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F13F08" w14:textId="77777777" w:rsidR="00AB6271" w:rsidRDefault="00AB6271" w:rsidP="0055538B">
      <w:pPr>
        <w:pStyle w:val="Title"/>
        <w:rPr>
          <w:sz w:val="22"/>
          <w:szCs w:val="22"/>
        </w:rPr>
      </w:pPr>
    </w:p>
    <w:p w14:paraId="39E3820A" w14:textId="587FAD5E" w:rsidR="00AB6271" w:rsidRPr="00733720" w:rsidRDefault="00AB6271" w:rsidP="00AB6271">
      <w:pPr>
        <w:pStyle w:val="xl28"/>
        <w:pBdr>
          <w:left w:val="none" w:sz="0" w:space="0" w:color="auto"/>
          <w:bottom w:val="none" w:sz="0" w:space="0" w:color="auto"/>
          <w:right w:val="none" w:sz="0" w:space="0" w:color="auto"/>
        </w:pBdr>
        <w:spacing w:before="0" w:beforeAutospacing="0" w:after="0" w:afterAutospacing="0"/>
        <w:rPr>
          <w:rFonts w:ascii="Times New Roman" w:eastAsia="Times New Roman" w:hAnsi="Times New Roman" w:cs="Times New Roman"/>
          <w:lang w:val="lv-LV"/>
        </w:rPr>
      </w:pPr>
      <w:r>
        <w:rPr>
          <w:noProof/>
          <w:lang w:val="lv-LV" w:eastAsia="lv-LV"/>
        </w:rPr>
        <w:drawing>
          <wp:inline distT="0" distB="0" distL="0" distR="0" wp14:anchorId="51037C1F" wp14:editId="5FF516FC">
            <wp:extent cx="1446530" cy="607695"/>
            <wp:effectExtent l="0" t="0" r="1270" b="1905"/>
            <wp:docPr id="6" name="Picture 6" descr="S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530" cy="607695"/>
                    </a:xfrm>
                    <a:prstGeom prst="rect">
                      <a:avLst/>
                    </a:prstGeom>
                    <a:noFill/>
                    <a:ln>
                      <a:noFill/>
                    </a:ln>
                  </pic:spPr>
                </pic:pic>
              </a:graphicData>
            </a:graphic>
          </wp:inline>
        </w:drawing>
      </w:r>
      <w:r w:rsidRPr="00733720">
        <w:rPr>
          <w:rFonts w:ascii="Times New Roman" w:hAnsi="Times New Roman" w:cs="Times New Roman"/>
          <w:lang w:val="lv-LV"/>
        </w:rPr>
        <w:t xml:space="preserve"> </w:t>
      </w:r>
    </w:p>
    <w:p w14:paraId="68009F29" w14:textId="77777777" w:rsidR="00AB6271" w:rsidRDefault="00AB6271" w:rsidP="00AB6271">
      <w:pPr>
        <w:pBdr>
          <w:bottom w:val="single" w:sz="4" w:space="1" w:color="auto"/>
        </w:pBdr>
        <w:jc w:val="center"/>
      </w:pPr>
    </w:p>
    <w:p w14:paraId="15E7A070" w14:textId="77777777" w:rsidR="007100EE" w:rsidRDefault="007100EE" w:rsidP="007100EE">
      <w:pPr>
        <w:jc w:val="right"/>
        <w:rPr>
          <w:sz w:val="16"/>
          <w:szCs w:val="16"/>
        </w:rPr>
      </w:pPr>
      <w:r>
        <w:rPr>
          <w:sz w:val="16"/>
          <w:szCs w:val="16"/>
        </w:rPr>
        <w:t>Spēkā no 03.02.2016</w:t>
      </w:r>
    </w:p>
    <w:p w14:paraId="7202A141" w14:textId="77777777" w:rsidR="007100EE" w:rsidRPr="00FB29AF" w:rsidRDefault="007100EE" w:rsidP="007100EE">
      <w:pPr>
        <w:jc w:val="right"/>
        <w:rPr>
          <w:sz w:val="16"/>
          <w:szCs w:val="16"/>
        </w:rPr>
      </w:pPr>
      <w:r>
        <w:rPr>
          <w:sz w:val="16"/>
          <w:szCs w:val="16"/>
        </w:rPr>
        <w:t>Grozījumi n0 10.12.2020</w:t>
      </w:r>
    </w:p>
    <w:p w14:paraId="025832D3" w14:textId="77777777" w:rsidR="00AB6271" w:rsidRPr="00B07439" w:rsidRDefault="00AB6271" w:rsidP="00AB6271">
      <w:pPr>
        <w:pStyle w:val="Title"/>
      </w:pPr>
      <w:r w:rsidRPr="00B07439">
        <w:t xml:space="preserve">Elektropārvades 0,4kV līniju trašu tīrīšanas darbu </w:t>
      </w:r>
    </w:p>
    <w:p w14:paraId="0CA284AC" w14:textId="052A2C21" w:rsidR="00AB6271" w:rsidRDefault="00AB6271" w:rsidP="00AB6271">
      <w:pPr>
        <w:pStyle w:val="Title"/>
      </w:pPr>
      <w:r>
        <w:t xml:space="preserve"> iepirkumu procedūras – sarunu </w:t>
      </w:r>
      <w:smartTag w:uri="schemas-tilde-lv/tildestengine" w:element="veidnes">
        <w:smartTagPr>
          <w:attr w:name="id" w:val="-1"/>
          <w:attr w:name="baseform" w:val="nolikums"/>
          <w:attr w:name="text" w:val="nolikums"/>
        </w:smartTagPr>
        <w:r>
          <w:t>nolikums</w:t>
        </w:r>
      </w:smartTag>
      <w:r>
        <w:t xml:space="preserve">. </w:t>
      </w:r>
    </w:p>
    <w:p w14:paraId="3DEBB03A" w14:textId="77777777" w:rsidR="007100EE" w:rsidRPr="007100EE" w:rsidRDefault="007100EE" w:rsidP="007100EE"/>
    <w:p w14:paraId="14069E51" w14:textId="77777777" w:rsidR="00AB6271" w:rsidRDefault="00AB6271" w:rsidP="00AB6271">
      <w:pPr>
        <w:rPr>
          <w:sz w:val="22"/>
          <w:szCs w:val="22"/>
        </w:rPr>
      </w:pPr>
      <w:r>
        <w:rPr>
          <w:sz w:val="22"/>
        </w:rPr>
        <w:t xml:space="preserve">Sabiedrisko pakalpojumu sniedzējs </w:t>
      </w:r>
      <w:r w:rsidRPr="00364176">
        <w:rPr>
          <w:sz w:val="22"/>
        </w:rPr>
        <w:t xml:space="preserve">AS </w:t>
      </w:r>
      <w:r>
        <w:rPr>
          <w:sz w:val="22"/>
        </w:rPr>
        <w:t>"Sadales tīkls" (turpmāk tekstā "Pasūtītājs")</w:t>
      </w:r>
      <w:r w:rsidRPr="00364176">
        <w:rPr>
          <w:sz w:val="22"/>
        </w:rPr>
        <w:t xml:space="preserve"> uzaicina Jūs piedalīties </w:t>
      </w:r>
      <w:r>
        <w:rPr>
          <w:sz w:val="22"/>
        </w:rPr>
        <w:t xml:space="preserve">elektropārvades 0,4kV līniju trašu tīrīšanas darbu </w:t>
      </w:r>
      <w:r w:rsidRPr="00D5683A">
        <w:rPr>
          <w:sz w:val="22"/>
        </w:rPr>
        <w:t>sarunu procedūrā (Pretendentu atlases metode, kuras rezultātā, par svarīgiem paredzamā līguma noteikumiem, rakstiski tiek aptaujātas juridiskas un/vai fiziskas personas – Pretendenti)</w:t>
      </w:r>
      <w:r w:rsidRPr="00D5683A">
        <w:rPr>
          <w:b/>
          <w:iCs/>
          <w:sz w:val="22"/>
        </w:rPr>
        <w:t xml:space="preserve"> </w:t>
      </w:r>
      <w:r w:rsidRPr="00D5683A">
        <w:rPr>
          <w:iCs/>
          <w:sz w:val="22"/>
        </w:rPr>
        <w:t xml:space="preserve">(turpmāk tekstā </w:t>
      </w:r>
      <w:r>
        <w:rPr>
          <w:iCs/>
          <w:sz w:val="22"/>
        </w:rPr>
        <w:t>"</w:t>
      </w:r>
      <w:r w:rsidRPr="00D5683A">
        <w:rPr>
          <w:iCs/>
          <w:sz w:val="22"/>
        </w:rPr>
        <w:t>Sarunas</w:t>
      </w:r>
      <w:r>
        <w:rPr>
          <w:iCs/>
          <w:sz w:val="22"/>
        </w:rPr>
        <w:t>"</w:t>
      </w:r>
      <w:r w:rsidRPr="00D5683A">
        <w:rPr>
          <w:iCs/>
          <w:sz w:val="22"/>
        </w:rPr>
        <w:t>),</w:t>
      </w:r>
      <w:r w:rsidRPr="00D5683A">
        <w:rPr>
          <w:b/>
          <w:iCs/>
          <w:sz w:val="22"/>
        </w:rPr>
        <w:t xml:space="preserve"> </w:t>
      </w:r>
      <w:r w:rsidRPr="00D5683A">
        <w:rPr>
          <w:sz w:val="22"/>
        </w:rPr>
        <w:t>saskaņā ar šajā Sarunu nolikumā (turpmāk tekstā –</w:t>
      </w:r>
      <w:r>
        <w:rPr>
          <w:sz w:val="22"/>
        </w:rPr>
        <w:t>"</w:t>
      </w:r>
      <w:r w:rsidRPr="00D5683A">
        <w:rPr>
          <w:sz w:val="22"/>
        </w:rPr>
        <w:t>Nolikums</w:t>
      </w:r>
      <w:r>
        <w:rPr>
          <w:sz w:val="22"/>
        </w:rPr>
        <w:t>"</w:t>
      </w:r>
      <w:r w:rsidRPr="00D5683A">
        <w:rPr>
          <w:sz w:val="22"/>
        </w:rPr>
        <w:t>) zemāk minētajiem noteikumiem.</w:t>
      </w:r>
      <w:r w:rsidRPr="00D5683A">
        <w:rPr>
          <w:sz w:val="22"/>
          <w:szCs w:val="22"/>
        </w:rPr>
        <w:t xml:space="preserve"> Sarunās var piedalīties AS </w:t>
      </w:r>
      <w:r>
        <w:rPr>
          <w:sz w:val="22"/>
          <w:szCs w:val="22"/>
        </w:rPr>
        <w:t>"</w:t>
      </w:r>
      <w:r w:rsidRPr="00D5683A">
        <w:rPr>
          <w:sz w:val="22"/>
          <w:szCs w:val="22"/>
        </w:rPr>
        <w:t>Latvenergo</w:t>
      </w:r>
      <w:r>
        <w:rPr>
          <w:sz w:val="22"/>
          <w:szCs w:val="22"/>
        </w:rPr>
        <w:t>"</w:t>
      </w:r>
      <w:r w:rsidRPr="00D5683A">
        <w:rPr>
          <w:sz w:val="22"/>
          <w:szCs w:val="22"/>
        </w:rPr>
        <w:t xml:space="preserve"> kvalifikācijas sistēmā </w:t>
      </w:r>
      <w:r>
        <w:rPr>
          <w:sz w:val="22"/>
          <w:szCs w:val="22"/>
        </w:rPr>
        <w:t>"</w:t>
      </w:r>
      <w:r w:rsidRPr="00D5683A">
        <w:rPr>
          <w:sz w:val="22"/>
          <w:szCs w:val="22"/>
        </w:rPr>
        <w:t>Būvdarbi</w:t>
      </w:r>
      <w:r>
        <w:rPr>
          <w:sz w:val="22"/>
          <w:szCs w:val="22"/>
        </w:rPr>
        <w:t xml:space="preserve"> un Pakalpojumi"</w:t>
      </w:r>
      <w:r w:rsidRPr="00D5683A">
        <w:rPr>
          <w:sz w:val="22"/>
          <w:szCs w:val="22"/>
        </w:rPr>
        <w:t xml:space="preserve"> reģistrētie Piegādātāji, </w:t>
      </w:r>
      <w:r w:rsidRPr="00581D86">
        <w:rPr>
          <w:sz w:val="22"/>
          <w:szCs w:val="22"/>
        </w:rPr>
        <w:t>kuriem ir attiecīgas tiesības šādu darbu izpildei un, kas tiek uzaicināti un iesniedz piedāvājumu</w:t>
      </w:r>
      <w:r w:rsidRPr="00D5683A">
        <w:rPr>
          <w:sz w:val="22"/>
          <w:szCs w:val="22"/>
        </w:rPr>
        <w:t xml:space="preserve"> Sarunām un kā Pretendenti piedalās</w:t>
      </w:r>
      <w:r w:rsidRPr="00364176">
        <w:rPr>
          <w:sz w:val="22"/>
          <w:szCs w:val="22"/>
        </w:rPr>
        <w:t xml:space="preserve"> </w:t>
      </w:r>
      <w:r>
        <w:rPr>
          <w:sz w:val="22"/>
          <w:szCs w:val="22"/>
        </w:rPr>
        <w:t>Sarunās</w:t>
      </w:r>
      <w:r w:rsidRPr="00364176">
        <w:rPr>
          <w:sz w:val="22"/>
          <w:szCs w:val="22"/>
        </w:rPr>
        <w:t xml:space="preserve"> pēc piedāvājuma iesniegšanas.</w:t>
      </w:r>
    </w:p>
    <w:p w14:paraId="21D3EFF4" w14:textId="77777777" w:rsidR="00AB6271" w:rsidRPr="00061F77" w:rsidRDefault="00AB6271" w:rsidP="00AC3A85">
      <w:pPr>
        <w:pStyle w:val="Heading2"/>
        <w:keepNext/>
        <w:numPr>
          <w:ilvl w:val="0"/>
          <w:numId w:val="13"/>
        </w:numPr>
        <w:tabs>
          <w:tab w:val="clear" w:pos="360"/>
          <w:tab w:val="num" w:pos="720"/>
        </w:tabs>
        <w:spacing w:before="0" w:after="0"/>
        <w:ind w:left="720" w:hanging="720"/>
        <w:rPr>
          <w:szCs w:val="22"/>
        </w:rPr>
      </w:pPr>
      <w:r w:rsidRPr="00AE612B">
        <w:rPr>
          <w:szCs w:val="22"/>
        </w:rPr>
        <w:t>Pasūtītājs</w:t>
      </w:r>
    </w:p>
    <w:p w14:paraId="5AA92367" w14:textId="77777777" w:rsidR="00AB6271" w:rsidRDefault="00AB6271" w:rsidP="00AC3A85">
      <w:pPr>
        <w:numPr>
          <w:ilvl w:val="1"/>
          <w:numId w:val="13"/>
        </w:numPr>
        <w:spacing w:after="0" w:line="240" w:lineRule="auto"/>
        <w:rPr>
          <w:sz w:val="22"/>
        </w:rPr>
      </w:pPr>
      <w:r>
        <w:rPr>
          <w:b/>
          <w:sz w:val="22"/>
          <w:szCs w:val="22"/>
        </w:rPr>
        <w:t xml:space="preserve">Pasūtītājs </w:t>
      </w:r>
      <w:r w:rsidRPr="00D85CB6">
        <w:rPr>
          <w:b/>
          <w:sz w:val="22"/>
          <w:szCs w:val="22"/>
        </w:rPr>
        <w:t xml:space="preserve">ir </w:t>
      </w:r>
      <w:r w:rsidRPr="006F04EC">
        <w:rPr>
          <w:sz w:val="22"/>
          <w:szCs w:val="22"/>
        </w:rPr>
        <w:t xml:space="preserve">AS </w:t>
      </w:r>
      <w:r>
        <w:rPr>
          <w:sz w:val="22"/>
          <w:szCs w:val="22"/>
        </w:rPr>
        <w:t>"</w:t>
      </w:r>
      <w:r w:rsidRPr="006F04EC">
        <w:rPr>
          <w:sz w:val="22"/>
          <w:szCs w:val="22"/>
        </w:rPr>
        <w:t>Sadales tīkls</w:t>
      </w:r>
      <w:r>
        <w:rPr>
          <w:sz w:val="22"/>
          <w:szCs w:val="22"/>
        </w:rPr>
        <w:t>"</w:t>
      </w:r>
      <w:r>
        <w:rPr>
          <w:b/>
          <w:sz w:val="22"/>
          <w:szCs w:val="22"/>
        </w:rPr>
        <w:t xml:space="preserve"> </w:t>
      </w:r>
      <w:r w:rsidRPr="00314E3F">
        <w:rPr>
          <w:sz w:val="22"/>
        </w:rPr>
        <w:t>(turpmāk tekstā ST), vienotais reģistrācijas Nr.</w:t>
      </w:r>
      <w:r w:rsidRPr="00314E3F">
        <w:rPr>
          <w:bCs/>
          <w:sz w:val="22"/>
          <w:szCs w:val="22"/>
        </w:rPr>
        <w:t xml:space="preserve"> 40003857687</w:t>
      </w:r>
      <w:r>
        <w:rPr>
          <w:bCs/>
          <w:sz w:val="22"/>
          <w:szCs w:val="22"/>
        </w:rPr>
        <w:t xml:space="preserve">, adrese: </w:t>
      </w:r>
      <w:proofErr w:type="spellStart"/>
      <w:r w:rsidRPr="00314E3F">
        <w:rPr>
          <w:sz w:val="22"/>
          <w:szCs w:val="22"/>
        </w:rPr>
        <w:t>Šmerļa</w:t>
      </w:r>
      <w:proofErr w:type="spellEnd"/>
      <w:r w:rsidRPr="00314E3F">
        <w:rPr>
          <w:sz w:val="22"/>
          <w:szCs w:val="22"/>
        </w:rPr>
        <w:t xml:space="preserve"> iela 1, </w:t>
      </w:r>
      <w:r w:rsidRPr="00314E3F">
        <w:rPr>
          <w:sz w:val="22"/>
        </w:rPr>
        <w:t>Rīga, LV-1160, Latvijas Republika</w:t>
      </w:r>
      <w:r>
        <w:rPr>
          <w:sz w:val="22"/>
        </w:rPr>
        <w:t>.</w:t>
      </w:r>
      <w:r w:rsidRPr="00314E3F">
        <w:rPr>
          <w:sz w:val="22"/>
        </w:rPr>
        <w:t xml:space="preserve"> </w:t>
      </w:r>
    </w:p>
    <w:p w14:paraId="25C0165D" w14:textId="77777777" w:rsidR="00AB6271" w:rsidRDefault="00AB6271" w:rsidP="00AB6271">
      <w:pPr>
        <w:ind w:left="720"/>
        <w:rPr>
          <w:sz w:val="22"/>
        </w:rPr>
      </w:pPr>
    </w:p>
    <w:p w14:paraId="5526AF7F" w14:textId="77777777" w:rsidR="00AB6271" w:rsidRPr="00364176" w:rsidRDefault="00AB6271" w:rsidP="00AC3A85">
      <w:pPr>
        <w:pStyle w:val="Heading2"/>
        <w:keepNext/>
        <w:numPr>
          <w:ilvl w:val="0"/>
          <w:numId w:val="13"/>
        </w:numPr>
        <w:tabs>
          <w:tab w:val="clear" w:pos="360"/>
          <w:tab w:val="num" w:pos="720"/>
        </w:tabs>
        <w:spacing w:before="0" w:after="0"/>
        <w:ind w:left="720" w:hanging="720"/>
      </w:pPr>
      <w:r>
        <w:t>Sarunu priekšmets</w:t>
      </w:r>
    </w:p>
    <w:p w14:paraId="48278071" w14:textId="77777777" w:rsidR="00AB6271" w:rsidRPr="00364176" w:rsidRDefault="00AB6271" w:rsidP="00AB6271">
      <w:pPr>
        <w:ind w:left="720" w:hanging="720"/>
        <w:rPr>
          <w:sz w:val="22"/>
          <w:szCs w:val="22"/>
        </w:rPr>
      </w:pPr>
      <w:r w:rsidRPr="004C28C0">
        <w:rPr>
          <w:sz w:val="22"/>
          <w:szCs w:val="22"/>
        </w:rPr>
        <w:t>2.1.</w:t>
      </w:r>
      <w:r w:rsidRPr="00364176">
        <w:tab/>
      </w:r>
      <w:r>
        <w:rPr>
          <w:sz w:val="22"/>
          <w:szCs w:val="22"/>
        </w:rPr>
        <w:t>U</w:t>
      </w:r>
      <w:r w:rsidRPr="00364176">
        <w:rPr>
          <w:sz w:val="22"/>
          <w:szCs w:val="22"/>
        </w:rPr>
        <w:t>zaicinājum</w:t>
      </w:r>
      <w:r>
        <w:rPr>
          <w:sz w:val="22"/>
          <w:szCs w:val="22"/>
        </w:rPr>
        <w:t>s</w:t>
      </w:r>
      <w:r w:rsidRPr="00364176">
        <w:rPr>
          <w:sz w:val="22"/>
          <w:szCs w:val="22"/>
        </w:rPr>
        <w:t xml:space="preserve"> piedalīties </w:t>
      </w:r>
      <w:r>
        <w:rPr>
          <w:sz w:val="22"/>
          <w:szCs w:val="22"/>
        </w:rPr>
        <w:t>S</w:t>
      </w:r>
      <w:r w:rsidRPr="00364176">
        <w:rPr>
          <w:sz w:val="22"/>
          <w:szCs w:val="22"/>
        </w:rPr>
        <w:t xml:space="preserve">arunās izvēlētajiem AS </w:t>
      </w:r>
      <w:r>
        <w:rPr>
          <w:sz w:val="22"/>
          <w:szCs w:val="22"/>
        </w:rPr>
        <w:t>"</w:t>
      </w:r>
      <w:r w:rsidRPr="00364176">
        <w:rPr>
          <w:sz w:val="22"/>
          <w:szCs w:val="22"/>
        </w:rPr>
        <w:t>Latvenergo</w:t>
      </w:r>
      <w:r>
        <w:rPr>
          <w:sz w:val="22"/>
          <w:szCs w:val="22"/>
        </w:rPr>
        <w:t>"</w:t>
      </w:r>
      <w:r w:rsidRPr="00364176">
        <w:rPr>
          <w:sz w:val="22"/>
          <w:szCs w:val="22"/>
        </w:rPr>
        <w:t xml:space="preserve"> kvalifikācijas sistēmā </w:t>
      </w:r>
      <w:r>
        <w:rPr>
          <w:sz w:val="22"/>
          <w:szCs w:val="22"/>
        </w:rPr>
        <w:t>"Būvdarbi un Pakalpojumi"</w:t>
      </w:r>
      <w:r w:rsidRPr="00364176">
        <w:rPr>
          <w:sz w:val="22"/>
          <w:szCs w:val="22"/>
        </w:rPr>
        <w:t xml:space="preserve"> reģistrētajiem </w:t>
      </w:r>
      <w:r>
        <w:rPr>
          <w:sz w:val="22"/>
          <w:szCs w:val="22"/>
        </w:rPr>
        <w:t>Piegādātājiem</w:t>
      </w:r>
      <w:r w:rsidRPr="00364176">
        <w:rPr>
          <w:sz w:val="22"/>
          <w:szCs w:val="22"/>
        </w:rPr>
        <w:t xml:space="preserve"> tiek nosūtīt</w:t>
      </w:r>
      <w:r>
        <w:rPr>
          <w:sz w:val="22"/>
          <w:szCs w:val="22"/>
        </w:rPr>
        <w:t>s</w:t>
      </w:r>
      <w:r w:rsidRPr="00364176">
        <w:rPr>
          <w:sz w:val="22"/>
          <w:szCs w:val="22"/>
        </w:rPr>
        <w:t xml:space="preserve"> pa e-pastu</w:t>
      </w:r>
      <w:r>
        <w:rPr>
          <w:sz w:val="22"/>
          <w:szCs w:val="22"/>
        </w:rPr>
        <w:t xml:space="preserve"> no AS "Latvenergo" Elektroniskās iepirkumu sistēmas.</w:t>
      </w:r>
    </w:p>
    <w:p w14:paraId="2E7738B5" w14:textId="77777777" w:rsidR="00AB6271" w:rsidRPr="00364176" w:rsidRDefault="00AB6271" w:rsidP="00AB6271">
      <w:pPr>
        <w:ind w:left="720" w:hanging="720"/>
        <w:rPr>
          <w:sz w:val="22"/>
          <w:szCs w:val="22"/>
        </w:rPr>
      </w:pPr>
      <w:r>
        <w:rPr>
          <w:sz w:val="22"/>
          <w:szCs w:val="22"/>
        </w:rPr>
        <w:t>2</w:t>
      </w:r>
      <w:r w:rsidRPr="00364176">
        <w:rPr>
          <w:sz w:val="22"/>
          <w:szCs w:val="22"/>
        </w:rPr>
        <w:t>.2.</w:t>
      </w:r>
      <w:r w:rsidRPr="00364176">
        <w:rPr>
          <w:sz w:val="22"/>
          <w:szCs w:val="22"/>
        </w:rPr>
        <w:tab/>
      </w:r>
      <w:r w:rsidRPr="00AF1344">
        <w:rPr>
          <w:sz w:val="22"/>
          <w:szCs w:val="22"/>
        </w:rPr>
        <w:t xml:space="preserve">Informācija par konkrēto </w:t>
      </w:r>
      <w:r>
        <w:rPr>
          <w:sz w:val="22"/>
        </w:rPr>
        <w:t xml:space="preserve">elektropārvades 0,4kV līniju trašu tīrīšanas darbu </w:t>
      </w:r>
      <w:r w:rsidRPr="006103C0">
        <w:rPr>
          <w:sz w:val="22"/>
          <w:szCs w:val="22"/>
        </w:rPr>
        <w:t>iepirkum</w:t>
      </w:r>
      <w:r>
        <w:rPr>
          <w:sz w:val="22"/>
          <w:szCs w:val="22"/>
        </w:rPr>
        <w:t>u</w:t>
      </w:r>
      <w:r w:rsidRPr="006103C0">
        <w:rPr>
          <w:sz w:val="22"/>
          <w:szCs w:val="22"/>
        </w:rPr>
        <w:t xml:space="preserve"> procedūru</w:t>
      </w:r>
      <w:r w:rsidRPr="00AF1344">
        <w:rPr>
          <w:sz w:val="22"/>
          <w:szCs w:val="22"/>
        </w:rPr>
        <w:t xml:space="preserve"> pieejama </w:t>
      </w:r>
      <w:r>
        <w:rPr>
          <w:sz w:val="22"/>
          <w:szCs w:val="22"/>
        </w:rPr>
        <w:t>AS "Latvenergo" E</w:t>
      </w:r>
      <w:r w:rsidRPr="00AF1344">
        <w:rPr>
          <w:sz w:val="22"/>
          <w:szCs w:val="22"/>
        </w:rPr>
        <w:t>lektroniskajā iepirkumu sistēmā,</w:t>
      </w:r>
      <w:r w:rsidRPr="00364176">
        <w:rPr>
          <w:sz w:val="22"/>
          <w:szCs w:val="22"/>
        </w:rPr>
        <w:t xml:space="preserve"> pielietojot katram AS </w:t>
      </w:r>
      <w:r>
        <w:rPr>
          <w:sz w:val="22"/>
          <w:szCs w:val="22"/>
        </w:rPr>
        <w:t>"</w:t>
      </w:r>
      <w:r w:rsidRPr="00364176">
        <w:rPr>
          <w:sz w:val="22"/>
          <w:szCs w:val="22"/>
        </w:rPr>
        <w:t>Latvenergo</w:t>
      </w:r>
      <w:r>
        <w:rPr>
          <w:sz w:val="22"/>
          <w:szCs w:val="22"/>
        </w:rPr>
        <w:t>"</w:t>
      </w:r>
      <w:r w:rsidRPr="00364176">
        <w:rPr>
          <w:sz w:val="22"/>
          <w:szCs w:val="22"/>
        </w:rPr>
        <w:t xml:space="preserve"> kvalifikācijas sistēmā </w:t>
      </w:r>
      <w:r>
        <w:rPr>
          <w:sz w:val="22"/>
          <w:szCs w:val="22"/>
        </w:rPr>
        <w:t>"Būvdarbi un Pakalpojumi"</w:t>
      </w:r>
      <w:r w:rsidRPr="00364176">
        <w:rPr>
          <w:sz w:val="22"/>
          <w:szCs w:val="22"/>
        </w:rPr>
        <w:t xml:space="preserve"> reģistrētajam </w:t>
      </w:r>
      <w:r>
        <w:rPr>
          <w:sz w:val="22"/>
          <w:szCs w:val="22"/>
        </w:rPr>
        <w:t>P</w:t>
      </w:r>
      <w:r w:rsidRPr="00364176">
        <w:rPr>
          <w:sz w:val="22"/>
          <w:szCs w:val="22"/>
        </w:rPr>
        <w:t xml:space="preserve">retendentam piešķirto Lietotājvārdu un paroli. </w:t>
      </w:r>
    </w:p>
    <w:p w14:paraId="2EC74070" w14:textId="77777777" w:rsidR="00AB6271" w:rsidRPr="00364176" w:rsidRDefault="00AB6271" w:rsidP="00AB6271">
      <w:pPr>
        <w:ind w:left="720" w:hanging="720"/>
        <w:rPr>
          <w:sz w:val="22"/>
          <w:szCs w:val="22"/>
        </w:rPr>
      </w:pPr>
      <w:r>
        <w:rPr>
          <w:sz w:val="22"/>
          <w:szCs w:val="22"/>
        </w:rPr>
        <w:t>2.3.</w:t>
      </w:r>
      <w:r>
        <w:rPr>
          <w:sz w:val="22"/>
          <w:szCs w:val="22"/>
        </w:rPr>
        <w:tab/>
      </w:r>
      <w:r w:rsidRPr="00364176">
        <w:rPr>
          <w:sz w:val="22"/>
        </w:rPr>
        <w:t xml:space="preserve">Sarunu priekšmets un galvenie </w:t>
      </w:r>
      <w:r w:rsidRPr="00EF1626">
        <w:rPr>
          <w:sz w:val="22"/>
          <w:u w:val="single"/>
        </w:rPr>
        <w:t>garantētie darbu apjomi</w:t>
      </w:r>
      <w:r w:rsidRPr="00364176">
        <w:rPr>
          <w:sz w:val="22"/>
        </w:rPr>
        <w:t xml:space="preserve"> tiek norādīti </w:t>
      </w:r>
      <w:r w:rsidRPr="00364176">
        <w:rPr>
          <w:sz w:val="22"/>
          <w:szCs w:val="22"/>
        </w:rPr>
        <w:t>Uzaicinājumā uz</w:t>
      </w:r>
      <w:r w:rsidRPr="00A223D6">
        <w:rPr>
          <w:sz w:val="22"/>
        </w:rPr>
        <w:t xml:space="preserve"> </w:t>
      </w:r>
      <w:r>
        <w:rPr>
          <w:sz w:val="22"/>
        </w:rPr>
        <w:t>elektropārvades 0,4kV līniju trašu tīrīšanas darbu</w:t>
      </w:r>
      <w:r w:rsidRPr="006103C0">
        <w:rPr>
          <w:sz w:val="22"/>
          <w:szCs w:val="22"/>
        </w:rPr>
        <w:t xml:space="preserve"> </w:t>
      </w:r>
      <w:r>
        <w:rPr>
          <w:sz w:val="22"/>
          <w:szCs w:val="22"/>
        </w:rPr>
        <w:t>iepirkumu procedūru – S</w:t>
      </w:r>
      <w:r w:rsidRPr="00364176">
        <w:rPr>
          <w:sz w:val="22"/>
          <w:szCs w:val="22"/>
        </w:rPr>
        <w:t>arunām</w:t>
      </w:r>
      <w:r>
        <w:rPr>
          <w:sz w:val="22"/>
          <w:szCs w:val="22"/>
        </w:rPr>
        <w:t xml:space="preserve">  (turpmāk tekstā – "Uzaicinājums uz Sarunām"), Nolikuma pielikums Nr.2, </w:t>
      </w:r>
      <w:r w:rsidRPr="00AF1344">
        <w:rPr>
          <w:sz w:val="22"/>
          <w:szCs w:val="22"/>
        </w:rPr>
        <w:t xml:space="preserve">kas pievienots konkrētas iepirkumu procedūras dokumentācijai </w:t>
      </w:r>
      <w:r>
        <w:rPr>
          <w:sz w:val="22"/>
          <w:szCs w:val="22"/>
        </w:rPr>
        <w:t>AS "Latvenergo" E</w:t>
      </w:r>
      <w:r w:rsidRPr="00AF1344">
        <w:rPr>
          <w:sz w:val="22"/>
          <w:szCs w:val="22"/>
        </w:rPr>
        <w:t>lektroniskajā iepirkumu sistēmā</w:t>
      </w:r>
      <w:r>
        <w:rPr>
          <w:sz w:val="22"/>
          <w:szCs w:val="22"/>
        </w:rPr>
        <w:t xml:space="preserve">. </w:t>
      </w:r>
    </w:p>
    <w:p w14:paraId="2CFFC382" w14:textId="77777777" w:rsidR="00AB6271" w:rsidRDefault="00AB6271" w:rsidP="00AB6271">
      <w:pPr>
        <w:ind w:left="720" w:hanging="720"/>
        <w:rPr>
          <w:sz w:val="22"/>
          <w:szCs w:val="22"/>
        </w:rPr>
      </w:pPr>
      <w:r>
        <w:rPr>
          <w:sz w:val="22"/>
          <w:szCs w:val="22"/>
        </w:rPr>
        <w:t>2.4.</w:t>
      </w:r>
      <w:r>
        <w:rPr>
          <w:sz w:val="22"/>
          <w:szCs w:val="22"/>
        </w:rPr>
        <w:tab/>
      </w:r>
      <w:r w:rsidRPr="00296341">
        <w:rPr>
          <w:sz w:val="22"/>
          <w:szCs w:val="22"/>
        </w:rPr>
        <w:t xml:space="preserve">Sarunu procedūras uzvarētājam, ar kuru tiks </w:t>
      </w:r>
      <w:r w:rsidRPr="002A5952">
        <w:rPr>
          <w:sz w:val="22"/>
          <w:szCs w:val="22"/>
        </w:rPr>
        <w:t xml:space="preserve">noslēgts </w:t>
      </w:r>
      <w:smartTag w:uri="schemas-tilde-lv/tildestengine" w:element="veidnes">
        <w:smartTagPr>
          <w:attr w:name="text" w:val="Līgums"/>
          <w:attr w:name="baseform" w:val="Līgums"/>
          <w:attr w:name="id" w:val="-1"/>
        </w:smartTagPr>
        <w:r w:rsidRPr="002A5952">
          <w:rPr>
            <w:sz w:val="22"/>
            <w:szCs w:val="22"/>
          </w:rPr>
          <w:t>līgums</w:t>
        </w:r>
      </w:smartTag>
      <w:r w:rsidRPr="002A5952">
        <w:rPr>
          <w:sz w:val="22"/>
          <w:szCs w:val="22"/>
        </w:rPr>
        <w:t>, ir</w:t>
      </w:r>
      <w:r w:rsidRPr="00296341">
        <w:rPr>
          <w:sz w:val="22"/>
          <w:szCs w:val="22"/>
        </w:rPr>
        <w:t xml:space="preserve"> jāuzņemas pilna atbildība par visa Pasūtījuma izpildi, ņemot vērā </w:t>
      </w:r>
      <w:r w:rsidRPr="00250C82">
        <w:rPr>
          <w:sz w:val="22"/>
          <w:szCs w:val="22"/>
          <w:u w:val="single"/>
        </w:rPr>
        <w:t>darbu izpildes aprakstu un tehniskos noteikumus</w:t>
      </w:r>
      <w:r>
        <w:rPr>
          <w:sz w:val="22"/>
          <w:szCs w:val="22"/>
          <w:u w:val="single"/>
        </w:rPr>
        <w:t>,</w:t>
      </w:r>
      <w:r>
        <w:rPr>
          <w:sz w:val="22"/>
          <w:szCs w:val="22"/>
        </w:rPr>
        <w:t xml:space="preserve"> Nolikuma pielikums Nr.3 un </w:t>
      </w:r>
      <w:r w:rsidRPr="00296341">
        <w:rPr>
          <w:sz w:val="22"/>
          <w:szCs w:val="22"/>
        </w:rPr>
        <w:t>Latvijas Republikas spēkā esošo tiesību normu prasības</w:t>
      </w:r>
      <w:r>
        <w:rPr>
          <w:sz w:val="22"/>
          <w:szCs w:val="22"/>
        </w:rPr>
        <w:t xml:space="preserve">. </w:t>
      </w:r>
    </w:p>
    <w:p w14:paraId="6AFC1C41" w14:textId="77777777" w:rsidR="00AB6271" w:rsidRDefault="00AB6271" w:rsidP="00AB6271">
      <w:pPr>
        <w:ind w:left="720" w:hanging="720"/>
        <w:rPr>
          <w:sz w:val="22"/>
          <w:szCs w:val="22"/>
        </w:rPr>
      </w:pPr>
      <w:r>
        <w:rPr>
          <w:sz w:val="22"/>
        </w:rPr>
        <w:t>2.5.</w:t>
      </w:r>
      <w:r>
        <w:rPr>
          <w:sz w:val="22"/>
        </w:rPr>
        <w:tab/>
      </w:r>
      <w:r w:rsidRPr="005F5741">
        <w:rPr>
          <w:sz w:val="22"/>
        </w:rPr>
        <w:t xml:space="preserve">Plānotais elektropārvades 0,4kV līniju trašu tīrīšanas darbu </w:t>
      </w:r>
      <w:r>
        <w:rPr>
          <w:sz w:val="22"/>
        </w:rPr>
        <w:t xml:space="preserve">līguma slēgšanas </w:t>
      </w:r>
      <w:r w:rsidRPr="005F5741">
        <w:rPr>
          <w:sz w:val="22"/>
        </w:rPr>
        <w:t>termiņš</w:t>
      </w:r>
      <w:r>
        <w:rPr>
          <w:sz w:val="22"/>
        </w:rPr>
        <w:t xml:space="preserve"> un galējais darbu izpildes termiņš </w:t>
      </w:r>
      <w:r w:rsidRPr="00296341">
        <w:rPr>
          <w:sz w:val="22"/>
        </w:rPr>
        <w:t xml:space="preserve"> </w:t>
      </w:r>
      <w:r>
        <w:rPr>
          <w:sz w:val="22"/>
        </w:rPr>
        <w:t xml:space="preserve">tiek norādīts </w:t>
      </w:r>
      <w:r w:rsidRPr="00296341">
        <w:rPr>
          <w:sz w:val="22"/>
          <w:szCs w:val="22"/>
        </w:rPr>
        <w:t xml:space="preserve">Uzaicinājumā uz </w:t>
      </w:r>
      <w:r>
        <w:rPr>
          <w:sz w:val="22"/>
          <w:szCs w:val="22"/>
        </w:rPr>
        <w:t>S</w:t>
      </w:r>
      <w:r w:rsidRPr="00296341">
        <w:rPr>
          <w:sz w:val="22"/>
          <w:szCs w:val="22"/>
        </w:rPr>
        <w:t>arunām</w:t>
      </w:r>
      <w:r>
        <w:rPr>
          <w:sz w:val="22"/>
          <w:szCs w:val="22"/>
        </w:rPr>
        <w:t>, Nolikuma pielikums Nr.2.</w:t>
      </w:r>
    </w:p>
    <w:p w14:paraId="64D4D522" w14:textId="77777777" w:rsidR="00AB6271" w:rsidRDefault="00AB6271" w:rsidP="00AB6271">
      <w:pPr>
        <w:ind w:left="720" w:hanging="720"/>
        <w:rPr>
          <w:sz w:val="22"/>
          <w:szCs w:val="22"/>
        </w:rPr>
      </w:pPr>
      <w:r>
        <w:rPr>
          <w:sz w:val="22"/>
          <w:szCs w:val="22"/>
        </w:rPr>
        <w:t>2.6.</w:t>
      </w:r>
      <w:r>
        <w:rPr>
          <w:sz w:val="22"/>
          <w:szCs w:val="22"/>
        </w:rPr>
        <w:tab/>
        <w:t xml:space="preserve">Pakalpojuma sniegšanas vieta </w:t>
      </w:r>
      <w:r w:rsidRPr="00296341">
        <w:rPr>
          <w:sz w:val="22"/>
          <w:szCs w:val="22"/>
        </w:rPr>
        <w:t xml:space="preserve">tiek norādīta Uzaicinājumā uz </w:t>
      </w:r>
      <w:r>
        <w:rPr>
          <w:sz w:val="22"/>
          <w:szCs w:val="22"/>
        </w:rPr>
        <w:t>S</w:t>
      </w:r>
      <w:r w:rsidRPr="00296341">
        <w:rPr>
          <w:sz w:val="22"/>
          <w:szCs w:val="22"/>
        </w:rPr>
        <w:t>arunām</w:t>
      </w:r>
      <w:r>
        <w:rPr>
          <w:sz w:val="22"/>
          <w:szCs w:val="22"/>
        </w:rPr>
        <w:t>, Nolikuma pielikums Nr.2.</w:t>
      </w:r>
    </w:p>
    <w:p w14:paraId="55A72505" w14:textId="77777777" w:rsidR="00AB6271" w:rsidRPr="00061F77" w:rsidRDefault="00AB6271" w:rsidP="00AB6271">
      <w:pPr>
        <w:ind w:left="720" w:hanging="720"/>
        <w:rPr>
          <w:sz w:val="22"/>
          <w:szCs w:val="22"/>
        </w:rPr>
      </w:pPr>
      <w:r w:rsidRPr="00061F77">
        <w:rPr>
          <w:b/>
          <w:sz w:val="22"/>
          <w:szCs w:val="22"/>
        </w:rPr>
        <w:t>3.</w:t>
      </w:r>
      <w:r>
        <w:rPr>
          <w:sz w:val="22"/>
          <w:szCs w:val="22"/>
        </w:rPr>
        <w:tab/>
      </w:r>
      <w:r w:rsidRPr="00296341">
        <w:rPr>
          <w:b/>
          <w:sz w:val="22"/>
          <w:szCs w:val="22"/>
        </w:rPr>
        <w:t>Piedāvājuma izvēles kritērijs</w:t>
      </w:r>
    </w:p>
    <w:p w14:paraId="0844069D" w14:textId="77777777" w:rsidR="00AB6271" w:rsidRPr="009F5920" w:rsidRDefault="00AB6271" w:rsidP="00AB6271">
      <w:pPr>
        <w:ind w:left="720" w:right="-1"/>
        <w:rPr>
          <w:sz w:val="22"/>
          <w:szCs w:val="22"/>
        </w:rPr>
      </w:pPr>
      <w:r w:rsidRPr="009F5920">
        <w:rPr>
          <w:sz w:val="22"/>
          <w:szCs w:val="22"/>
        </w:rPr>
        <w:lastRenderedPageBreak/>
        <w:t xml:space="preserve">Piedāvājuma izvēles kritērijs – Saimnieciski visizdevīgākais piedāvājums ar vienīgo vērtēšanas kritēriju – piedāvājuma cena. </w:t>
      </w:r>
      <w:r w:rsidRPr="009F5920">
        <w:rPr>
          <w:color w:val="000000"/>
          <w:sz w:val="22"/>
          <w:szCs w:val="22"/>
        </w:rPr>
        <w:t>Par saimnieciski visizdevīgāko piedāvājumu tiks atzīts atbilstošs piedāvājums ar viszemāko  cenu.</w:t>
      </w:r>
    </w:p>
    <w:p w14:paraId="34BE67B0" w14:textId="77777777" w:rsidR="00AB6271" w:rsidRPr="009F5920" w:rsidRDefault="00AB6271" w:rsidP="00AB6271">
      <w:pPr>
        <w:ind w:left="-180" w:right="-514"/>
        <w:rPr>
          <w:sz w:val="22"/>
          <w:szCs w:val="22"/>
        </w:rPr>
      </w:pPr>
      <w:r w:rsidRPr="009F5920">
        <w:rPr>
          <w:sz w:val="22"/>
          <w:szCs w:val="22"/>
        </w:rPr>
        <w:tab/>
      </w:r>
      <w:r w:rsidRPr="009F5920">
        <w:rPr>
          <w:sz w:val="22"/>
          <w:szCs w:val="22"/>
        </w:rPr>
        <w:tab/>
        <w:t xml:space="preserve">Iepirkumā tiks noteikts arī atbilstošs saimnieciski visizdevīgākais piedāvājums ar nākamo   </w:t>
      </w:r>
    </w:p>
    <w:p w14:paraId="079C9CB0" w14:textId="77777777" w:rsidR="00AB6271" w:rsidRPr="009F5920" w:rsidRDefault="00AB6271" w:rsidP="00AB6271">
      <w:pPr>
        <w:ind w:left="-180" w:right="-514"/>
        <w:rPr>
          <w:sz w:val="22"/>
          <w:szCs w:val="22"/>
        </w:rPr>
      </w:pPr>
      <w:r w:rsidRPr="009F5920">
        <w:rPr>
          <w:sz w:val="22"/>
          <w:szCs w:val="22"/>
        </w:rPr>
        <w:t xml:space="preserve">             </w:t>
      </w:r>
      <w:r>
        <w:rPr>
          <w:sz w:val="22"/>
          <w:szCs w:val="22"/>
        </w:rPr>
        <w:t xml:space="preserve">  </w:t>
      </w:r>
      <w:r w:rsidRPr="009F5920">
        <w:rPr>
          <w:sz w:val="22"/>
          <w:szCs w:val="22"/>
        </w:rPr>
        <w:t xml:space="preserve"> </w:t>
      </w:r>
      <w:r>
        <w:rPr>
          <w:sz w:val="22"/>
          <w:szCs w:val="22"/>
        </w:rPr>
        <w:t xml:space="preserve"> </w:t>
      </w:r>
      <w:r w:rsidRPr="009F5920">
        <w:rPr>
          <w:sz w:val="22"/>
          <w:szCs w:val="22"/>
        </w:rPr>
        <w:t>viszemāko  cenu.</w:t>
      </w:r>
    </w:p>
    <w:p w14:paraId="433D2BEE" w14:textId="77777777" w:rsidR="00AB6271" w:rsidRPr="00296341" w:rsidRDefault="00AB6271" w:rsidP="00AB6271">
      <w:pPr>
        <w:rPr>
          <w:b/>
          <w:sz w:val="22"/>
          <w:szCs w:val="22"/>
        </w:rPr>
      </w:pPr>
      <w:r>
        <w:rPr>
          <w:b/>
          <w:sz w:val="22"/>
          <w:szCs w:val="22"/>
        </w:rPr>
        <w:t>4</w:t>
      </w:r>
      <w:r w:rsidRPr="00296341">
        <w:rPr>
          <w:b/>
          <w:sz w:val="22"/>
          <w:szCs w:val="22"/>
        </w:rPr>
        <w:t>.</w:t>
      </w:r>
      <w:r w:rsidRPr="00296341">
        <w:rPr>
          <w:b/>
          <w:sz w:val="22"/>
          <w:szCs w:val="22"/>
        </w:rPr>
        <w:tab/>
        <w:t xml:space="preserve">Kontaktpersonas, tehniskās dokumentācijas saņemšana. </w:t>
      </w:r>
    </w:p>
    <w:p w14:paraId="1CCB1597" w14:textId="77777777" w:rsidR="00AB6271" w:rsidRPr="00296341" w:rsidRDefault="00AB6271" w:rsidP="00AB6271">
      <w:pPr>
        <w:ind w:left="720" w:hanging="720"/>
        <w:rPr>
          <w:sz w:val="22"/>
          <w:szCs w:val="22"/>
        </w:rPr>
      </w:pPr>
      <w:r>
        <w:rPr>
          <w:sz w:val="22"/>
          <w:szCs w:val="22"/>
        </w:rPr>
        <w:t xml:space="preserve">4.1. </w:t>
      </w:r>
      <w:r>
        <w:rPr>
          <w:sz w:val="22"/>
          <w:szCs w:val="22"/>
        </w:rPr>
        <w:tab/>
        <w:t xml:space="preserve">Kontaktpersonas </w:t>
      </w:r>
      <w:r w:rsidRPr="00296341">
        <w:rPr>
          <w:sz w:val="22"/>
          <w:szCs w:val="22"/>
        </w:rPr>
        <w:t>- norādīt</w:t>
      </w:r>
      <w:r>
        <w:rPr>
          <w:sz w:val="22"/>
          <w:szCs w:val="22"/>
        </w:rPr>
        <w:t>as</w:t>
      </w:r>
      <w:r w:rsidRPr="00296341">
        <w:rPr>
          <w:sz w:val="22"/>
          <w:szCs w:val="22"/>
        </w:rPr>
        <w:t xml:space="preserve"> Uzaicinājumā uz </w:t>
      </w:r>
      <w:r>
        <w:rPr>
          <w:sz w:val="22"/>
          <w:szCs w:val="22"/>
        </w:rPr>
        <w:t>S</w:t>
      </w:r>
      <w:r w:rsidRPr="00296341">
        <w:rPr>
          <w:sz w:val="22"/>
          <w:szCs w:val="22"/>
        </w:rPr>
        <w:t xml:space="preserve">arunām, </w:t>
      </w:r>
      <w:r>
        <w:rPr>
          <w:sz w:val="22"/>
          <w:szCs w:val="22"/>
        </w:rPr>
        <w:t>Nolikuma pielikums Nr.2.</w:t>
      </w:r>
      <w:r w:rsidRPr="00296341">
        <w:rPr>
          <w:sz w:val="22"/>
          <w:szCs w:val="22"/>
        </w:rPr>
        <w:t xml:space="preserve"> </w:t>
      </w:r>
    </w:p>
    <w:p w14:paraId="36080A50" w14:textId="77777777" w:rsidR="00AB6271" w:rsidRDefault="00AB6271" w:rsidP="00AB6271">
      <w:pPr>
        <w:ind w:left="720" w:hanging="720"/>
        <w:rPr>
          <w:sz w:val="22"/>
          <w:szCs w:val="22"/>
        </w:rPr>
      </w:pPr>
      <w:r>
        <w:rPr>
          <w:sz w:val="22"/>
          <w:szCs w:val="22"/>
        </w:rPr>
        <w:t>4</w:t>
      </w:r>
      <w:r w:rsidRPr="00296341">
        <w:rPr>
          <w:sz w:val="22"/>
          <w:szCs w:val="22"/>
        </w:rPr>
        <w:t>.2.</w:t>
      </w:r>
      <w:r w:rsidRPr="00296341">
        <w:rPr>
          <w:sz w:val="22"/>
          <w:szCs w:val="22"/>
        </w:rPr>
        <w:tab/>
      </w:r>
      <w:r>
        <w:rPr>
          <w:sz w:val="22"/>
          <w:szCs w:val="22"/>
        </w:rPr>
        <w:t>T</w:t>
      </w:r>
      <w:r w:rsidRPr="00296341">
        <w:rPr>
          <w:sz w:val="22"/>
          <w:szCs w:val="22"/>
        </w:rPr>
        <w:t>ehnisk</w:t>
      </w:r>
      <w:r>
        <w:rPr>
          <w:sz w:val="22"/>
          <w:szCs w:val="22"/>
        </w:rPr>
        <w:t>ā</w:t>
      </w:r>
      <w:r w:rsidRPr="00296341">
        <w:rPr>
          <w:sz w:val="22"/>
          <w:szCs w:val="22"/>
        </w:rPr>
        <w:t xml:space="preserve"> dokumen</w:t>
      </w:r>
      <w:r>
        <w:rPr>
          <w:sz w:val="22"/>
          <w:szCs w:val="22"/>
        </w:rPr>
        <w:t xml:space="preserve">tācija pievienota </w:t>
      </w:r>
      <w:r w:rsidRPr="00296341">
        <w:rPr>
          <w:sz w:val="22"/>
          <w:szCs w:val="22"/>
        </w:rPr>
        <w:t xml:space="preserve">konkrētas </w:t>
      </w:r>
      <w:r>
        <w:rPr>
          <w:sz w:val="22"/>
          <w:szCs w:val="22"/>
        </w:rPr>
        <w:t>elektropārvades 0,4kV līniju trašu tīrīšanas darbu</w:t>
      </w:r>
      <w:r w:rsidRPr="00296341">
        <w:rPr>
          <w:sz w:val="22"/>
          <w:szCs w:val="22"/>
        </w:rPr>
        <w:t xml:space="preserve"> ie</w:t>
      </w:r>
      <w:r>
        <w:rPr>
          <w:sz w:val="22"/>
          <w:szCs w:val="22"/>
        </w:rPr>
        <w:t xml:space="preserve">pirkumu procedūras </w:t>
      </w:r>
      <w:r w:rsidRPr="00296341">
        <w:rPr>
          <w:sz w:val="22"/>
          <w:szCs w:val="22"/>
        </w:rPr>
        <w:t xml:space="preserve">dokumentācijai </w:t>
      </w:r>
      <w:r>
        <w:rPr>
          <w:sz w:val="22"/>
          <w:szCs w:val="22"/>
        </w:rPr>
        <w:t>AS "Latvenergo" E</w:t>
      </w:r>
      <w:r w:rsidRPr="00296341">
        <w:rPr>
          <w:sz w:val="22"/>
          <w:szCs w:val="22"/>
        </w:rPr>
        <w:t>lektroniskajā iepirkumu sistēmā</w:t>
      </w:r>
      <w:r>
        <w:rPr>
          <w:sz w:val="22"/>
          <w:szCs w:val="22"/>
        </w:rPr>
        <w:t>.</w:t>
      </w:r>
      <w:r w:rsidRPr="00D224C2">
        <w:rPr>
          <w:sz w:val="22"/>
          <w:szCs w:val="22"/>
        </w:rPr>
        <w:t xml:space="preserve">  </w:t>
      </w:r>
    </w:p>
    <w:p w14:paraId="72A2BEFF" w14:textId="77777777" w:rsidR="00AB6271" w:rsidRPr="00296341" w:rsidRDefault="00AB6271" w:rsidP="00AB6271">
      <w:pPr>
        <w:rPr>
          <w:b/>
          <w:sz w:val="22"/>
          <w:szCs w:val="22"/>
        </w:rPr>
      </w:pPr>
      <w:r>
        <w:rPr>
          <w:b/>
          <w:sz w:val="22"/>
          <w:szCs w:val="22"/>
        </w:rPr>
        <w:t>5</w:t>
      </w:r>
      <w:r w:rsidRPr="00296341">
        <w:rPr>
          <w:b/>
          <w:sz w:val="22"/>
          <w:szCs w:val="22"/>
        </w:rPr>
        <w:t>.</w:t>
      </w:r>
      <w:r w:rsidRPr="00296341">
        <w:rPr>
          <w:b/>
          <w:sz w:val="22"/>
          <w:szCs w:val="22"/>
        </w:rPr>
        <w:tab/>
        <w:t xml:space="preserve">Vispārīgie noteikumi pretendenta dalībai sarunu procedūrā </w:t>
      </w:r>
    </w:p>
    <w:p w14:paraId="6886271C" w14:textId="77777777" w:rsidR="00AB6271" w:rsidRPr="00296341" w:rsidRDefault="00AB6271" w:rsidP="00AB6271">
      <w:pPr>
        <w:ind w:left="720" w:hanging="720"/>
        <w:rPr>
          <w:sz w:val="22"/>
        </w:rPr>
      </w:pPr>
      <w:r>
        <w:rPr>
          <w:sz w:val="22"/>
        </w:rPr>
        <w:t>5</w:t>
      </w:r>
      <w:r w:rsidRPr="00296341">
        <w:rPr>
          <w:sz w:val="22"/>
        </w:rPr>
        <w:t xml:space="preserve">.1. </w:t>
      </w:r>
      <w:r w:rsidRPr="00296341">
        <w:rPr>
          <w:sz w:val="22"/>
        </w:rPr>
        <w:tab/>
        <w:t xml:space="preserve">Pretendentam ir pienākums pārliecināties, vai visi </w:t>
      </w:r>
      <w:r>
        <w:rPr>
          <w:sz w:val="22"/>
          <w:szCs w:val="22"/>
        </w:rPr>
        <w:t xml:space="preserve">elektropārvades 0,4kV līniju trašu tīrīšanas darbu </w:t>
      </w:r>
      <w:r w:rsidRPr="00296341">
        <w:rPr>
          <w:sz w:val="22"/>
        </w:rPr>
        <w:t>iepirkum</w:t>
      </w:r>
      <w:r>
        <w:rPr>
          <w:sz w:val="22"/>
        </w:rPr>
        <w:t>u</w:t>
      </w:r>
      <w:r w:rsidRPr="00296341">
        <w:rPr>
          <w:sz w:val="22"/>
        </w:rPr>
        <w:t xml:space="preserve"> procedūras - sarunu dokumenti</w:t>
      </w:r>
      <w:r>
        <w:rPr>
          <w:sz w:val="22"/>
        </w:rPr>
        <w:t>,</w:t>
      </w:r>
      <w:r w:rsidRPr="00296341">
        <w:rPr>
          <w:sz w:val="22"/>
        </w:rPr>
        <w:t xml:space="preserve"> </w:t>
      </w:r>
      <w:r w:rsidRPr="007016F5">
        <w:rPr>
          <w:sz w:val="22"/>
        </w:rPr>
        <w:t xml:space="preserve">kā arī skaidrojumi, grozījumi vai papildinājumi ir saņemti pilnībā. Pretendenta pienākums ir pastāvīgi sekot AS "Latvenergo" Elektroniskajā sistēmā publicētajai informācijai attiecībā uz </w:t>
      </w:r>
      <w:r>
        <w:rPr>
          <w:sz w:val="22"/>
        </w:rPr>
        <w:t>konkrēto</w:t>
      </w:r>
      <w:r w:rsidRPr="007016F5">
        <w:rPr>
          <w:sz w:val="22"/>
        </w:rPr>
        <w:t xml:space="preserve"> sarunu procedūru. </w:t>
      </w:r>
      <w:r>
        <w:rPr>
          <w:sz w:val="22"/>
        </w:rPr>
        <w:t xml:space="preserve"> </w:t>
      </w:r>
    </w:p>
    <w:p w14:paraId="7D973B5A" w14:textId="77777777" w:rsidR="00AB6271" w:rsidRPr="00296341" w:rsidRDefault="00AB6271" w:rsidP="00AB6271">
      <w:pPr>
        <w:ind w:left="720" w:hanging="720"/>
        <w:rPr>
          <w:sz w:val="22"/>
        </w:rPr>
      </w:pPr>
      <w:r>
        <w:rPr>
          <w:sz w:val="22"/>
        </w:rPr>
        <w:t>5</w:t>
      </w:r>
      <w:r w:rsidRPr="00296341">
        <w:rPr>
          <w:sz w:val="22"/>
        </w:rPr>
        <w:t>.2.</w:t>
      </w:r>
      <w:r w:rsidRPr="00296341">
        <w:rPr>
          <w:sz w:val="22"/>
        </w:rPr>
        <w:tab/>
        <w:t xml:space="preserve">Iesniedzot piedāvājumu, Pretendents pilnībā </w:t>
      </w:r>
      <w:r>
        <w:rPr>
          <w:sz w:val="22"/>
        </w:rPr>
        <w:t>atzīst</w:t>
      </w:r>
      <w:r w:rsidRPr="00296341">
        <w:rPr>
          <w:sz w:val="22"/>
        </w:rPr>
        <w:t xml:space="preserve"> </w:t>
      </w:r>
      <w:r>
        <w:rPr>
          <w:sz w:val="22"/>
        </w:rPr>
        <w:t>N</w:t>
      </w:r>
      <w:r w:rsidRPr="00296341">
        <w:rPr>
          <w:sz w:val="22"/>
        </w:rPr>
        <w:t>olikumā ietvert</w:t>
      </w:r>
      <w:r>
        <w:rPr>
          <w:sz w:val="22"/>
        </w:rPr>
        <w:t>os</w:t>
      </w:r>
      <w:r w:rsidRPr="00296341">
        <w:rPr>
          <w:sz w:val="22"/>
        </w:rPr>
        <w:t xml:space="preserve"> no</w:t>
      </w:r>
      <w:r>
        <w:rPr>
          <w:sz w:val="22"/>
        </w:rPr>
        <w:t>teikumus</w:t>
      </w:r>
      <w:r w:rsidRPr="00296341">
        <w:rPr>
          <w:sz w:val="22"/>
        </w:rPr>
        <w:t xml:space="preserve"> un prasīb</w:t>
      </w:r>
      <w:r>
        <w:rPr>
          <w:sz w:val="22"/>
        </w:rPr>
        <w:t>as</w:t>
      </w:r>
      <w:r w:rsidRPr="00296341">
        <w:rPr>
          <w:sz w:val="22"/>
        </w:rPr>
        <w:t xml:space="preserve">. Jebkura Pretendenta piedāvātā norma, kas ir pretrunā ar </w:t>
      </w:r>
      <w:r>
        <w:rPr>
          <w:sz w:val="22"/>
        </w:rPr>
        <w:t>N</w:t>
      </w:r>
      <w:r w:rsidRPr="00296341">
        <w:rPr>
          <w:sz w:val="22"/>
        </w:rPr>
        <w:t xml:space="preserve">olikumu vai neatbilst </w:t>
      </w:r>
      <w:r>
        <w:rPr>
          <w:sz w:val="22"/>
        </w:rPr>
        <w:t>N</w:t>
      </w:r>
      <w:r w:rsidRPr="00296341">
        <w:rPr>
          <w:sz w:val="22"/>
        </w:rPr>
        <w:t>olikumā ietvertajiem no</w:t>
      </w:r>
      <w:r>
        <w:rPr>
          <w:sz w:val="22"/>
        </w:rPr>
        <w:t>teikumiem</w:t>
      </w:r>
      <w:r w:rsidRPr="00296341">
        <w:rPr>
          <w:sz w:val="22"/>
        </w:rPr>
        <w:t xml:space="preserve"> un prasībām, netiks pieņemta </w:t>
      </w:r>
      <w:r w:rsidRPr="00296341">
        <w:rPr>
          <w:sz w:val="22"/>
          <w:u w:val="single"/>
        </w:rPr>
        <w:t>un var būt par iemeslu piedāvājuma noraidīšanai.</w:t>
      </w:r>
    </w:p>
    <w:p w14:paraId="2DCCF843" w14:textId="77777777" w:rsidR="00AB6271" w:rsidRDefault="00AB6271" w:rsidP="00AB6271">
      <w:pPr>
        <w:ind w:left="720" w:hanging="720"/>
        <w:rPr>
          <w:sz w:val="22"/>
        </w:rPr>
      </w:pPr>
      <w:r>
        <w:rPr>
          <w:sz w:val="22"/>
        </w:rPr>
        <w:t>5</w:t>
      </w:r>
      <w:r w:rsidRPr="00296341">
        <w:rPr>
          <w:sz w:val="22"/>
        </w:rPr>
        <w:t>.3.</w:t>
      </w:r>
      <w:r w:rsidRPr="00296341">
        <w:rPr>
          <w:sz w:val="22"/>
        </w:rPr>
        <w:tab/>
      </w:r>
      <w:r w:rsidRPr="00AE612B">
        <w:rPr>
          <w:sz w:val="22"/>
        </w:rPr>
        <w:t xml:space="preserve">Pretendentam ir jāsedz visas piedāvājuma sagatavošanas un iesniegšanas izmaksas un Pasūtītājs nekādā ziņā nav atbildīgs un neuzņemas saistības par šīm izmaksām neatkarīgi no </w:t>
      </w:r>
      <w:r>
        <w:rPr>
          <w:sz w:val="22"/>
          <w:szCs w:val="22"/>
        </w:rPr>
        <w:t xml:space="preserve">elektropārvades 0,4kV līniju trašu tīrīšanas darbu </w:t>
      </w:r>
      <w:r w:rsidRPr="00AE612B">
        <w:rPr>
          <w:sz w:val="22"/>
        </w:rPr>
        <w:t>iepirkum</w:t>
      </w:r>
      <w:r>
        <w:rPr>
          <w:sz w:val="22"/>
        </w:rPr>
        <w:t>u</w:t>
      </w:r>
      <w:r w:rsidRPr="00AE612B">
        <w:rPr>
          <w:sz w:val="22"/>
        </w:rPr>
        <w:t xml:space="preserve"> procedūras - sarunu norises un rezultāta.</w:t>
      </w:r>
    </w:p>
    <w:p w14:paraId="2B5CF2E4" w14:textId="77777777" w:rsidR="00AB6271" w:rsidRPr="004E72F8" w:rsidRDefault="00AB6271" w:rsidP="00AB6271">
      <w:pPr>
        <w:ind w:left="720" w:hanging="720"/>
        <w:rPr>
          <w:sz w:val="22"/>
          <w:szCs w:val="22"/>
        </w:rPr>
      </w:pPr>
      <w:r>
        <w:rPr>
          <w:sz w:val="22"/>
        </w:rPr>
        <w:t>5.4.</w:t>
      </w:r>
      <w:r>
        <w:rPr>
          <w:sz w:val="22"/>
        </w:rPr>
        <w:tab/>
      </w:r>
      <w:r w:rsidRPr="00660E9E">
        <w:rPr>
          <w:iCs/>
          <w:color w:val="000000"/>
          <w:sz w:val="22"/>
          <w:szCs w:val="22"/>
        </w:rPr>
        <w:t>Ja Pretendents iesniedz savu piedāvājumu Sarunās, tas nedrīkst vienlaicīgi piedalīties šajās Sarunās kā cita Pretendenta piesaistīts apakšuzņēmējs.</w:t>
      </w:r>
    </w:p>
    <w:p w14:paraId="27DED26C" w14:textId="77777777" w:rsidR="00AB6271" w:rsidRPr="00447D5B" w:rsidRDefault="00AB6271" w:rsidP="00AB6271">
      <w:pPr>
        <w:ind w:left="720" w:hanging="720"/>
        <w:rPr>
          <w:sz w:val="22"/>
          <w:szCs w:val="22"/>
        </w:rPr>
      </w:pPr>
      <w:r w:rsidRPr="00447D5B">
        <w:rPr>
          <w:sz w:val="22"/>
          <w:szCs w:val="22"/>
        </w:rPr>
        <w:t>5.5.</w:t>
      </w:r>
      <w:r w:rsidRPr="00447D5B">
        <w:rPr>
          <w:sz w:val="22"/>
          <w:szCs w:val="22"/>
        </w:rPr>
        <w:tab/>
        <w:t>Pretendents, tā saistītie uzņēmumi, kuri atbilstoši normatīvajiem aktiem ir viens tirgus dalībnieks, Sarunās  var  iesniegt tikai vienu Sarunu piedāvājumu.</w:t>
      </w:r>
    </w:p>
    <w:p w14:paraId="3CF53F5B" w14:textId="401FA923" w:rsidR="00AB6271" w:rsidRPr="00296341" w:rsidRDefault="00AB6271" w:rsidP="00AB6271">
      <w:pPr>
        <w:rPr>
          <w:b/>
          <w:sz w:val="22"/>
          <w:szCs w:val="22"/>
        </w:rPr>
      </w:pPr>
      <w:r w:rsidRPr="00CD5E33">
        <w:rPr>
          <w:b/>
          <w:sz w:val="22"/>
          <w:szCs w:val="22"/>
        </w:rPr>
        <w:t xml:space="preserve">6. </w:t>
      </w:r>
      <w:r w:rsidRPr="00CD5E33">
        <w:rPr>
          <w:b/>
          <w:sz w:val="22"/>
          <w:szCs w:val="22"/>
        </w:rPr>
        <w:tab/>
        <w:t>Piedāvājuma sagatavošana</w:t>
      </w:r>
    </w:p>
    <w:p w14:paraId="278C6080" w14:textId="77777777" w:rsidR="00AB6271" w:rsidRPr="00296341" w:rsidRDefault="00AB6271" w:rsidP="00AB6271">
      <w:pPr>
        <w:autoSpaceDE w:val="0"/>
        <w:autoSpaceDN w:val="0"/>
        <w:adjustRightInd w:val="0"/>
        <w:ind w:left="720" w:hanging="720"/>
        <w:rPr>
          <w:color w:val="000000"/>
          <w:sz w:val="22"/>
          <w:szCs w:val="22"/>
        </w:rPr>
      </w:pPr>
      <w:r>
        <w:rPr>
          <w:sz w:val="22"/>
          <w:szCs w:val="22"/>
        </w:rPr>
        <w:t>6</w:t>
      </w:r>
      <w:r w:rsidRPr="00296341">
        <w:rPr>
          <w:sz w:val="22"/>
          <w:szCs w:val="22"/>
        </w:rPr>
        <w:t xml:space="preserve">.1. </w:t>
      </w:r>
      <w:r w:rsidRPr="00296341">
        <w:rPr>
          <w:sz w:val="22"/>
          <w:szCs w:val="22"/>
        </w:rPr>
        <w:tab/>
        <w:t xml:space="preserve">Visiem dokumentiem, kas </w:t>
      </w:r>
      <w:r w:rsidRPr="00296341">
        <w:rPr>
          <w:sz w:val="22"/>
        </w:rPr>
        <w:t xml:space="preserve">attiecas uz piedāvājumu un tiek pievienoti piedāvājumam </w:t>
      </w:r>
      <w:r>
        <w:rPr>
          <w:sz w:val="22"/>
        </w:rPr>
        <w:t>AS "Latvenergo" E</w:t>
      </w:r>
      <w:r w:rsidRPr="00296341">
        <w:rPr>
          <w:sz w:val="22"/>
        </w:rPr>
        <w:t>lektroniskajā iepirkumu sistēmā, ir jābūt latviešu valodā.</w:t>
      </w:r>
      <w:r w:rsidRPr="00296341">
        <w:rPr>
          <w:rFonts w:ascii="Helv" w:hAnsi="Helv" w:cs="Helv"/>
          <w:color w:val="000000"/>
          <w:szCs w:val="20"/>
        </w:rPr>
        <w:t xml:space="preserve"> </w:t>
      </w:r>
    </w:p>
    <w:p w14:paraId="4F5ECB31" w14:textId="77777777" w:rsidR="00AB6271" w:rsidRPr="00296341" w:rsidRDefault="00AB6271" w:rsidP="00AB6271">
      <w:pPr>
        <w:rPr>
          <w:sz w:val="22"/>
        </w:rPr>
      </w:pPr>
      <w:r>
        <w:rPr>
          <w:sz w:val="22"/>
        </w:rPr>
        <w:t>6</w:t>
      </w:r>
      <w:r w:rsidRPr="00296341">
        <w:rPr>
          <w:sz w:val="22"/>
        </w:rPr>
        <w:t>.2.</w:t>
      </w:r>
      <w:r w:rsidRPr="00296341">
        <w:rPr>
          <w:sz w:val="22"/>
        </w:rPr>
        <w:tab/>
        <w:t>Piedāvājuma saturs:</w:t>
      </w:r>
    </w:p>
    <w:p w14:paraId="02A5F597" w14:textId="77777777" w:rsidR="00AB6271" w:rsidRPr="00296341" w:rsidRDefault="00AB6271" w:rsidP="00AB6271">
      <w:pPr>
        <w:ind w:left="1440" w:hanging="720"/>
        <w:rPr>
          <w:sz w:val="22"/>
        </w:rPr>
      </w:pPr>
      <w:r>
        <w:rPr>
          <w:sz w:val="22"/>
        </w:rPr>
        <w:t>6</w:t>
      </w:r>
      <w:r w:rsidRPr="00296341">
        <w:rPr>
          <w:sz w:val="22"/>
        </w:rPr>
        <w:t>.2.1</w:t>
      </w:r>
      <w:r w:rsidRPr="00296341">
        <w:rPr>
          <w:sz w:val="22"/>
        </w:rPr>
        <w:tab/>
      </w:r>
      <w:r w:rsidRPr="00296341">
        <w:rPr>
          <w:sz w:val="22"/>
          <w:u w:val="single"/>
        </w:rPr>
        <w:t xml:space="preserve">Piedāvājuma </w:t>
      </w:r>
      <w:smartTag w:uri="schemas-tilde-lv/tildestengine" w:element="veidnes">
        <w:smartTagPr>
          <w:attr w:name="id" w:val="-1"/>
          <w:attr w:name="baseform" w:val="vēstule"/>
          <w:attr w:name="text" w:val="vēstule"/>
        </w:smartTagPr>
        <w:r w:rsidRPr="00296341">
          <w:rPr>
            <w:sz w:val="22"/>
            <w:u w:val="single"/>
          </w:rPr>
          <w:t>vēstule</w:t>
        </w:r>
      </w:smartTag>
      <w:r>
        <w:rPr>
          <w:sz w:val="22"/>
          <w:u w:val="single"/>
        </w:rPr>
        <w:t xml:space="preserve"> ar koptāmi</w:t>
      </w:r>
      <w:r w:rsidRPr="00296341">
        <w:rPr>
          <w:sz w:val="22"/>
        </w:rPr>
        <w:t xml:space="preserve">, kas sagatavota, parakstīta un pievienota kā skanēts dokuments saskaņā ar </w:t>
      </w:r>
      <w:r>
        <w:rPr>
          <w:sz w:val="22"/>
        </w:rPr>
        <w:t>N</w:t>
      </w:r>
      <w:r w:rsidRPr="00296341">
        <w:rPr>
          <w:sz w:val="22"/>
        </w:rPr>
        <w:t xml:space="preserve">olikuma </w:t>
      </w:r>
      <w:r>
        <w:rPr>
          <w:sz w:val="22"/>
        </w:rPr>
        <w:t>p</w:t>
      </w:r>
      <w:r w:rsidRPr="00296341">
        <w:rPr>
          <w:sz w:val="22"/>
        </w:rPr>
        <w:t>ielikumu Nr.1,</w:t>
      </w:r>
    </w:p>
    <w:p w14:paraId="33CB4CB7" w14:textId="1CDC53A3" w:rsidR="00AB6271" w:rsidRPr="00053D0D" w:rsidRDefault="00AB6271" w:rsidP="00AB6271">
      <w:pPr>
        <w:ind w:left="1440" w:hanging="720"/>
        <w:rPr>
          <w:sz w:val="22"/>
        </w:rPr>
      </w:pPr>
      <w:r>
        <w:rPr>
          <w:sz w:val="22"/>
        </w:rPr>
        <w:t>6</w:t>
      </w:r>
      <w:r w:rsidRPr="00296341">
        <w:rPr>
          <w:sz w:val="22"/>
        </w:rPr>
        <w:t>.2.2.</w:t>
      </w:r>
      <w:r w:rsidRPr="00296341">
        <w:rPr>
          <w:sz w:val="22"/>
        </w:rPr>
        <w:tab/>
      </w:r>
      <w:r>
        <w:rPr>
          <w:sz w:val="22"/>
        </w:rPr>
        <w:t>E</w:t>
      </w:r>
      <w:r>
        <w:rPr>
          <w:sz w:val="22"/>
          <w:szCs w:val="22"/>
        </w:rPr>
        <w:t>lektropārvades 0,4kV līniju trašu tīrīšanas darbu</w:t>
      </w:r>
      <w:r w:rsidRPr="005265E9">
        <w:rPr>
          <w:sz w:val="22"/>
        </w:rPr>
        <w:t xml:space="preserve"> </w:t>
      </w:r>
      <w:r w:rsidRPr="00B10936">
        <w:rPr>
          <w:sz w:val="22"/>
        </w:rPr>
        <w:t>līgumcena</w:t>
      </w:r>
      <w:r w:rsidRPr="00296341">
        <w:rPr>
          <w:b/>
          <w:sz w:val="22"/>
        </w:rPr>
        <w:t>,</w:t>
      </w:r>
      <w:r w:rsidRPr="00296341">
        <w:rPr>
          <w:sz w:val="22"/>
        </w:rPr>
        <w:t xml:space="preserve"> </w:t>
      </w:r>
      <w:r>
        <w:rPr>
          <w:sz w:val="22"/>
        </w:rPr>
        <w:t xml:space="preserve">bez pievienotās vērtības nodokļa, </w:t>
      </w:r>
      <w:r w:rsidRPr="00296341">
        <w:rPr>
          <w:sz w:val="22"/>
        </w:rPr>
        <w:t>kas sastāv no</w:t>
      </w:r>
      <w:r>
        <w:rPr>
          <w:sz w:val="22"/>
        </w:rPr>
        <w:t xml:space="preserve"> AS "Latvenergo" </w:t>
      </w:r>
      <w:r w:rsidRPr="005265E9">
        <w:rPr>
          <w:sz w:val="22"/>
        </w:rPr>
        <w:t xml:space="preserve">Elektroniskajā iepirkumu sistēmā aizpildītas </w:t>
      </w:r>
      <w:r>
        <w:rPr>
          <w:sz w:val="22"/>
        </w:rPr>
        <w:t>specifikācijas</w:t>
      </w:r>
      <w:r w:rsidRPr="00CD5E33">
        <w:rPr>
          <w:sz w:val="22"/>
        </w:rPr>
        <w:t>, saskaņā ar pievienoto iepirkuma dokumentāciju</w:t>
      </w:r>
      <w:r w:rsidR="00B44B81">
        <w:rPr>
          <w:sz w:val="22"/>
        </w:rPr>
        <w:t>,</w:t>
      </w:r>
    </w:p>
    <w:p w14:paraId="194ADE6E" w14:textId="77777777" w:rsidR="00AB6271" w:rsidRDefault="00AB6271" w:rsidP="00AB6271">
      <w:pPr>
        <w:ind w:left="1440" w:hanging="720"/>
        <w:rPr>
          <w:sz w:val="22"/>
        </w:rPr>
      </w:pPr>
      <w:r>
        <w:rPr>
          <w:sz w:val="22"/>
        </w:rPr>
        <w:t>6.2.3.</w:t>
      </w:r>
      <w:r>
        <w:rPr>
          <w:sz w:val="22"/>
        </w:rPr>
        <w:tab/>
        <w:t>D</w:t>
      </w:r>
      <w:r w:rsidRPr="00296341">
        <w:rPr>
          <w:sz w:val="22"/>
        </w:rPr>
        <w:t>arbu veikšanas grafik</w:t>
      </w:r>
      <w:r>
        <w:rPr>
          <w:sz w:val="22"/>
        </w:rPr>
        <w:t>s</w:t>
      </w:r>
      <w:r w:rsidRPr="00296341">
        <w:rPr>
          <w:sz w:val="22"/>
        </w:rPr>
        <w:t xml:space="preserve"> </w:t>
      </w:r>
      <w:r>
        <w:rPr>
          <w:sz w:val="22"/>
        </w:rPr>
        <w:t>(kalendārajās dienās/nedēļās/mēnešos)</w:t>
      </w:r>
      <w:r w:rsidRPr="00296341">
        <w:rPr>
          <w:sz w:val="22"/>
        </w:rPr>
        <w:t xml:space="preserve">, ja tas norādīts Uzaicinājumā uz </w:t>
      </w:r>
      <w:r>
        <w:rPr>
          <w:sz w:val="22"/>
        </w:rPr>
        <w:t>S</w:t>
      </w:r>
      <w:r w:rsidRPr="00296341">
        <w:rPr>
          <w:sz w:val="22"/>
        </w:rPr>
        <w:t>arunām</w:t>
      </w:r>
      <w:r>
        <w:rPr>
          <w:sz w:val="22"/>
        </w:rPr>
        <w:t xml:space="preserve">, Nolikuma pielikums Nr.2, </w:t>
      </w:r>
    </w:p>
    <w:p w14:paraId="6843D330" w14:textId="77777777" w:rsidR="00AB6271" w:rsidRDefault="00AB6271" w:rsidP="00AB6271">
      <w:pPr>
        <w:ind w:left="1440" w:hanging="720"/>
        <w:rPr>
          <w:sz w:val="22"/>
        </w:rPr>
      </w:pPr>
      <w:r>
        <w:rPr>
          <w:sz w:val="22"/>
        </w:rPr>
        <w:t>6.2.4.</w:t>
      </w:r>
      <w:r>
        <w:rPr>
          <w:sz w:val="22"/>
        </w:rPr>
        <w:tab/>
        <w:t>C</w:t>
      </w:r>
      <w:r w:rsidRPr="00296341">
        <w:rPr>
          <w:sz w:val="22"/>
        </w:rPr>
        <w:t>it</w:t>
      </w:r>
      <w:r>
        <w:rPr>
          <w:sz w:val="22"/>
        </w:rPr>
        <w:t>as</w:t>
      </w:r>
      <w:r w:rsidRPr="00296341">
        <w:rPr>
          <w:sz w:val="22"/>
        </w:rPr>
        <w:t xml:space="preserve"> prasīb</w:t>
      </w:r>
      <w:r>
        <w:rPr>
          <w:sz w:val="22"/>
        </w:rPr>
        <w:t>as</w:t>
      </w:r>
      <w:r w:rsidRPr="00296341">
        <w:rPr>
          <w:sz w:val="22"/>
        </w:rPr>
        <w:t xml:space="preserve">, ja tas norādīts Uzaicinājumā uz </w:t>
      </w:r>
      <w:r>
        <w:rPr>
          <w:sz w:val="22"/>
        </w:rPr>
        <w:t>S</w:t>
      </w:r>
      <w:r w:rsidRPr="00296341">
        <w:rPr>
          <w:sz w:val="22"/>
        </w:rPr>
        <w:t>arunām</w:t>
      </w:r>
      <w:r>
        <w:rPr>
          <w:sz w:val="22"/>
        </w:rPr>
        <w:t>, Nolikuma pielikums Nr.2.</w:t>
      </w:r>
      <w:r w:rsidRPr="00296341">
        <w:rPr>
          <w:sz w:val="22"/>
        </w:rPr>
        <w:t xml:space="preserve">   </w:t>
      </w:r>
    </w:p>
    <w:p w14:paraId="0D09BF3E" w14:textId="77777777" w:rsidR="00AB6271" w:rsidRDefault="00AB6271" w:rsidP="00AB6271">
      <w:pPr>
        <w:autoSpaceDE w:val="0"/>
        <w:autoSpaceDN w:val="0"/>
        <w:adjustRightInd w:val="0"/>
        <w:ind w:left="720"/>
        <w:rPr>
          <w:color w:val="000000"/>
          <w:sz w:val="22"/>
          <w:szCs w:val="22"/>
        </w:rPr>
      </w:pPr>
      <w:r w:rsidRPr="00ED70C0">
        <w:rPr>
          <w:color w:val="000000"/>
          <w:sz w:val="22"/>
          <w:szCs w:val="22"/>
        </w:rPr>
        <w:t>6.2.</w:t>
      </w:r>
      <w:r>
        <w:rPr>
          <w:color w:val="000000"/>
          <w:sz w:val="22"/>
          <w:szCs w:val="22"/>
        </w:rPr>
        <w:t>5</w:t>
      </w:r>
      <w:r w:rsidRPr="00ED70C0">
        <w:rPr>
          <w:color w:val="000000"/>
          <w:sz w:val="22"/>
          <w:szCs w:val="22"/>
        </w:rPr>
        <w:t xml:space="preserve">. </w:t>
      </w:r>
      <w:r w:rsidRPr="00ED70C0">
        <w:rPr>
          <w:color w:val="000000"/>
          <w:sz w:val="22"/>
          <w:szCs w:val="22"/>
        </w:rPr>
        <w:tab/>
        <w:t xml:space="preserve">Sekojoša informācija, ja Sarunu priekšmeta realizācijai, kas norādīts Uzaicinājumā uz </w:t>
      </w:r>
      <w:r>
        <w:rPr>
          <w:color w:val="000000"/>
          <w:sz w:val="22"/>
          <w:szCs w:val="22"/>
        </w:rPr>
        <w:t xml:space="preserve"> </w:t>
      </w:r>
    </w:p>
    <w:p w14:paraId="49FA6917" w14:textId="77777777" w:rsidR="00AB6271" w:rsidRPr="00CF497C" w:rsidRDefault="00AB6271" w:rsidP="00AB6271">
      <w:pPr>
        <w:autoSpaceDE w:val="0"/>
        <w:autoSpaceDN w:val="0"/>
        <w:adjustRightInd w:val="0"/>
        <w:ind w:left="720"/>
        <w:rPr>
          <w:color w:val="000000"/>
          <w:sz w:val="22"/>
          <w:szCs w:val="22"/>
        </w:rPr>
      </w:pPr>
      <w:r>
        <w:rPr>
          <w:color w:val="000000"/>
          <w:sz w:val="22"/>
          <w:szCs w:val="22"/>
        </w:rPr>
        <w:t xml:space="preserve">             </w:t>
      </w:r>
      <w:r w:rsidRPr="00CF497C">
        <w:rPr>
          <w:color w:val="000000"/>
          <w:sz w:val="22"/>
          <w:szCs w:val="22"/>
        </w:rPr>
        <w:t xml:space="preserve">sarunām, Nolikuma </w:t>
      </w:r>
      <w:r>
        <w:rPr>
          <w:color w:val="000000"/>
          <w:sz w:val="22"/>
          <w:szCs w:val="22"/>
        </w:rPr>
        <w:t>p</w:t>
      </w:r>
      <w:r w:rsidRPr="00CF497C">
        <w:rPr>
          <w:color w:val="000000"/>
          <w:sz w:val="22"/>
          <w:szCs w:val="22"/>
        </w:rPr>
        <w:t>ielikums Nr.2, paredzēta apakšuzņēmēja/u piesaiste :</w:t>
      </w:r>
    </w:p>
    <w:p w14:paraId="269E80B5" w14:textId="77777777" w:rsidR="00AB6271" w:rsidRPr="00ED70C0" w:rsidRDefault="00AB6271" w:rsidP="00AB6271">
      <w:pPr>
        <w:autoSpaceDE w:val="0"/>
        <w:autoSpaceDN w:val="0"/>
        <w:adjustRightInd w:val="0"/>
        <w:ind w:left="1440"/>
        <w:rPr>
          <w:color w:val="000000"/>
          <w:sz w:val="22"/>
          <w:szCs w:val="22"/>
        </w:rPr>
      </w:pPr>
      <w:r w:rsidRPr="00CF497C">
        <w:rPr>
          <w:color w:val="000000"/>
          <w:sz w:val="22"/>
          <w:szCs w:val="22"/>
        </w:rPr>
        <w:lastRenderedPageBreak/>
        <w:t>(a) ja uzrādītais apakšuzņēmējs/</w:t>
      </w:r>
      <w:proofErr w:type="spellStart"/>
      <w:r w:rsidRPr="00CF497C">
        <w:rPr>
          <w:color w:val="000000"/>
          <w:sz w:val="22"/>
          <w:szCs w:val="22"/>
        </w:rPr>
        <w:t>ji</w:t>
      </w:r>
      <w:proofErr w:type="spellEnd"/>
      <w:r w:rsidRPr="00CF497C">
        <w:rPr>
          <w:color w:val="000000"/>
          <w:sz w:val="22"/>
          <w:szCs w:val="22"/>
        </w:rPr>
        <w:t xml:space="preserve">  reģistrēts AS </w:t>
      </w:r>
      <w:r>
        <w:rPr>
          <w:color w:val="000000"/>
          <w:sz w:val="22"/>
          <w:szCs w:val="22"/>
        </w:rPr>
        <w:t>"</w:t>
      </w:r>
      <w:r w:rsidRPr="00CF497C">
        <w:rPr>
          <w:color w:val="000000"/>
          <w:sz w:val="22"/>
          <w:szCs w:val="22"/>
        </w:rPr>
        <w:t>Latvenergo</w:t>
      </w:r>
      <w:r>
        <w:rPr>
          <w:color w:val="000000"/>
          <w:sz w:val="22"/>
          <w:szCs w:val="22"/>
        </w:rPr>
        <w:t>"</w:t>
      </w:r>
      <w:r w:rsidRPr="00CF497C">
        <w:rPr>
          <w:color w:val="000000"/>
          <w:sz w:val="22"/>
          <w:szCs w:val="22"/>
        </w:rPr>
        <w:t xml:space="preserve"> Kvalifikācijas sistēmā </w:t>
      </w:r>
      <w:r>
        <w:rPr>
          <w:color w:val="000000"/>
          <w:sz w:val="22"/>
          <w:szCs w:val="22"/>
        </w:rPr>
        <w:t>"</w:t>
      </w:r>
      <w:r w:rsidRPr="00CF497C">
        <w:rPr>
          <w:color w:val="000000"/>
          <w:sz w:val="22"/>
          <w:szCs w:val="22"/>
        </w:rPr>
        <w:t>Būvdarbi un Pakalpojumi</w:t>
      </w:r>
      <w:r>
        <w:rPr>
          <w:color w:val="000000"/>
          <w:sz w:val="22"/>
          <w:szCs w:val="22"/>
        </w:rPr>
        <w:t>"</w:t>
      </w:r>
      <w:r w:rsidRPr="00CF497C">
        <w:rPr>
          <w:color w:val="000000"/>
          <w:sz w:val="22"/>
          <w:szCs w:val="22"/>
        </w:rPr>
        <w:t xml:space="preserve"> - apakšuzņēmēja/</w:t>
      </w:r>
      <w:proofErr w:type="spellStart"/>
      <w:r w:rsidRPr="00CF497C">
        <w:rPr>
          <w:color w:val="000000"/>
          <w:sz w:val="22"/>
          <w:szCs w:val="22"/>
        </w:rPr>
        <w:t>ju</w:t>
      </w:r>
      <w:proofErr w:type="spellEnd"/>
      <w:r w:rsidRPr="00CF497C">
        <w:rPr>
          <w:color w:val="000000"/>
          <w:sz w:val="22"/>
          <w:szCs w:val="22"/>
        </w:rPr>
        <w:t xml:space="preserve"> nosaukums, veicamo darbu saraksts un apjoms procentos,</w:t>
      </w:r>
      <w:r w:rsidRPr="00ED70C0">
        <w:rPr>
          <w:color w:val="000000"/>
          <w:sz w:val="22"/>
          <w:szCs w:val="22"/>
        </w:rPr>
        <w:t xml:space="preserve"> </w:t>
      </w:r>
    </w:p>
    <w:p w14:paraId="29BC6211" w14:textId="77777777" w:rsidR="00AB6271" w:rsidRPr="005D354B" w:rsidRDefault="00AB6271" w:rsidP="00AB6271">
      <w:pPr>
        <w:autoSpaceDE w:val="0"/>
        <w:autoSpaceDN w:val="0"/>
        <w:adjustRightInd w:val="0"/>
        <w:ind w:left="1440"/>
        <w:rPr>
          <w:color w:val="000000"/>
          <w:sz w:val="22"/>
          <w:szCs w:val="22"/>
        </w:rPr>
      </w:pPr>
      <w:r w:rsidRPr="00ED70C0">
        <w:rPr>
          <w:color w:val="000000"/>
          <w:sz w:val="22"/>
          <w:szCs w:val="22"/>
        </w:rPr>
        <w:t>(b) ja uzrādītais apakšuzņēmējs/</w:t>
      </w:r>
      <w:proofErr w:type="spellStart"/>
      <w:r w:rsidRPr="00ED70C0">
        <w:rPr>
          <w:color w:val="000000"/>
          <w:sz w:val="22"/>
          <w:szCs w:val="22"/>
        </w:rPr>
        <w:t>ji</w:t>
      </w:r>
      <w:proofErr w:type="spellEnd"/>
      <w:r w:rsidRPr="00ED70C0">
        <w:rPr>
          <w:color w:val="000000"/>
          <w:sz w:val="22"/>
          <w:szCs w:val="22"/>
        </w:rPr>
        <w:t xml:space="preserve"> nav reģistrēts AS </w:t>
      </w:r>
      <w:r>
        <w:rPr>
          <w:color w:val="000000"/>
          <w:sz w:val="22"/>
          <w:szCs w:val="22"/>
        </w:rPr>
        <w:t>"</w:t>
      </w:r>
      <w:r w:rsidRPr="00ED70C0">
        <w:rPr>
          <w:color w:val="000000"/>
          <w:sz w:val="22"/>
          <w:szCs w:val="22"/>
        </w:rPr>
        <w:t>Latvenergo</w:t>
      </w:r>
      <w:r>
        <w:rPr>
          <w:color w:val="000000"/>
          <w:sz w:val="22"/>
          <w:szCs w:val="22"/>
        </w:rPr>
        <w:t>"</w:t>
      </w:r>
      <w:r w:rsidRPr="00ED70C0">
        <w:rPr>
          <w:color w:val="000000"/>
          <w:sz w:val="22"/>
          <w:szCs w:val="22"/>
        </w:rPr>
        <w:t xml:space="preserve"> Kvalifikācijas sistēmā </w:t>
      </w:r>
      <w:r>
        <w:rPr>
          <w:color w:val="000000"/>
          <w:sz w:val="22"/>
          <w:szCs w:val="22"/>
        </w:rPr>
        <w:t>"</w:t>
      </w:r>
      <w:r w:rsidRPr="00ED70C0">
        <w:rPr>
          <w:color w:val="000000"/>
          <w:sz w:val="22"/>
          <w:szCs w:val="22"/>
        </w:rPr>
        <w:t>Būvdarbi un Pakalpojumi</w:t>
      </w:r>
      <w:r>
        <w:rPr>
          <w:color w:val="000000"/>
          <w:sz w:val="22"/>
          <w:szCs w:val="22"/>
        </w:rPr>
        <w:t>"</w:t>
      </w:r>
      <w:r w:rsidRPr="00ED70C0">
        <w:rPr>
          <w:color w:val="000000"/>
          <w:sz w:val="22"/>
          <w:szCs w:val="22"/>
        </w:rPr>
        <w:t xml:space="preserve"> </w:t>
      </w:r>
      <w:r w:rsidRPr="005D354B">
        <w:rPr>
          <w:color w:val="000000"/>
          <w:sz w:val="22"/>
          <w:szCs w:val="22"/>
        </w:rPr>
        <w:t>veicamo darbu saraksts un apjoms procentos</w:t>
      </w:r>
      <w:r>
        <w:rPr>
          <w:color w:val="000000"/>
          <w:sz w:val="22"/>
          <w:szCs w:val="22"/>
          <w:u w:val="single"/>
        </w:rPr>
        <w:t xml:space="preserve">, kā arī </w:t>
      </w:r>
      <w:r w:rsidRPr="005D354B">
        <w:rPr>
          <w:color w:val="000000"/>
          <w:sz w:val="22"/>
          <w:szCs w:val="22"/>
          <w:u w:val="single"/>
        </w:rPr>
        <w:t xml:space="preserve">papildus nepieciešams </w:t>
      </w:r>
      <w:r w:rsidRPr="005D354B">
        <w:rPr>
          <w:color w:val="000000"/>
          <w:sz w:val="22"/>
          <w:szCs w:val="22"/>
        </w:rPr>
        <w:t>Pretendenta :</w:t>
      </w:r>
    </w:p>
    <w:p w14:paraId="3B0AF680" w14:textId="77777777" w:rsidR="00AB6271" w:rsidRPr="007520D2" w:rsidRDefault="00AB6271" w:rsidP="00AC3A85">
      <w:pPr>
        <w:numPr>
          <w:ilvl w:val="0"/>
          <w:numId w:val="17"/>
        </w:numPr>
        <w:autoSpaceDE w:val="0"/>
        <w:autoSpaceDN w:val="0"/>
        <w:adjustRightInd w:val="0"/>
        <w:spacing w:after="0" w:line="240" w:lineRule="auto"/>
        <w:rPr>
          <w:color w:val="000000"/>
          <w:sz w:val="22"/>
          <w:szCs w:val="22"/>
        </w:rPr>
      </w:pPr>
      <w:r>
        <w:rPr>
          <w:rFonts w:eastAsia="Calibri"/>
          <w:color w:val="000000"/>
          <w:sz w:val="22"/>
          <w:szCs w:val="22"/>
        </w:rPr>
        <w:t>a</w:t>
      </w:r>
      <w:r w:rsidRPr="007520D2">
        <w:rPr>
          <w:rFonts w:eastAsia="Calibri"/>
          <w:color w:val="000000"/>
          <w:sz w:val="22"/>
          <w:szCs w:val="22"/>
        </w:rPr>
        <w:t>pliecinājums, ka apakšuzņēmējs ir reģistrēts attiecīgās (reģistrācijas) valsts likumā noteiktajā kārtībā.</w:t>
      </w:r>
    </w:p>
    <w:p w14:paraId="2E9F5B8D" w14:textId="77777777" w:rsidR="00AB6271" w:rsidRPr="00ED70C0" w:rsidRDefault="00AB6271" w:rsidP="00AC3A85">
      <w:pPr>
        <w:numPr>
          <w:ilvl w:val="0"/>
          <w:numId w:val="17"/>
        </w:numPr>
        <w:autoSpaceDE w:val="0"/>
        <w:autoSpaceDN w:val="0"/>
        <w:adjustRightInd w:val="0"/>
        <w:spacing w:after="0" w:line="240" w:lineRule="auto"/>
        <w:rPr>
          <w:color w:val="000000"/>
          <w:sz w:val="22"/>
          <w:szCs w:val="22"/>
        </w:rPr>
      </w:pPr>
      <w:r>
        <w:rPr>
          <w:color w:val="000000"/>
          <w:sz w:val="22"/>
          <w:szCs w:val="22"/>
        </w:rPr>
        <w:t>a</w:t>
      </w:r>
      <w:r w:rsidRPr="00ED70C0">
        <w:rPr>
          <w:color w:val="000000"/>
          <w:sz w:val="22"/>
          <w:szCs w:val="22"/>
        </w:rPr>
        <w:t>pliecinājums par apakšuzņēmēja personāla kvalifikāciju izpildīt līguma saistības par attiecīgo darbu izpildi</w:t>
      </w:r>
      <w:r>
        <w:rPr>
          <w:color w:val="000000"/>
          <w:sz w:val="22"/>
          <w:szCs w:val="22"/>
        </w:rPr>
        <w:t>.</w:t>
      </w:r>
    </w:p>
    <w:p w14:paraId="3287FBE7" w14:textId="77777777" w:rsidR="00AB6271" w:rsidRPr="00E17456" w:rsidRDefault="00AB6271" w:rsidP="00AC3A85">
      <w:pPr>
        <w:numPr>
          <w:ilvl w:val="0"/>
          <w:numId w:val="17"/>
        </w:numPr>
        <w:tabs>
          <w:tab w:val="left" w:pos="567"/>
        </w:tabs>
        <w:spacing w:after="0" w:line="240" w:lineRule="auto"/>
        <w:rPr>
          <w:rFonts w:eastAsia="Calibri"/>
          <w:sz w:val="22"/>
          <w:szCs w:val="22"/>
        </w:rPr>
      </w:pPr>
      <w:r>
        <w:rPr>
          <w:color w:val="000000"/>
          <w:sz w:val="22"/>
          <w:szCs w:val="22"/>
        </w:rPr>
        <w:t>a</w:t>
      </w:r>
      <w:r w:rsidRPr="00ED70C0">
        <w:rPr>
          <w:color w:val="000000"/>
          <w:sz w:val="22"/>
          <w:szCs w:val="22"/>
        </w:rPr>
        <w:t xml:space="preserve">pliecinājums, ka apakšuzņēmējs vai persona, </w:t>
      </w:r>
      <w:r w:rsidRPr="00E17456">
        <w:rPr>
          <w:rFonts w:eastAsia="Calibri"/>
          <w:sz w:val="22"/>
          <w:szCs w:val="22"/>
        </w:rPr>
        <w:t xml:space="preserve">kura ir Pretendenta valdes vai padomes loceklis, </w:t>
      </w:r>
      <w:proofErr w:type="spellStart"/>
      <w:r w:rsidRPr="00E17456">
        <w:rPr>
          <w:rFonts w:eastAsia="Calibri"/>
          <w:sz w:val="22"/>
          <w:szCs w:val="22"/>
        </w:rPr>
        <w:t>pārstāvēttiesīgā</w:t>
      </w:r>
      <w:proofErr w:type="spellEnd"/>
      <w:r w:rsidRPr="00E17456">
        <w:rPr>
          <w:rFonts w:eastAsia="Calibri"/>
          <w:sz w:val="22"/>
          <w:szCs w:val="22"/>
        </w:rPr>
        <w:t xml:space="preserve"> persona vai prokūrists, vai persona, kura ir pilnvarota pārstāvēt Pretendentu darbībās, kas saistītas ar filiāli, ar tādu prokurora priekšrakstu par sodu vai tiesas spriedumu, kas stājies spēkā un kļuvis neapstrīdams un nepārsūdzams (trīs gadu laikā līdz piedāvājuma iesniegšanas dienai),  nav atzīti par vainīgu vai  nav piemērots piespiedu ietekmēšanas līdzeklis par jebkuru no sekojošiem nodarījumiem:</w:t>
      </w:r>
    </w:p>
    <w:p w14:paraId="25D791EE" w14:textId="77777777" w:rsidR="00AB6271" w:rsidRPr="00E17456" w:rsidRDefault="00AB6271" w:rsidP="00AC3A85">
      <w:pPr>
        <w:numPr>
          <w:ilvl w:val="0"/>
          <w:numId w:val="16"/>
        </w:numPr>
        <w:spacing w:after="0" w:line="240" w:lineRule="auto"/>
        <w:rPr>
          <w:color w:val="000000"/>
          <w:sz w:val="22"/>
          <w:szCs w:val="22"/>
        </w:rPr>
      </w:pPr>
      <w:r w:rsidRPr="00E17456">
        <w:rPr>
          <w:color w:val="000000"/>
          <w:sz w:val="22"/>
          <w:szCs w:val="22"/>
        </w:rPr>
        <w:t>noziedzīgas organizācijas izveidošana, vadīšana, iesaistīšanās tajā vai tās sastāvā ietilpstošā organizētā grupā vai citā noziedzīgā formējumā vai piedalīšanās šādas organizācijas izdarītajos noziedzīgajos nodarījumos,</w:t>
      </w:r>
    </w:p>
    <w:p w14:paraId="5A06161A" w14:textId="77777777" w:rsidR="00AB6271" w:rsidRPr="00E17456" w:rsidRDefault="00AB6271" w:rsidP="00AC3A85">
      <w:pPr>
        <w:numPr>
          <w:ilvl w:val="0"/>
          <w:numId w:val="16"/>
        </w:numPr>
        <w:spacing w:after="0" w:line="240" w:lineRule="auto"/>
        <w:rPr>
          <w:color w:val="000000"/>
          <w:sz w:val="22"/>
          <w:szCs w:val="22"/>
        </w:rPr>
      </w:pPr>
      <w:r w:rsidRPr="00E17456">
        <w:rPr>
          <w:color w:val="000000"/>
          <w:sz w:val="22"/>
          <w:szCs w:val="22"/>
        </w:rPr>
        <w:t>kukuļņemšana, kukuļdošana, kukuļa piesavināšanās, starpniecība kukuļošanā, neatļauta piedalīšanās mantiskos darījumos, neatļauta labumu pieņemšana, komerciāla uzpirkšana, labuma prettiesiska pieprasīšana, pieņemšana vai došana, tirgošanās ar ietekmi,</w:t>
      </w:r>
    </w:p>
    <w:p w14:paraId="368AB797" w14:textId="77777777" w:rsidR="00AB6271" w:rsidRPr="00E17456" w:rsidRDefault="00AB6271" w:rsidP="00AC3A85">
      <w:pPr>
        <w:numPr>
          <w:ilvl w:val="0"/>
          <w:numId w:val="16"/>
        </w:numPr>
        <w:spacing w:after="0" w:line="240" w:lineRule="auto"/>
        <w:rPr>
          <w:color w:val="000000"/>
          <w:sz w:val="22"/>
          <w:szCs w:val="22"/>
        </w:rPr>
      </w:pPr>
      <w:r w:rsidRPr="00E17456">
        <w:rPr>
          <w:color w:val="000000"/>
          <w:sz w:val="22"/>
          <w:szCs w:val="22"/>
        </w:rPr>
        <w:t>krāpšana, piesavināšanās vai noziedzīgi iegūtu līdzekļu legalizēšana,</w:t>
      </w:r>
    </w:p>
    <w:p w14:paraId="02B1F506" w14:textId="77777777" w:rsidR="00AB6271" w:rsidRPr="009D1875" w:rsidRDefault="00AB6271" w:rsidP="00AC3A85">
      <w:pPr>
        <w:numPr>
          <w:ilvl w:val="0"/>
          <w:numId w:val="16"/>
        </w:numPr>
        <w:spacing w:after="0" w:line="240" w:lineRule="auto"/>
        <w:rPr>
          <w:color w:val="000000"/>
          <w:sz w:val="22"/>
          <w:szCs w:val="22"/>
        </w:rPr>
      </w:pPr>
      <w:r w:rsidRPr="009D1875">
        <w:rPr>
          <w:color w:val="000000"/>
          <w:sz w:val="22"/>
          <w:szCs w:val="22"/>
        </w:rPr>
        <w:t xml:space="preserve">terorisms, terorisma finansēšana, </w:t>
      </w:r>
      <w:proofErr w:type="spellStart"/>
      <w:r w:rsidRPr="009D1875">
        <w:rPr>
          <w:color w:val="000000"/>
          <w:sz w:val="22"/>
          <w:szCs w:val="22"/>
        </w:rPr>
        <w:t>proliferācijas</w:t>
      </w:r>
      <w:proofErr w:type="spellEnd"/>
      <w:r w:rsidRPr="009D1875">
        <w:rPr>
          <w:color w:val="000000"/>
          <w:sz w:val="22"/>
          <w:szCs w:val="22"/>
        </w:rPr>
        <w:t xml:space="preserve"> finansēšana, teroristu grupas izveide vai organizēšana, ceļošana terorisma nolūkā, terorisma attaisnošana, aicinājums uz terorismu, terorisma draudi vai personas vervēšana vai apmācīšana terora aktu veikšanai,</w:t>
      </w:r>
    </w:p>
    <w:p w14:paraId="0011A081" w14:textId="77777777" w:rsidR="00AB6271" w:rsidRPr="00E17456" w:rsidRDefault="00AB6271" w:rsidP="00AC3A85">
      <w:pPr>
        <w:numPr>
          <w:ilvl w:val="0"/>
          <w:numId w:val="16"/>
        </w:numPr>
        <w:spacing w:after="0" w:line="240" w:lineRule="auto"/>
        <w:rPr>
          <w:color w:val="000000"/>
          <w:sz w:val="22"/>
          <w:szCs w:val="22"/>
        </w:rPr>
      </w:pPr>
      <w:r w:rsidRPr="00E17456">
        <w:rPr>
          <w:color w:val="000000"/>
          <w:sz w:val="22"/>
          <w:szCs w:val="22"/>
        </w:rPr>
        <w:t>cilvēku tirdzniecība,</w:t>
      </w:r>
    </w:p>
    <w:p w14:paraId="3F47269E" w14:textId="77777777" w:rsidR="00AB6271" w:rsidRPr="00E17456" w:rsidRDefault="00AB6271" w:rsidP="00AC3A85">
      <w:pPr>
        <w:numPr>
          <w:ilvl w:val="0"/>
          <w:numId w:val="16"/>
        </w:numPr>
        <w:autoSpaceDE w:val="0"/>
        <w:autoSpaceDN w:val="0"/>
        <w:adjustRightInd w:val="0"/>
        <w:spacing w:after="0" w:line="240" w:lineRule="auto"/>
        <w:rPr>
          <w:color w:val="000000"/>
          <w:sz w:val="22"/>
          <w:szCs w:val="22"/>
        </w:rPr>
      </w:pPr>
      <w:r w:rsidRPr="00E17456">
        <w:rPr>
          <w:color w:val="000000"/>
          <w:sz w:val="22"/>
          <w:szCs w:val="22"/>
        </w:rPr>
        <w:t>izvairīšanās no nodokļu un tiem pielīdzināto maksājumu nomaksas</w:t>
      </w:r>
      <w:r>
        <w:rPr>
          <w:color w:val="000000"/>
          <w:sz w:val="22"/>
          <w:szCs w:val="22"/>
        </w:rPr>
        <w:t>.</w:t>
      </w:r>
    </w:p>
    <w:p w14:paraId="27A15D40" w14:textId="77777777" w:rsidR="00AB6271" w:rsidRDefault="00AB6271" w:rsidP="00AC3A85">
      <w:pPr>
        <w:numPr>
          <w:ilvl w:val="0"/>
          <w:numId w:val="17"/>
        </w:numPr>
        <w:autoSpaceDE w:val="0"/>
        <w:autoSpaceDN w:val="0"/>
        <w:adjustRightInd w:val="0"/>
        <w:spacing w:after="0" w:line="240" w:lineRule="auto"/>
        <w:rPr>
          <w:color w:val="000000"/>
          <w:sz w:val="22"/>
          <w:szCs w:val="22"/>
        </w:rPr>
      </w:pPr>
      <w:r>
        <w:rPr>
          <w:color w:val="000000"/>
          <w:sz w:val="22"/>
          <w:szCs w:val="22"/>
        </w:rPr>
        <w:t>apliecinājums, ka apakšuzņēmējam</w:t>
      </w:r>
      <w:r w:rsidRPr="007A213A">
        <w:rPr>
          <w:color w:val="000000"/>
          <w:sz w:val="22"/>
          <w:szCs w:val="22"/>
        </w:rPr>
        <w:t xml:space="preserve"> nav konstatēts, ka piedāvājumu iesniegšanas termiņa pēdējā dienā Latvijā vai valstī, kurā </w:t>
      </w:r>
      <w:r>
        <w:rPr>
          <w:color w:val="000000"/>
          <w:sz w:val="22"/>
          <w:szCs w:val="22"/>
        </w:rPr>
        <w:t xml:space="preserve">tas </w:t>
      </w:r>
      <w:r w:rsidRPr="007A213A">
        <w:rPr>
          <w:color w:val="000000"/>
          <w:sz w:val="22"/>
          <w:szCs w:val="22"/>
        </w:rPr>
        <w:t xml:space="preserve"> reģistrēt</w:t>
      </w:r>
      <w:r>
        <w:rPr>
          <w:color w:val="000000"/>
          <w:sz w:val="22"/>
          <w:szCs w:val="22"/>
        </w:rPr>
        <w:t>s</w:t>
      </w:r>
      <w:r w:rsidRPr="007A213A">
        <w:rPr>
          <w:color w:val="000000"/>
          <w:sz w:val="22"/>
          <w:szCs w:val="22"/>
        </w:rPr>
        <w:t xml:space="preserve"> vai kurā atrodas </w:t>
      </w:r>
      <w:r>
        <w:rPr>
          <w:color w:val="000000"/>
          <w:sz w:val="22"/>
          <w:szCs w:val="22"/>
        </w:rPr>
        <w:t xml:space="preserve"> tā</w:t>
      </w:r>
      <w:r w:rsidRPr="007A213A">
        <w:rPr>
          <w:color w:val="000000"/>
          <w:sz w:val="22"/>
          <w:szCs w:val="22"/>
        </w:rPr>
        <w:t xml:space="preserve"> pastāvīgā dzīvesvieta, ir nodokļu parādi (tai skaitā valsts sociālās apdrošināšanas obligāto iemaksu parādi), kas kopsummā kādā no valstīm pārsniedz 150 EUR.</w:t>
      </w:r>
    </w:p>
    <w:p w14:paraId="748331B2" w14:textId="77777777" w:rsidR="00AB6271" w:rsidRPr="007A213A" w:rsidRDefault="00AB6271" w:rsidP="00AC3A85">
      <w:pPr>
        <w:numPr>
          <w:ilvl w:val="0"/>
          <w:numId w:val="17"/>
        </w:numPr>
        <w:spacing w:after="0" w:line="240" w:lineRule="auto"/>
        <w:jc w:val="left"/>
        <w:rPr>
          <w:color w:val="000000"/>
          <w:sz w:val="22"/>
          <w:szCs w:val="22"/>
        </w:rPr>
      </w:pPr>
      <w:r>
        <w:rPr>
          <w:color w:val="000000"/>
          <w:sz w:val="22"/>
          <w:szCs w:val="22"/>
        </w:rPr>
        <w:t xml:space="preserve">apliecinājums, ka apakšuzņēmējam </w:t>
      </w:r>
      <w:r w:rsidRPr="007A213A">
        <w:rPr>
          <w:color w:val="000000"/>
          <w:sz w:val="22"/>
          <w:szCs w:val="22"/>
        </w:rPr>
        <w:t xml:space="preserve"> nav pasludināts maksātnespējas process, apturēta saimnieciskā darbība vai </w:t>
      </w:r>
      <w:r>
        <w:rPr>
          <w:color w:val="000000"/>
          <w:sz w:val="22"/>
          <w:szCs w:val="22"/>
        </w:rPr>
        <w:t xml:space="preserve">apakšuzņēmējs </w:t>
      </w:r>
      <w:r w:rsidRPr="007A213A">
        <w:rPr>
          <w:color w:val="000000"/>
          <w:sz w:val="22"/>
          <w:szCs w:val="22"/>
        </w:rPr>
        <w:t>netiek likvidēt</w:t>
      </w:r>
      <w:r>
        <w:rPr>
          <w:color w:val="000000"/>
          <w:sz w:val="22"/>
          <w:szCs w:val="22"/>
        </w:rPr>
        <w:t>s.</w:t>
      </w:r>
    </w:p>
    <w:p w14:paraId="68166482" w14:textId="77777777" w:rsidR="00AB6271" w:rsidRDefault="00AB6271" w:rsidP="00AC3A85">
      <w:pPr>
        <w:numPr>
          <w:ilvl w:val="0"/>
          <w:numId w:val="17"/>
        </w:numPr>
        <w:autoSpaceDE w:val="0"/>
        <w:autoSpaceDN w:val="0"/>
        <w:adjustRightInd w:val="0"/>
        <w:spacing w:after="0" w:line="240" w:lineRule="auto"/>
        <w:rPr>
          <w:color w:val="000000"/>
          <w:sz w:val="22"/>
          <w:szCs w:val="22"/>
        </w:rPr>
      </w:pPr>
      <w:r>
        <w:rPr>
          <w:color w:val="000000"/>
          <w:sz w:val="22"/>
          <w:szCs w:val="22"/>
        </w:rPr>
        <w:t>apliecinājums, ka apakšuzņēmējs</w:t>
      </w:r>
      <w:r w:rsidRPr="007A213A">
        <w:rPr>
          <w:color w:val="000000"/>
          <w:sz w:val="22"/>
          <w:szCs w:val="22"/>
        </w:rPr>
        <w:t xml:space="preserve">, ar tādu kompetentās institūcijas lēmumu vai tiesas spriedumu, kas stājies spēkā un kļuvis neapstrīdams un nepārsūdzams (12 mēnešu laikā līdz piedāvājuma iesniegšanas dienai), </w:t>
      </w:r>
      <w:r>
        <w:rPr>
          <w:color w:val="000000"/>
          <w:sz w:val="22"/>
          <w:szCs w:val="22"/>
        </w:rPr>
        <w:t>nav</w:t>
      </w:r>
      <w:r w:rsidRPr="007A213A">
        <w:rPr>
          <w:color w:val="000000"/>
          <w:sz w:val="22"/>
          <w:szCs w:val="22"/>
        </w:rPr>
        <w:t xml:space="preserve"> atzīt</w:t>
      </w:r>
      <w:r>
        <w:rPr>
          <w:color w:val="000000"/>
          <w:sz w:val="22"/>
          <w:szCs w:val="22"/>
        </w:rPr>
        <w:t>s</w:t>
      </w:r>
      <w:r w:rsidRPr="007A213A">
        <w:rPr>
          <w:color w:val="000000"/>
          <w:sz w:val="22"/>
          <w:szCs w:val="22"/>
        </w:rPr>
        <w:t xml:space="preserve"> par vainīgu konkurences tiesību pārkāpumā, kas izpaužas kā horizontālā karteļa vienošanās, izņemot gadījumu, kad attiecīgā institūcija, konstatējot konkurences tiesību pārkāpumu, par sadarbību iecietības programmas ietvaros </w:t>
      </w:r>
      <w:r>
        <w:rPr>
          <w:color w:val="000000"/>
          <w:sz w:val="22"/>
          <w:szCs w:val="22"/>
        </w:rPr>
        <w:t>to</w:t>
      </w:r>
      <w:r w:rsidRPr="007A213A">
        <w:rPr>
          <w:color w:val="000000"/>
          <w:sz w:val="22"/>
          <w:szCs w:val="22"/>
        </w:rPr>
        <w:t xml:space="preserve"> ir atbrīvojusi no naudas soda vai samazinājusi naudas sodu</w:t>
      </w:r>
      <w:r>
        <w:rPr>
          <w:color w:val="000000"/>
          <w:sz w:val="22"/>
          <w:szCs w:val="22"/>
        </w:rPr>
        <w:t>.</w:t>
      </w:r>
    </w:p>
    <w:p w14:paraId="3E1AD054" w14:textId="77777777" w:rsidR="00AB6271" w:rsidRPr="00CF497C" w:rsidRDefault="00AB6271" w:rsidP="00AC3A85">
      <w:pPr>
        <w:numPr>
          <w:ilvl w:val="0"/>
          <w:numId w:val="17"/>
        </w:numPr>
        <w:autoSpaceDE w:val="0"/>
        <w:autoSpaceDN w:val="0"/>
        <w:adjustRightInd w:val="0"/>
        <w:spacing w:after="0" w:line="240" w:lineRule="auto"/>
        <w:rPr>
          <w:color w:val="000000"/>
          <w:sz w:val="22"/>
          <w:szCs w:val="22"/>
        </w:rPr>
      </w:pPr>
      <w:r>
        <w:rPr>
          <w:color w:val="000000"/>
          <w:sz w:val="22"/>
          <w:szCs w:val="22"/>
        </w:rPr>
        <w:t>apliecinājums, ka apakšuzņēmējs</w:t>
      </w:r>
      <w:r w:rsidRPr="00CF497C">
        <w:rPr>
          <w:color w:val="000000"/>
          <w:sz w:val="22"/>
          <w:szCs w:val="22"/>
        </w:rPr>
        <w:t xml:space="preserve">, ar kompetentās institūcijas lēmumu, prokurora priekšrakstu par sodu vai tiesas spriedumu, kas stājies spēkā un kļuvis neapstrīdams un nepārsūdzams (a) 3 gadu laikā līdz piedāvājuma iesniegšanas dienai; (b) 12 mēnešu laikā līdz piedāvājuma iesniegšanas dienai), </w:t>
      </w:r>
      <w:r>
        <w:rPr>
          <w:color w:val="000000"/>
          <w:sz w:val="22"/>
          <w:szCs w:val="22"/>
        </w:rPr>
        <w:t xml:space="preserve">nav </w:t>
      </w:r>
      <w:r w:rsidRPr="00CF497C">
        <w:rPr>
          <w:color w:val="000000"/>
          <w:sz w:val="22"/>
          <w:szCs w:val="22"/>
        </w:rPr>
        <w:t>atzīt</w:t>
      </w:r>
      <w:r>
        <w:rPr>
          <w:color w:val="000000"/>
          <w:sz w:val="22"/>
          <w:szCs w:val="22"/>
        </w:rPr>
        <w:t>s</w:t>
      </w:r>
      <w:r w:rsidRPr="00CF497C">
        <w:rPr>
          <w:color w:val="000000"/>
          <w:sz w:val="22"/>
          <w:szCs w:val="22"/>
        </w:rPr>
        <w:t xml:space="preserve"> par vainīgu pārkāpumā, kas izpaužas kā:</w:t>
      </w:r>
    </w:p>
    <w:p w14:paraId="25B6FF15" w14:textId="77777777" w:rsidR="00AB6271" w:rsidRPr="00CF497C" w:rsidRDefault="00AB6271" w:rsidP="00AB6271">
      <w:pPr>
        <w:autoSpaceDE w:val="0"/>
        <w:autoSpaceDN w:val="0"/>
        <w:adjustRightInd w:val="0"/>
        <w:ind w:left="1440"/>
        <w:rPr>
          <w:color w:val="000000"/>
          <w:sz w:val="22"/>
          <w:szCs w:val="22"/>
        </w:rPr>
      </w:pPr>
      <w:r w:rsidRPr="00CF497C">
        <w:rPr>
          <w:color w:val="000000"/>
          <w:sz w:val="22"/>
          <w:szCs w:val="22"/>
        </w:rPr>
        <w:t>a) vienas vai vairāku personu nodarbināšanā, ja tām nav nepieciešamās darba atļaujas vai tās nav tiesīgas uzturēties Eiropas Savienības dalībvalstī,</w:t>
      </w:r>
    </w:p>
    <w:p w14:paraId="786496ED" w14:textId="77777777" w:rsidR="00AB6271" w:rsidRPr="00CF497C" w:rsidRDefault="00AB6271" w:rsidP="00AB6271">
      <w:pPr>
        <w:autoSpaceDE w:val="0"/>
        <w:autoSpaceDN w:val="0"/>
        <w:adjustRightInd w:val="0"/>
        <w:ind w:left="1440"/>
        <w:rPr>
          <w:color w:val="000000"/>
          <w:sz w:val="22"/>
          <w:szCs w:val="22"/>
        </w:rPr>
      </w:pPr>
      <w:r w:rsidRPr="00CF497C">
        <w:rPr>
          <w:color w:val="000000"/>
          <w:sz w:val="22"/>
          <w:szCs w:val="22"/>
        </w:rPr>
        <w:t xml:space="preserve">b) personas nodarbināšana bez </w:t>
      </w:r>
      <w:proofErr w:type="spellStart"/>
      <w:r w:rsidRPr="00CF497C">
        <w:rPr>
          <w:color w:val="000000"/>
          <w:sz w:val="22"/>
          <w:szCs w:val="22"/>
        </w:rPr>
        <w:t>rakstveidā</w:t>
      </w:r>
      <w:proofErr w:type="spellEnd"/>
      <w:r w:rsidRPr="00CF497C">
        <w:rPr>
          <w:color w:val="000000"/>
          <w:sz w:val="22"/>
          <w:szCs w:val="22"/>
        </w:rPr>
        <w:t xml:space="preserve"> noslēgta darba līguma, normatīvajos aktos noteiktajā termiņā neiesniedzot par šo personu informatīvo deklarāciju par darbiniekiem, kas iesniedzama par personām, kuras uzsāk darbu</w:t>
      </w:r>
      <w:r>
        <w:rPr>
          <w:color w:val="000000"/>
          <w:sz w:val="22"/>
          <w:szCs w:val="22"/>
        </w:rPr>
        <w:t>.</w:t>
      </w:r>
    </w:p>
    <w:p w14:paraId="45FEFB2F" w14:textId="77777777" w:rsidR="00AB6271" w:rsidRPr="009A1E84" w:rsidRDefault="00AB6271" w:rsidP="00AC3A85">
      <w:pPr>
        <w:numPr>
          <w:ilvl w:val="0"/>
          <w:numId w:val="17"/>
        </w:numPr>
        <w:autoSpaceDE w:val="0"/>
        <w:autoSpaceDN w:val="0"/>
        <w:adjustRightInd w:val="0"/>
        <w:spacing w:after="0" w:line="240" w:lineRule="auto"/>
        <w:rPr>
          <w:sz w:val="22"/>
          <w:szCs w:val="22"/>
        </w:rPr>
      </w:pPr>
      <w:r w:rsidRPr="005D354B">
        <w:rPr>
          <w:sz w:val="22"/>
          <w:szCs w:val="22"/>
        </w:rPr>
        <w:lastRenderedPageBreak/>
        <w:t xml:space="preserve">apliecinājums, ka apakšuzņēmējam </w:t>
      </w:r>
      <w:r w:rsidRPr="005D354B">
        <w:rPr>
          <w:rFonts w:eastAsia="Calibri"/>
          <w:sz w:val="22"/>
          <w:szCs w:val="22"/>
        </w:rPr>
        <w:t xml:space="preserve">vai personai, kura ir valdes vai padomes loceklis, </w:t>
      </w:r>
      <w:proofErr w:type="spellStart"/>
      <w:r w:rsidRPr="005D354B">
        <w:rPr>
          <w:rFonts w:eastAsia="Calibri"/>
          <w:sz w:val="22"/>
          <w:szCs w:val="22"/>
        </w:rPr>
        <w:t>pārstāvēttiesīgā</w:t>
      </w:r>
      <w:proofErr w:type="spellEnd"/>
      <w:r w:rsidRPr="005D354B">
        <w:rPr>
          <w:rFonts w:eastAsia="Calibri"/>
          <w:sz w:val="22"/>
          <w:szCs w:val="22"/>
        </w:rPr>
        <w:t xml:space="preserve"> persona vai prokūrists, vai persona, kura ir pilnvarota pārstāvēt apakšuzņēmēju darbībās, kas saistītas ar filiāli, vai personālsabiedrības biedru, ja apakšuzņēmējs ir personālsabiedrība, nav </w:t>
      </w:r>
      <w:r w:rsidRPr="005D354B">
        <w:rPr>
          <w:color w:val="000000"/>
          <w:sz w:val="22"/>
          <w:szCs w:val="22"/>
        </w:rPr>
        <w:t xml:space="preserve">noteiktas starptautiskās vai nacionālās sankcijas vai būtiskas finanšu un kapitāla tirgus intereses ietekmējošas Eiropas Savienības vai Ziemeļatlantijas līguma organizācijas dalībvalsts noteiktās sankcijas, </w:t>
      </w:r>
      <w:r w:rsidRPr="009A1E84">
        <w:rPr>
          <w:color w:val="000000"/>
          <w:sz w:val="22"/>
          <w:szCs w:val="22"/>
        </w:rPr>
        <w:t>kuras ietekmē noteiktā līguma izpildi.</w:t>
      </w:r>
    </w:p>
    <w:p w14:paraId="5C11E8B7" w14:textId="77777777" w:rsidR="00AB6271" w:rsidRPr="005D354B" w:rsidRDefault="00AB6271" w:rsidP="00AB6271">
      <w:pPr>
        <w:autoSpaceDE w:val="0"/>
        <w:autoSpaceDN w:val="0"/>
        <w:adjustRightInd w:val="0"/>
        <w:ind w:left="720" w:hanging="720"/>
        <w:rPr>
          <w:sz w:val="22"/>
          <w:szCs w:val="22"/>
        </w:rPr>
      </w:pPr>
      <w:r w:rsidRPr="009A1E84">
        <w:rPr>
          <w:sz w:val="22"/>
          <w:szCs w:val="22"/>
        </w:rPr>
        <w:t xml:space="preserve">6.3. </w:t>
      </w:r>
      <w:r w:rsidRPr="009A1E84">
        <w:rPr>
          <w:sz w:val="22"/>
          <w:szCs w:val="22"/>
        </w:rPr>
        <w:tab/>
        <w:t xml:space="preserve">Piesaistot </w:t>
      </w:r>
      <w:r w:rsidRPr="009A1E84">
        <w:rPr>
          <w:color w:val="000000"/>
          <w:sz w:val="22"/>
          <w:szCs w:val="22"/>
        </w:rPr>
        <w:t xml:space="preserve">apakšuzņēmējus, </w:t>
      </w:r>
      <w:r w:rsidRPr="009A1E84">
        <w:rPr>
          <w:sz w:val="22"/>
        </w:rPr>
        <w:t>jāņem vērā  Līguma projekt</w:t>
      </w:r>
      <w:r w:rsidRPr="00447D5B">
        <w:rPr>
          <w:sz w:val="22"/>
        </w:rPr>
        <w:t>ā</w:t>
      </w:r>
      <w:r w:rsidRPr="009A1E84">
        <w:rPr>
          <w:sz w:val="22"/>
        </w:rPr>
        <w:t>, Nolikuma pielikums Nr.4,  norādītos apakšuzņēmēju piesaistīšanas noteikumus.</w:t>
      </w:r>
    </w:p>
    <w:p w14:paraId="3619ABD8" w14:textId="77777777" w:rsidR="00AB6271" w:rsidRPr="00296341" w:rsidRDefault="00AB6271" w:rsidP="00AB6271">
      <w:pPr>
        <w:ind w:left="720" w:hanging="720"/>
        <w:rPr>
          <w:sz w:val="22"/>
        </w:rPr>
      </w:pPr>
      <w:r>
        <w:rPr>
          <w:sz w:val="22"/>
        </w:rPr>
        <w:t>6</w:t>
      </w:r>
      <w:r w:rsidRPr="00296341">
        <w:rPr>
          <w:sz w:val="22"/>
        </w:rPr>
        <w:t>.</w:t>
      </w:r>
      <w:r>
        <w:rPr>
          <w:sz w:val="22"/>
        </w:rPr>
        <w:t>4</w:t>
      </w:r>
      <w:r w:rsidRPr="00296341">
        <w:rPr>
          <w:sz w:val="22"/>
        </w:rPr>
        <w:t>.</w:t>
      </w:r>
      <w:r w:rsidRPr="00296341">
        <w:rPr>
          <w:sz w:val="22"/>
        </w:rPr>
        <w:tab/>
        <w:t>Pretendenta piedāvātajai līgumcenai jāpaliek nemainīgai visu līguma izpildes gaitu un tā netiks pakļauta nekādām izmaiņām vai indeksācijai</w:t>
      </w:r>
      <w:r>
        <w:rPr>
          <w:sz w:val="22"/>
        </w:rPr>
        <w:t>.</w:t>
      </w:r>
      <w:r w:rsidRPr="00296341">
        <w:rPr>
          <w:sz w:val="22"/>
        </w:rPr>
        <w:t xml:space="preserve"> </w:t>
      </w:r>
    </w:p>
    <w:p w14:paraId="11E23E82" w14:textId="77777777" w:rsidR="00AB6271" w:rsidRPr="00296341" w:rsidRDefault="00AB6271" w:rsidP="00AB6271">
      <w:pPr>
        <w:ind w:left="720" w:right="26" w:hanging="720"/>
        <w:rPr>
          <w:sz w:val="22"/>
        </w:rPr>
      </w:pPr>
      <w:r>
        <w:rPr>
          <w:sz w:val="22"/>
        </w:rPr>
        <w:t>6</w:t>
      </w:r>
      <w:r w:rsidRPr="00296341">
        <w:rPr>
          <w:sz w:val="22"/>
        </w:rPr>
        <w:t>.</w:t>
      </w:r>
      <w:r>
        <w:rPr>
          <w:sz w:val="22"/>
        </w:rPr>
        <w:t>5</w:t>
      </w:r>
      <w:r w:rsidRPr="00296341">
        <w:rPr>
          <w:sz w:val="22"/>
        </w:rPr>
        <w:t>.</w:t>
      </w:r>
      <w:r w:rsidRPr="00296341">
        <w:rPr>
          <w:sz w:val="22"/>
        </w:rPr>
        <w:tab/>
        <w:t>Norādot piedāvājuma līgumcenu, Pretendentam piedāvājumos ir jāņem vērā Līguma projektā</w:t>
      </w:r>
      <w:r>
        <w:rPr>
          <w:sz w:val="22"/>
        </w:rPr>
        <w:t>,</w:t>
      </w:r>
      <w:r w:rsidRPr="00296341">
        <w:rPr>
          <w:sz w:val="22"/>
        </w:rPr>
        <w:t xml:space="preserve"> </w:t>
      </w:r>
      <w:r>
        <w:rPr>
          <w:sz w:val="22"/>
        </w:rPr>
        <w:t>N</w:t>
      </w:r>
      <w:r w:rsidRPr="00296341">
        <w:rPr>
          <w:sz w:val="22"/>
        </w:rPr>
        <w:t xml:space="preserve">olikuma </w:t>
      </w:r>
      <w:r>
        <w:rPr>
          <w:sz w:val="22"/>
        </w:rPr>
        <w:t>p</w:t>
      </w:r>
      <w:r w:rsidRPr="00296341">
        <w:rPr>
          <w:sz w:val="22"/>
        </w:rPr>
        <w:t>ieli</w:t>
      </w:r>
      <w:r>
        <w:rPr>
          <w:sz w:val="22"/>
        </w:rPr>
        <w:t>kums Nr.4,</w:t>
      </w:r>
      <w:r w:rsidRPr="00296341">
        <w:rPr>
          <w:sz w:val="22"/>
        </w:rPr>
        <w:t xml:space="preserve"> norādītos apmaksas nosacījumus.</w:t>
      </w:r>
    </w:p>
    <w:p w14:paraId="14E68318" w14:textId="77777777" w:rsidR="00AB6271" w:rsidRPr="00985A79" w:rsidRDefault="00AB6271" w:rsidP="00AB6271">
      <w:pPr>
        <w:pStyle w:val="Heading2"/>
        <w:numPr>
          <w:ilvl w:val="0"/>
          <w:numId w:val="0"/>
        </w:numPr>
        <w:rPr>
          <w:color w:val="000000"/>
        </w:rPr>
      </w:pPr>
      <w:r>
        <w:rPr>
          <w:color w:val="000000"/>
        </w:rPr>
        <w:t>7.</w:t>
      </w:r>
      <w:r>
        <w:rPr>
          <w:color w:val="000000"/>
        </w:rPr>
        <w:tab/>
      </w:r>
      <w:r w:rsidRPr="00985A79">
        <w:rPr>
          <w:color w:val="000000"/>
        </w:rPr>
        <w:t>Sarunu procedūras nolikuma grozījumi</w:t>
      </w:r>
    </w:p>
    <w:p w14:paraId="6A3FF506" w14:textId="77777777" w:rsidR="00AB6271" w:rsidRDefault="00AB6271" w:rsidP="00AB6271">
      <w:pPr>
        <w:ind w:left="720" w:hanging="720"/>
        <w:rPr>
          <w:sz w:val="22"/>
        </w:rPr>
      </w:pPr>
      <w:r>
        <w:rPr>
          <w:sz w:val="22"/>
        </w:rPr>
        <w:t>7</w:t>
      </w:r>
      <w:r w:rsidRPr="00985A79">
        <w:rPr>
          <w:sz w:val="22"/>
        </w:rPr>
        <w:t>.1.</w:t>
      </w:r>
      <w:r w:rsidRPr="00985A79">
        <w:rPr>
          <w:sz w:val="22"/>
        </w:rPr>
        <w:tab/>
        <w:t xml:space="preserve">Pasūtītājs ir tiesīgs grozīt sarunu procedūras nolikumu, ne vēlāk kā </w:t>
      </w:r>
      <w:r>
        <w:rPr>
          <w:sz w:val="22"/>
        </w:rPr>
        <w:t>2</w:t>
      </w:r>
      <w:r w:rsidRPr="00985A79">
        <w:rPr>
          <w:sz w:val="22"/>
        </w:rPr>
        <w:t xml:space="preserve"> (</w:t>
      </w:r>
      <w:r>
        <w:rPr>
          <w:sz w:val="22"/>
        </w:rPr>
        <w:t>divas</w:t>
      </w:r>
      <w:r w:rsidRPr="00985A79">
        <w:rPr>
          <w:sz w:val="22"/>
        </w:rPr>
        <w:t xml:space="preserve">) </w:t>
      </w:r>
      <w:r>
        <w:rPr>
          <w:sz w:val="22"/>
        </w:rPr>
        <w:t xml:space="preserve">darba </w:t>
      </w:r>
      <w:r w:rsidRPr="00985A79">
        <w:rPr>
          <w:sz w:val="22"/>
        </w:rPr>
        <w:t>dienas līdz piedāvājuma iesniegšanas termiņam.</w:t>
      </w:r>
    </w:p>
    <w:p w14:paraId="32A7E80F" w14:textId="4153CB5B" w:rsidR="00AB6271" w:rsidRDefault="00AB6271" w:rsidP="00AB6271">
      <w:pPr>
        <w:ind w:left="720" w:hanging="720"/>
        <w:rPr>
          <w:sz w:val="22"/>
        </w:rPr>
      </w:pPr>
      <w:r>
        <w:rPr>
          <w:sz w:val="22"/>
        </w:rPr>
        <w:t>7.2.</w:t>
      </w:r>
      <w:r>
        <w:rPr>
          <w:sz w:val="22"/>
        </w:rPr>
        <w:tab/>
      </w:r>
      <w:r w:rsidRPr="009D1875">
        <w:rPr>
          <w:sz w:val="22"/>
        </w:rPr>
        <w:t xml:space="preserve">Informāciju par veiktajiem Sarunu Nolikuma grozījumiem Pasūtītājs </w:t>
      </w:r>
      <w:proofErr w:type="spellStart"/>
      <w:r w:rsidRPr="009D1875">
        <w:rPr>
          <w:sz w:val="22"/>
        </w:rPr>
        <w:t>nosūta</w:t>
      </w:r>
      <w:proofErr w:type="spellEnd"/>
      <w:r w:rsidRPr="009D1875">
        <w:rPr>
          <w:sz w:val="22"/>
        </w:rPr>
        <w:t xml:space="preserve"> no AS "Latvenergo" Elektroniskās iepirkumu sistēmas un/vai pa e-pastu </w:t>
      </w:r>
      <w:hyperlink r:id="rId9" w:history="1">
        <w:r w:rsidR="00D22CF8" w:rsidRPr="00D22CF8">
          <w:rPr>
            <w:rStyle w:val="Hyperlink"/>
            <w:sz w:val="22"/>
          </w:rPr>
          <w:t>Iepirkumi_ST@latvenergo.lv</w:t>
        </w:r>
      </w:hyperlink>
      <w:r>
        <w:rPr>
          <w:sz w:val="22"/>
        </w:rPr>
        <w:t xml:space="preserve"> </w:t>
      </w:r>
      <w:r w:rsidRPr="009D1875">
        <w:rPr>
          <w:sz w:val="22"/>
        </w:rPr>
        <w:t>visiem uz sarunām uzaicinātajiem Pretendentiem. Par pierādījumu informācijas nosūtīšanai kalpo AS "Latvenergo" Elektroniskās sistēmas vēstuļu arhīva žurnāls un/vai e-pasta izdruka.</w:t>
      </w:r>
    </w:p>
    <w:p w14:paraId="6E7E4B1B" w14:textId="77777777" w:rsidR="00AB6271" w:rsidRDefault="00AB6271" w:rsidP="00AB6271">
      <w:pPr>
        <w:ind w:left="720" w:hanging="720"/>
        <w:rPr>
          <w:sz w:val="22"/>
        </w:rPr>
      </w:pPr>
      <w:r>
        <w:rPr>
          <w:sz w:val="22"/>
        </w:rPr>
        <w:t>7.3.</w:t>
      </w:r>
      <w:r>
        <w:rPr>
          <w:sz w:val="22"/>
        </w:rPr>
        <w:tab/>
        <w:t>Nolikuma 7.2. punkta iestāšanās gadījumā</w:t>
      </w:r>
      <w:r w:rsidRPr="00CC2D70">
        <w:rPr>
          <w:sz w:val="22"/>
        </w:rPr>
        <w:t>, Pasūtītājs, pēc viņa ieskatiem, ir tiesīgs pagarināt</w:t>
      </w:r>
      <w:r>
        <w:rPr>
          <w:sz w:val="22"/>
        </w:rPr>
        <w:t xml:space="preserve"> p</w:t>
      </w:r>
      <w:r w:rsidRPr="00CC2D70">
        <w:rPr>
          <w:sz w:val="22"/>
        </w:rPr>
        <w:t xml:space="preserve">iedāvājumu </w:t>
      </w:r>
      <w:r>
        <w:rPr>
          <w:sz w:val="22"/>
        </w:rPr>
        <w:t>iesniegšanas termiņu.</w:t>
      </w:r>
    </w:p>
    <w:p w14:paraId="6BAE227D" w14:textId="77777777" w:rsidR="00AB6271" w:rsidRPr="00F91005" w:rsidRDefault="00AB6271" w:rsidP="00AB6271">
      <w:pPr>
        <w:ind w:right="-514"/>
        <w:rPr>
          <w:b/>
          <w:sz w:val="22"/>
          <w:szCs w:val="22"/>
        </w:rPr>
      </w:pPr>
      <w:r>
        <w:rPr>
          <w:b/>
          <w:sz w:val="22"/>
          <w:szCs w:val="22"/>
        </w:rPr>
        <w:t>8</w:t>
      </w:r>
      <w:r w:rsidRPr="00296341">
        <w:rPr>
          <w:b/>
          <w:sz w:val="22"/>
          <w:szCs w:val="22"/>
        </w:rPr>
        <w:t>.</w:t>
      </w:r>
      <w:r w:rsidRPr="00296341">
        <w:rPr>
          <w:b/>
          <w:sz w:val="22"/>
          <w:szCs w:val="22"/>
        </w:rPr>
        <w:tab/>
      </w:r>
      <w:r w:rsidRPr="00F91005">
        <w:rPr>
          <w:b/>
          <w:sz w:val="22"/>
          <w:szCs w:val="22"/>
        </w:rPr>
        <w:t>Piedāvājuma derīguma termiņš</w:t>
      </w:r>
    </w:p>
    <w:p w14:paraId="126DF5D9" w14:textId="77777777" w:rsidR="00AB6271" w:rsidRPr="00F91005" w:rsidRDefault="00AB6271" w:rsidP="00AB6271">
      <w:pPr>
        <w:ind w:left="720" w:right="26" w:hanging="720"/>
        <w:rPr>
          <w:sz w:val="22"/>
        </w:rPr>
      </w:pPr>
      <w:r>
        <w:rPr>
          <w:sz w:val="22"/>
          <w:szCs w:val="22"/>
        </w:rPr>
        <w:t>8</w:t>
      </w:r>
      <w:r w:rsidRPr="00F91005">
        <w:rPr>
          <w:sz w:val="22"/>
          <w:szCs w:val="22"/>
        </w:rPr>
        <w:t xml:space="preserve">.1. </w:t>
      </w:r>
      <w:r w:rsidRPr="00F91005">
        <w:rPr>
          <w:sz w:val="22"/>
          <w:szCs w:val="22"/>
        </w:rPr>
        <w:tab/>
      </w:r>
      <w:r w:rsidRPr="00F91005">
        <w:rPr>
          <w:sz w:val="22"/>
        </w:rPr>
        <w:t xml:space="preserve">Piedāvājumam jābūt derīgam, saskaņā ar Uzaicinājumā </w:t>
      </w:r>
      <w:r>
        <w:rPr>
          <w:sz w:val="22"/>
        </w:rPr>
        <w:t>uz S</w:t>
      </w:r>
      <w:r w:rsidRPr="00F91005">
        <w:rPr>
          <w:sz w:val="22"/>
        </w:rPr>
        <w:t>arunām, Nolikuma pielikums Nr.2</w:t>
      </w:r>
      <w:r>
        <w:rPr>
          <w:sz w:val="22"/>
        </w:rPr>
        <w:t>,</w:t>
      </w:r>
      <w:r w:rsidRPr="00F91005">
        <w:rPr>
          <w:sz w:val="22"/>
        </w:rPr>
        <w:t xml:space="preserve"> norādīto derīguma termiņu.  </w:t>
      </w:r>
    </w:p>
    <w:p w14:paraId="1F7D309E" w14:textId="77777777" w:rsidR="00AB6271" w:rsidRPr="00296341" w:rsidRDefault="00AB6271" w:rsidP="00AB6271">
      <w:pPr>
        <w:ind w:left="720" w:right="26" w:hanging="720"/>
        <w:rPr>
          <w:sz w:val="22"/>
        </w:rPr>
      </w:pPr>
      <w:r>
        <w:rPr>
          <w:sz w:val="22"/>
        </w:rPr>
        <w:t>8</w:t>
      </w:r>
      <w:r w:rsidRPr="00F91005">
        <w:rPr>
          <w:sz w:val="22"/>
        </w:rPr>
        <w:t>.2.</w:t>
      </w:r>
      <w:r w:rsidRPr="00F91005">
        <w:rPr>
          <w:sz w:val="22"/>
        </w:rPr>
        <w:tab/>
        <w:t>Piedāvājums ar īsāku derīguma termiņu, kā norādīts Uzaicinājumā uz sarunām, Nolikuma pielikums Nr.2, tiks noraidīts kā neatbilstošs.</w:t>
      </w:r>
      <w:r w:rsidRPr="00296341">
        <w:rPr>
          <w:sz w:val="22"/>
        </w:rPr>
        <w:t xml:space="preserve"> </w:t>
      </w:r>
    </w:p>
    <w:p w14:paraId="20BEEC60" w14:textId="39BF5F87" w:rsidR="00AB6271" w:rsidRDefault="00AB6271" w:rsidP="00AB6271">
      <w:pPr>
        <w:ind w:left="720" w:hanging="720"/>
        <w:rPr>
          <w:sz w:val="22"/>
        </w:rPr>
      </w:pPr>
      <w:r>
        <w:rPr>
          <w:sz w:val="22"/>
        </w:rPr>
        <w:t>8</w:t>
      </w:r>
      <w:r w:rsidRPr="00296341">
        <w:rPr>
          <w:sz w:val="22"/>
        </w:rPr>
        <w:t>.3.</w:t>
      </w:r>
      <w:r w:rsidRPr="00296341">
        <w:rPr>
          <w:sz w:val="22"/>
        </w:rPr>
        <w:tab/>
      </w:r>
      <w:r w:rsidRPr="00490955">
        <w:rPr>
          <w:sz w:val="22"/>
        </w:rPr>
        <w:t xml:space="preserve">Izņēmuma kārtā iepirkumu komisija var lūgt Pretendentiem uz noteiktu laiku pagarināt piedāvājuma derīguma termiņu. Lūgumam un Pretendentu atbildei jābūt rakstiski nosūtītām no AS "Latvenergo" Elektroniskās iepirkumu sistēmas un/vai pa e-pastu </w:t>
      </w:r>
      <w:hyperlink r:id="rId10" w:history="1">
        <w:r w:rsidR="00D22CF8" w:rsidRPr="00D22CF8">
          <w:rPr>
            <w:rStyle w:val="Hyperlink"/>
            <w:sz w:val="22"/>
          </w:rPr>
          <w:t>Iepirkumi_ST@latvenergo.lv</w:t>
        </w:r>
      </w:hyperlink>
      <w:r>
        <w:rPr>
          <w:sz w:val="22"/>
        </w:rPr>
        <w:t xml:space="preserve"> .</w:t>
      </w:r>
    </w:p>
    <w:p w14:paraId="39EDBA9F" w14:textId="77777777" w:rsidR="00AB6271" w:rsidRPr="00296341" w:rsidRDefault="00AB6271" w:rsidP="00AB6271">
      <w:pPr>
        <w:rPr>
          <w:b/>
          <w:sz w:val="22"/>
        </w:rPr>
      </w:pPr>
      <w:r>
        <w:rPr>
          <w:b/>
          <w:sz w:val="22"/>
        </w:rPr>
        <w:t>9</w:t>
      </w:r>
      <w:r w:rsidRPr="00296341">
        <w:rPr>
          <w:b/>
          <w:sz w:val="22"/>
        </w:rPr>
        <w:t>.</w:t>
      </w:r>
      <w:r w:rsidRPr="00296341">
        <w:rPr>
          <w:b/>
          <w:sz w:val="22"/>
        </w:rPr>
        <w:tab/>
        <w:t>Piedāvājuma iesniegšana</w:t>
      </w:r>
    </w:p>
    <w:p w14:paraId="701D4A63" w14:textId="77777777" w:rsidR="00AB6271" w:rsidRPr="00296341" w:rsidRDefault="00AB6271" w:rsidP="00AB6271">
      <w:pPr>
        <w:ind w:left="720" w:hanging="720"/>
        <w:rPr>
          <w:sz w:val="22"/>
        </w:rPr>
      </w:pPr>
      <w:r>
        <w:rPr>
          <w:sz w:val="22"/>
        </w:rPr>
        <w:t>9</w:t>
      </w:r>
      <w:r w:rsidRPr="00296341">
        <w:rPr>
          <w:sz w:val="22"/>
        </w:rPr>
        <w:t xml:space="preserve">.1. </w:t>
      </w:r>
      <w:r w:rsidRPr="00296341">
        <w:rPr>
          <w:sz w:val="22"/>
        </w:rPr>
        <w:tab/>
        <w:t xml:space="preserve">Piedāvājuma iesniegšanas notiek </w:t>
      </w:r>
      <w:r>
        <w:rPr>
          <w:sz w:val="22"/>
        </w:rPr>
        <w:t>AS "Latvenergo" E</w:t>
      </w:r>
      <w:r w:rsidRPr="00296341">
        <w:rPr>
          <w:sz w:val="22"/>
        </w:rPr>
        <w:t>lektroniskajā iepirkumu sistēmā, kurā norādīts arī k</w:t>
      </w:r>
      <w:r w:rsidRPr="00296341">
        <w:rPr>
          <w:sz w:val="22"/>
          <w:szCs w:val="22"/>
        </w:rPr>
        <w:t xml:space="preserve">onkrētās </w:t>
      </w:r>
      <w:r>
        <w:rPr>
          <w:color w:val="000000"/>
          <w:sz w:val="22"/>
          <w:szCs w:val="22"/>
        </w:rPr>
        <w:t xml:space="preserve">elektropārvades 0,4kV trašu tīrīšanas darbu </w:t>
      </w:r>
      <w:r w:rsidRPr="00296341">
        <w:rPr>
          <w:sz w:val="22"/>
          <w:szCs w:val="22"/>
        </w:rPr>
        <w:t>iepirkumu procedūras – sarunu piedāvājuma iesniegšanas termiņš</w:t>
      </w:r>
      <w:r w:rsidRPr="00296341">
        <w:rPr>
          <w:sz w:val="22"/>
        </w:rPr>
        <w:t xml:space="preserve">. Pēc minētā termiņa piedāvājumu iesniegšana nav iespējama. </w:t>
      </w:r>
    </w:p>
    <w:p w14:paraId="2EBBB5FF" w14:textId="77777777" w:rsidR="00AB6271" w:rsidRDefault="00AB6271" w:rsidP="00AB6271">
      <w:pPr>
        <w:ind w:left="720" w:hanging="720"/>
        <w:rPr>
          <w:sz w:val="22"/>
        </w:rPr>
      </w:pPr>
      <w:r>
        <w:rPr>
          <w:sz w:val="22"/>
        </w:rPr>
        <w:t>9</w:t>
      </w:r>
      <w:r w:rsidRPr="00296341">
        <w:rPr>
          <w:sz w:val="22"/>
        </w:rPr>
        <w:t>.2.</w:t>
      </w:r>
      <w:r w:rsidRPr="00296341">
        <w:rPr>
          <w:sz w:val="22"/>
        </w:rPr>
        <w:tab/>
        <w:t xml:space="preserve">Par sarunu priekšmetu iespējams iesniegt tikai vienu cenu Piedāvājumu. </w:t>
      </w:r>
    </w:p>
    <w:p w14:paraId="7241BF31" w14:textId="77777777" w:rsidR="00AB6271" w:rsidRPr="00F11251" w:rsidRDefault="00AB6271" w:rsidP="00AB6271">
      <w:pPr>
        <w:ind w:left="720" w:hanging="720"/>
        <w:rPr>
          <w:sz w:val="22"/>
        </w:rPr>
      </w:pPr>
      <w:r>
        <w:rPr>
          <w:sz w:val="22"/>
        </w:rPr>
        <w:t>9</w:t>
      </w:r>
      <w:r w:rsidRPr="00F11251">
        <w:rPr>
          <w:sz w:val="22"/>
        </w:rPr>
        <w:t>.3.</w:t>
      </w:r>
      <w:r w:rsidRPr="00F11251">
        <w:rPr>
          <w:sz w:val="22"/>
        </w:rPr>
        <w:tab/>
        <w:t xml:space="preserve">Piedāvājuma vēstuli, </w:t>
      </w:r>
      <w:r>
        <w:rPr>
          <w:sz w:val="22"/>
        </w:rPr>
        <w:t>Nolikuma p</w:t>
      </w:r>
      <w:r w:rsidRPr="00F11251">
        <w:rPr>
          <w:sz w:val="22"/>
        </w:rPr>
        <w:t xml:space="preserve">ielikums Nr.1, paraksta Pretendenta </w:t>
      </w:r>
      <w:proofErr w:type="spellStart"/>
      <w:r w:rsidRPr="00F11251">
        <w:rPr>
          <w:sz w:val="22"/>
        </w:rPr>
        <w:t>paraks</w:t>
      </w:r>
      <w:r>
        <w:rPr>
          <w:sz w:val="22"/>
        </w:rPr>
        <w:t>tt</w:t>
      </w:r>
      <w:r w:rsidRPr="00F11251">
        <w:rPr>
          <w:sz w:val="22"/>
        </w:rPr>
        <w:t>iesīgā</w:t>
      </w:r>
      <w:proofErr w:type="spellEnd"/>
      <w:r w:rsidRPr="00F11251">
        <w:rPr>
          <w:sz w:val="22"/>
        </w:rPr>
        <w:t xml:space="preserve"> amatpersona vai tās pilnvarota persona</w:t>
      </w:r>
      <w:r>
        <w:rPr>
          <w:sz w:val="22"/>
        </w:rPr>
        <w:t>.</w:t>
      </w:r>
      <w:r w:rsidRPr="00F11251">
        <w:rPr>
          <w:sz w:val="22"/>
        </w:rPr>
        <w:t xml:space="preserve"> Piedāvājuma </w:t>
      </w:r>
      <w:smartTag w:uri="schemas-tilde-lv/tildestengine" w:element="veidnes">
        <w:smartTagPr>
          <w:attr w:name="id" w:val="-1"/>
          <w:attr w:name="baseform" w:val="vēstule"/>
          <w:attr w:name="text" w:val="vēstule"/>
        </w:smartTagPr>
        <w:r w:rsidRPr="00F11251">
          <w:rPr>
            <w:sz w:val="22"/>
          </w:rPr>
          <w:t>vēstule</w:t>
        </w:r>
      </w:smartTag>
      <w:r w:rsidRPr="00F11251">
        <w:rPr>
          <w:sz w:val="22"/>
        </w:rPr>
        <w:t xml:space="preserve"> un Pilnvarojums jāpievieno kā skanēts dokuments </w:t>
      </w:r>
      <w:r>
        <w:rPr>
          <w:sz w:val="22"/>
        </w:rPr>
        <w:t>AS "Latvenergo" E</w:t>
      </w:r>
      <w:r w:rsidRPr="00F11251">
        <w:rPr>
          <w:sz w:val="22"/>
        </w:rPr>
        <w:t>lektroniskajā iepirkumu sistēmā iesniedzam</w:t>
      </w:r>
      <w:r>
        <w:rPr>
          <w:sz w:val="22"/>
        </w:rPr>
        <w:t>aj</w:t>
      </w:r>
      <w:r w:rsidRPr="00F11251">
        <w:rPr>
          <w:sz w:val="22"/>
        </w:rPr>
        <w:t xml:space="preserve">am Piedāvājumam. </w:t>
      </w:r>
    </w:p>
    <w:p w14:paraId="5F50A68C" w14:textId="77777777" w:rsidR="00AB6271" w:rsidRPr="001A65EC" w:rsidRDefault="00AB6271" w:rsidP="00AB6271">
      <w:pPr>
        <w:ind w:left="720" w:hanging="720"/>
        <w:rPr>
          <w:sz w:val="22"/>
        </w:rPr>
      </w:pPr>
      <w:r>
        <w:rPr>
          <w:sz w:val="22"/>
        </w:rPr>
        <w:t>9</w:t>
      </w:r>
      <w:r w:rsidRPr="001A65EC">
        <w:rPr>
          <w:sz w:val="22"/>
        </w:rPr>
        <w:t>.4.</w:t>
      </w:r>
      <w:r w:rsidRPr="001A65EC">
        <w:rPr>
          <w:sz w:val="22"/>
        </w:rPr>
        <w:tab/>
        <w:t>Līdz Piedāvājuma iesniegšanas term</w:t>
      </w:r>
      <w:r>
        <w:rPr>
          <w:sz w:val="22"/>
        </w:rPr>
        <w:t>iņa beigām jebkurš P</w:t>
      </w:r>
      <w:r w:rsidRPr="001A65EC">
        <w:rPr>
          <w:sz w:val="22"/>
        </w:rPr>
        <w:t xml:space="preserve">retendents </w:t>
      </w:r>
      <w:r>
        <w:rPr>
          <w:sz w:val="22"/>
        </w:rPr>
        <w:t>AS ""</w:t>
      </w:r>
      <w:r w:rsidRPr="001A65EC">
        <w:rPr>
          <w:sz w:val="22"/>
        </w:rPr>
        <w:t xml:space="preserve">var atsaukt savu Piedāvājumu,  </w:t>
      </w:r>
    </w:p>
    <w:p w14:paraId="34122A7E" w14:textId="77777777" w:rsidR="00AB6271" w:rsidRDefault="00AB6271" w:rsidP="00AB6271">
      <w:pPr>
        <w:ind w:left="720" w:hanging="720"/>
        <w:rPr>
          <w:sz w:val="22"/>
        </w:rPr>
      </w:pPr>
      <w:r>
        <w:rPr>
          <w:sz w:val="22"/>
        </w:rPr>
        <w:lastRenderedPageBreak/>
        <w:t>9</w:t>
      </w:r>
      <w:r w:rsidRPr="001A65EC">
        <w:rPr>
          <w:sz w:val="22"/>
        </w:rPr>
        <w:t xml:space="preserve">.5. </w:t>
      </w:r>
      <w:r w:rsidRPr="001A65EC">
        <w:rPr>
          <w:sz w:val="22"/>
        </w:rPr>
        <w:tab/>
        <w:t xml:space="preserve">Atsaukumam ir bezierunu raksturs un tas izslēdz tālāku piedalīšanos </w:t>
      </w:r>
      <w:r>
        <w:rPr>
          <w:sz w:val="22"/>
        </w:rPr>
        <w:t>Sarunās</w:t>
      </w:r>
      <w:r w:rsidRPr="001A65EC">
        <w:rPr>
          <w:sz w:val="22"/>
        </w:rPr>
        <w:t>.</w:t>
      </w:r>
      <w:r>
        <w:rPr>
          <w:sz w:val="22"/>
        </w:rPr>
        <w:t xml:space="preserve">   </w:t>
      </w:r>
    </w:p>
    <w:p w14:paraId="37F4F140" w14:textId="77777777" w:rsidR="00AB6271" w:rsidRPr="00BD1337" w:rsidRDefault="00AB6271" w:rsidP="00AB6271">
      <w:pPr>
        <w:ind w:left="720" w:hanging="720"/>
        <w:rPr>
          <w:sz w:val="22"/>
          <w:szCs w:val="22"/>
        </w:rPr>
      </w:pPr>
      <w:r w:rsidRPr="00BD1337">
        <w:rPr>
          <w:sz w:val="22"/>
          <w:szCs w:val="22"/>
        </w:rPr>
        <w:t>9.6.</w:t>
      </w:r>
      <w:r w:rsidRPr="00BD1337">
        <w:rPr>
          <w:sz w:val="22"/>
          <w:szCs w:val="22"/>
        </w:rPr>
        <w:tab/>
        <w:t>Ja Pretendents atsauc savu Piedāvājumu Piedāvājuma derīguma termiņa laikā vai, ja Pretendents atzīts par sarunu procedūras uzvarētāju, saņēmis attiecīgo līgumu no Pasūtītāja Piedāvājuma derīguma termiņa laikā, atsakās parakstīt šo līgumu, Pasūtītājs patur tiesības</w:t>
      </w:r>
      <w:r>
        <w:rPr>
          <w:sz w:val="22"/>
          <w:szCs w:val="22"/>
        </w:rPr>
        <w:t xml:space="preserve"> </w:t>
      </w:r>
      <w:r w:rsidRPr="00BD1337">
        <w:rPr>
          <w:sz w:val="22"/>
          <w:szCs w:val="22"/>
        </w:rPr>
        <w:t xml:space="preserve">ieturēt Pieteikuma nodrošinājumu </w:t>
      </w:r>
      <w:r>
        <w:rPr>
          <w:sz w:val="22"/>
          <w:szCs w:val="22"/>
        </w:rPr>
        <w:t>2</w:t>
      </w:r>
      <w:r w:rsidRPr="00BD1337">
        <w:rPr>
          <w:sz w:val="22"/>
          <w:szCs w:val="22"/>
        </w:rPr>
        <w:t xml:space="preserve">% apmērā no </w:t>
      </w:r>
      <w:r>
        <w:rPr>
          <w:sz w:val="22"/>
          <w:szCs w:val="22"/>
        </w:rPr>
        <w:t>piedāvātās</w:t>
      </w:r>
      <w:r w:rsidRPr="00BD1337">
        <w:rPr>
          <w:sz w:val="22"/>
          <w:szCs w:val="22"/>
        </w:rPr>
        <w:t xml:space="preserve"> līgumsummas, saskaņā ar Kvalifikācijas sistēmā </w:t>
      </w:r>
      <w:r>
        <w:rPr>
          <w:sz w:val="22"/>
          <w:szCs w:val="22"/>
        </w:rPr>
        <w:t>"</w:t>
      </w:r>
      <w:r w:rsidRPr="00BD1337">
        <w:rPr>
          <w:sz w:val="22"/>
          <w:szCs w:val="22"/>
        </w:rPr>
        <w:t>Būvdarbi</w:t>
      </w:r>
      <w:r>
        <w:rPr>
          <w:sz w:val="22"/>
          <w:szCs w:val="22"/>
        </w:rPr>
        <w:t xml:space="preserve"> un Pakalpojumi"</w:t>
      </w:r>
      <w:r w:rsidRPr="00BD1337">
        <w:rPr>
          <w:sz w:val="22"/>
          <w:szCs w:val="22"/>
        </w:rPr>
        <w:t xml:space="preserve"> noteikto Pieteikuma nodrošinājuma garantijas formu</w:t>
      </w:r>
      <w:r>
        <w:rPr>
          <w:sz w:val="22"/>
          <w:szCs w:val="22"/>
        </w:rPr>
        <w:t>.</w:t>
      </w:r>
    </w:p>
    <w:p w14:paraId="5A2D562F" w14:textId="77777777" w:rsidR="00AB6271" w:rsidRDefault="00AB6271" w:rsidP="00AB6271">
      <w:pPr>
        <w:ind w:right="-514"/>
        <w:rPr>
          <w:b/>
          <w:sz w:val="22"/>
          <w:szCs w:val="22"/>
        </w:rPr>
      </w:pPr>
      <w:r>
        <w:rPr>
          <w:b/>
          <w:sz w:val="22"/>
          <w:szCs w:val="22"/>
        </w:rPr>
        <w:t>10.</w:t>
      </w:r>
      <w:r>
        <w:rPr>
          <w:b/>
          <w:sz w:val="22"/>
          <w:szCs w:val="22"/>
        </w:rPr>
        <w:tab/>
      </w:r>
      <w:r w:rsidRPr="00246171">
        <w:rPr>
          <w:b/>
          <w:sz w:val="22"/>
          <w:szCs w:val="22"/>
        </w:rPr>
        <w:t>Konfidencialitāte</w:t>
      </w:r>
    </w:p>
    <w:p w14:paraId="18502636" w14:textId="77777777" w:rsidR="00AB6271" w:rsidRDefault="00AB6271" w:rsidP="00AB6271">
      <w:pPr>
        <w:ind w:left="720" w:right="-514" w:hanging="720"/>
        <w:rPr>
          <w:sz w:val="22"/>
          <w:szCs w:val="22"/>
        </w:rPr>
      </w:pPr>
      <w:r>
        <w:rPr>
          <w:sz w:val="22"/>
          <w:szCs w:val="22"/>
        </w:rPr>
        <w:t>10</w:t>
      </w:r>
      <w:r w:rsidRPr="00246171">
        <w:rPr>
          <w:sz w:val="22"/>
          <w:szCs w:val="22"/>
        </w:rPr>
        <w:t xml:space="preserve">.1. </w:t>
      </w:r>
      <w:r>
        <w:rPr>
          <w:sz w:val="22"/>
          <w:szCs w:val="22"/>
        </w:rPr>
        <w:tab/>
        <w:t xml:space="preserve">Pretendentu piedāvājumu saturs, to vērtēšanas process un Pasūtītāja iepirkuma procedūru </w:t>
      </w:r>
    </w:p>
    <w:p w14:paraId="55D6B6FD" w14:textId="77777777" w:rsidR="00AB6271" w:rsidRDefault="00AB6271" w:rsidP="00AB6271">
      <w:pPr>
        <w:ind w:left="720" w:right="-514"/>
        <w:rPr>
          <w:sz w:val="22"/>
        </w:rPr>
      </w:pPr>
      <w:r>
        <w:rPr>
          <w:sz w:val="22"/>
          <w:szCs w:val="22"/>
        </w:rPr>
        <w:t>komisijas piedāvājumu vērtēšanas protokoli ir konfidenciāli</w:t>
      </w:r>
      <w:r>
        <w:rPr>
          <w:sz w:val="22"/>
        </w:rPr>
        <w:t>.</w:t>
      </w:r>
    </w:p>
    <w:p w14:paraId="2936EBCB" w14:textId="77777777" w:rsidR="00AB6271" w:rsidRDefault="00AB6271" w:rsidP="00AB6271">
      <w:pPr>
        <w:ind w:left="720" w:hanging="720"/>
        <w:rPr>
          <w:sz w:val="22"/>
        </w:rPr>
      </w:pPr>
      <w:r>
        <w:rPr>
          <w:sz w:val="22"/>
        </w:rPr>
        <w:t>10.2.</w:t>
      </w:r>
      <w:r>
        <w:rPr>
          <w:sz w:val="22"/>
        </w:rPr>
        <w:tab/>
        <w:t>Jebkuri Pretendenta centieni ietekmēt Pasūtītāja Sarunu norisi vai lēmumu par Sarunu uzvarētāja izvēli, ir iemesls, lai noraidītu Pretendenta piedāvājumu.</w:t>
      </w:r>
      <w:r>
        <w:rPr>
          <w:sz w:val="22"/>
        </w:rPr>
        <w:tab/>
      </w:r>
    </w:p>
    <w:p w14:paraId="3B008318" w14:textId="77777777" w:rsidR="00AB6271" w:rsidRDefault="00AB6271" w:rsidP="00AB6271">
      <w:pPr>
        <w:ind w:left="720" w:hanging="720"/>
        <w:rPr>
          <w:sz w:val="22"/>
        </w:rPr>
      </w:pPr>
      <w:r>
        <w:rPr>
          <w:sz w:val="22"/>
        </w:rPr>
        <w:t>10.3.</w:t>
      </w:r>
      <w:r>
        <w:rPr>
          <w:sz w:val="22"/>
        </w:rPr>
        <w:tab/>
        <w:t>Pēc lēmuma pieņemšanas par Sarunu uzvarētāju, informācija par uzvarētāju un kopējo līgumcenu ir pieejama visiem Sarunu Pretendentiem.</w:t>
      </w:r>
    </w:p>
    <w:p w14:paraId="4FCF9F85" w14:textId="77777777" w:rsidR="00AB6271" w:rsidRDefault="00AB6271" w:rsidP="00AB6271">
      <w:pPr>
        <w:ind w:left="720" w:hanging="720"/>
        <w:rPr>
          <w:sz w:val="22"/>
        </w:rPr>
      </w:pPr>
      <w:r w:rsidRPr="005162D0">
        <w:rPr>
          <w:b/>
          <w:sz w:val="22"/>
        </w:rPr>
        <w:t>1</w:t>
      </w:r>
      <w:r>
        <w:rPr>
          <w:b/>
          <w:sz w:val="22"/>
        </w:rPr>
        <w:t>1</w:t>
      </w:r>
      <w:r w:rsidRPr="005162D0">
        <w:rPr>
          <w:b/>
          <w:sz w:val="22"/>
        </w:rPr>
        <w:t>.</w:t>
      </w:r>
      <w:r>
        <w:rPr>
          <w:sz w:val="22"/>
        </w:rPr>
        <w:tab/>
      </w:r>
      <w:r w:rsidRPr="001B0655">
        <w:rPr>
          <w:b/>
          <w:color w:val="000000"/>
          <w:sz w:val="22"/>
          <w:szCs w:val="22"/>
        </w:rPr>
        <w:t>Informācijas apmaiņa</w:t>
      </w:r>
      <w:r w:rsidRPr="00AE612B">
        <w:rPr>
          <w:color w:val="000000"/>
        </w:rPr>
        <w:t xml:space="preserve"> </w:t>
      </w:r>
    </w:p>
    <w:p w14:paraId="6B2797E4" w14:textId="77777777" w:rsidR="00AB6271" w:rsidRDefault="00AB6271" w:rsidP="00AB6271">
      <w:pPr>
        <w:ind w:left="720" w:hanging="720"/>
        <w:rPr>
          <w:color w:val="000000"/>
          <w:sz w:val="22"/>
          <w:szCs w:val="22"/>
        </w:rPr>
      </w:pPr>
      <w:r>
        <w:rPr>
          <w:color w:val="000000"/>
          <w:sz w:val="22"/>
          <w:szCs w:val="22"/>
        </w:rPr>
        <w:t>11.1.</w:t>
      </w:r>
      <w:r>
        <w:rPr>
          <w:color w:val="000000"/>
          <w:sz w:val="22"/>
          <w:szCs w:val="22"/>
        </w:rPr>
        <w:tab/>
      </w:r>
      <w:r w:rsidRPr="007C759C">
        <w:rPr>
          <w:color w:val="000000"/>
          <w:sz w:val="22"/>
          <w:szCs w:val="22"/>
        </w:rPr>
        <w:t xml:space="preserve">Informācijas apmaiņa, kas attiecas uz </w:t>
      </w:r>
      <w:r>
        <w:rPr>
          <w:color w:val="000000"/>
          <w:sz w:val="22"/>
          <w:szCs w:val="22"/>
        </w:rPr>
        <w:t>0,4kV trašu tīrīšanas darbu</w:t>
      </w:r>
      <w:r w:rsidRPr="007C759C">
        <w:rPr>
          <w:color w:val="000000"/>
          <w:sz w:val="22"/>
          <w:szCs w:val="22"/>
        </w:rPr>
        <w:t xml:space="preserve"> iepirkumu procedūru - Sarunām, starp Pasūtītāju un Pretendentiem notiek AS "Latvenergo" Elektroniskajā iepirkumu sistēmā un/vai pa e-pastu </w:t>
      </w:r>
      <w:hyperlink r:id="rId11" w:history="1">
        <w:r w:rsidRPr="00D632E2">
          <w:rPr>
            <w:rStyle w:val="Hyperlink"/>
            <w:sz w:val="22"/>
            <w:szCs w:val="22"/>
          </w:rPr>
          <w:t>Iepirkumi_ST@latvenergo.lv</w:t>
        </w:r>
      </w:hyperlink>
      <w:r>
        <w:rPr>
          <w:color w:val="000000"/>
          <w:sz w:val="22"/>
          <w:szCs w:val="22"/>
        </w:rPr>
        <w:t xml:space="preserve"> </w:t>
      </w:r>
      <w:r w:rsidRPr="007C759C">
        <w:rPr>
          <w:color w:val="000000"/>
          <w:sz w:val="22"/>
          <w:szCs w:val="22"/>
        </w:rPr>
        <w:t>.</w:t>
      </w:r>
    </w:p>
    <w:p w14:paraId="68FAF937" w14:textId="77777777" w:rsidR="00AB6271" w:rsidRPr="00F67D4C" w:rsidRDefault="00AB6271" w:rsidP="00AB6271">
      <w:pPr>
        <w:ind w:left="720" w:hanging="720"/>
        <w:rPr>
          <w:sz w:val="22"/>
        </w:rPr>
      </w:pPr>
      <w:r w:rsidRPr="00F67D4C">
        <w:rPr>
          <w:color w:val="000000"/>
          <w:sz w:val="22"/>
          <w:szCs w:val="22"/>
        </w:rPr>
        <w:t>11.2.</w:t>
      </w:r>
      <w:r w:rsidRPr="00F67D4C">
        <w:rPr>
          <w:color w:val="000000"/>
          <w:sz w:val="22"/>
          <w:szCs w:val="22"/>
        </w:rPr>
        <w:tab/>
      </w:r>
      <w:r w:rsidRPr="00F67D4C">
        <w:rPr>
          <w:sz w:val="22"/>
        </w:rPr>
        <w:t>Pasūtītājs rakstiski atbildēs uz jautājumiem par sarunu procedūras nolikuma saturu, kas tiks saņemti ne vēlāk kā  2 (divas) darba dienas pirms noteiktā piedāvājumu iesniegšanas termiņa beigām. Pasūtītāja atbilde tiks nosūtīta visiem uz sarunām uzaicinātajiem Pretendentiem kopā ar jautājumiem par sarunu procedūras nolikuma saturu, neuzrādot jautājuma uzdevēju.</w:t>
      </w:r>
    </w:p>
    <w:p w14:paraId="7F37A8B0" w14:textId="77777777" w:rsidR="00AB6271" w:rsidRDefault="00AB6271" w:rsidP="00AB6271">
      <w:pPr>
        <w:autoSpaceDE w:val="0"/>
        <w:autoSpaceDN w:val="0"/>
        <w:adjustRightInd w:val="0"/>
        <w:ind w:left="720" w:hanging="720"/>
        <w:rPr>
          <w:color w:val="000000"/>
          <w:sz w:val="22"/>
          <w:szCs w:val="22"/>
        </w:rPr>
      </w:pPr>
      <w:r w:rsidRPr="00F67D4C">
        <w:rPr>
          <w:color w:val="000000"/>
          <w:sz w:val="22"/>
          <w:szCs w:val="22"/>
        </w:rPr>
        <w:t>11.3.</w:t>
      </w:r>
      <w:r w:rsidRPr="00F67D4C">
        <w:rPr>
          <w:color w:val="000000"/>
          <w:sz w:val="22"/>
          <w:szCs w:val="22"/>
        </w:rPr>
        <w:tab/>
      </w:r>
      <w:r w:rsidRPr="007C759C">
        <w:rPr>
          <w:color w:val="000000"/>
          <w:sz w:val="22"/>
          <w:szCs w:val="22"/>
        </w:rPr>
        <w:t>Par pierādījumu informācijas nosūtīšanai kalpo AS "Latvenergo" Elektroniskās sistēmas vēstuļu arhīva žurnāls un/vai e-pasta izdruka.</w:t>
      </w:r>
    </w:p>
    <w:p w14:paraId="2469073C" w14:textId="77777777" w:rsidR="00AB6271" w:rsidRPr="004C45DA" w:rsidRDefault="00AB6271" w:rsidP="00AB6271">
      <w:pPr>
        <w:ind w:left="720" w:hanging="720"/>
        <w:rPr>
          <w:b/>
          <w:sz w:val="22"/>
          <w:szCs w:val="22"/>
        </w:rPr>
      </w:pPr>
      <w:r w:rsidRPr="004C45DA">
        <w:rPr>
          <w:b/>
          <w:sz w:val="22"/>
          <w:szCs w:val="22"/>
        </w:rPr>
        <w:t xml:space="preserve">12. </w:t>
      </w:r>
      <w:r w:rsidRPr="004C45DA">
        <w:rPr>
          <w:b/>
          <w:sz w:val="22"/>
          <w:szCs w:val="22"/>
        </w:rPr>
        <w:tab/>
        <w:t>Piedāvājuma izvērtēšana</w:t>
      </w:r>
    </w:p>
    <w:p w14:paraId="6C4756DF" w14:textId="77777777" w:rsidR="00AB6271" w:rsidRPr="004C45DA" w:rsidRDefault="00AB6271" w:rsidP="00AB6271">
      <w:pPr>
        <w:ind w:left="720" w:hanging="720"/>
        <w:rPr>
          <w:sz w:val="22"/>
          <w:szCs w:val="22"/>
        </w:rPr>
      </w:pPr>
      <w:r w:rsidRPr="004C45DA">
        <w:rPr>
          <w:sz w:val="22"/>
          <w:szCs w:val="22"/>
        </w:rPr>
        <w:t>12.1.</w:t>
      </w:r>
      <w:r w:rsidRPr="004C45DA">
        <w:rPr>
          <w:b/>
          <w:sz w:val="22"/>
          <w:szCs w:val="22"/>
        </w:rPr>
        <w:t xml:space="preserve"> </w:t>
      </w:r>
      <w:r w:rsidRPr="004C45DA">
        <w:rPr>
          <w:b/>
          <w:sz w:val="22"/>
          <w:szCs w:val="22"/>
        </w:rPr>
        <w:tab/>
      </w:r>
      <w:r w:rsidRPr="004C45DA">
        <w:rPr>
          <w:sz w:val="22"/>
          <w:szCs w:val="22"/>
        </w:rPr>
        <w:t xml:space="preserve">Iesniegto Piedāvājumu atvēršana notiek AS </w:t>
      </w:r>
      <w:r>
        <w:rPr>
          <w:sz w:val="22"/>
          <w:szCs w:val="22"/>
        </w:rPr>
        <w:t>"</w:t>
      </w:r>
      <w:r w:rsidRPr="004C45DA">
        <w:rPr>
          <w:sz w:val="22"/>
          <w:szCs w:val="22"/>
        </w:rPr>
        <w:t>Latvenergo</w:t>
      </w:r>
      <w:r>
        <w:rPr>
          <w:sz w:val="22"/>
          <w:szCs w:val="22"/>
        </w:rPr>
        <w:t>"</w:t>
      </w:r>
      <w:r w:rsidRPr="004C45DA">
        <w:rPr>
          <w:sz w:val="22"/>
          <w:szCs w:val="22"/>
        </w:rPr>
        <w:t xml:space="preserve"> Elektroniskajā iepirkumu sistēmā bez Pretendentu pārstāvju piedalīšanās. Noslēdzoties Piedāvājumu iesniegšanas termiņam, AS </w:t>
      </w:r>
      <w:r>
        <w:rPr>
          <w:sz w:val="22"/>
          <w:szCs w:val="22"/>
        </w:rPr>
        <w:t>"</w:t>
      </w:r>
      <w:r w:rsidRPr="004C45DA">
        <w:rPr>
          <w:sz w:val="22"/>
          <w:szCs w:val="22"/>
        </w:rPr>
        <w:t>Latvenergo</w:t>
      </w:r>
      <w:r>
        <w:rPr>
          <w:sz w:val="22"/>
          <w:szCs w:val="22"/>
        </w:rPr>
        <w:t>"</w:t>
      </w:r>
      <w:r w:rsidRPr="004C45DA">
        <w:rPr>
          <w:sz w:val="22"/>
          <w:szCs w:val="22"/>
        </w:rPr>
        <w:t xml:space="preserve"> Elektroniskajā </w:t>
      </w:r>
      <w:r>
        <w:rPr>
          <w:sz w:val="22"/>
          <w:szCs w:val="22"/>
        </w:rPr>
        <w:t xml:space="preserve">iepirkumu </w:t>
      </w:r>
      <w:r w:rsidRPr="004C45DA">
        <w:rPr>
          <w:sz w:val="22"/>
          <w:szCs w:val="22"/>
        </w:rPr>
        <w:t xml:space="preserve">sistēmā tiek publiskots Piedāvājumu iesniegušo Pretendentu nosaukums un iesniegtā Piedāvājuma cena.  </w:t>
      </w:r>
    </w:p>
    <w:p w14:paraId="07DC8D32" w14:textId="77777777" w:rsidR="00AB6271" w:rsidRPr="004C45DA" w:rsidRDefault="00AB6271" w:rsidP="00AB6271">
      <w:pPr>
        <w:ind w:left="720" w:hanging="720"/>
        <w:rPr>
          <w:sz w:val="22"/>
          <w:szCs w:val="22"/>
        </w:rPr>
      </w:pPr>
      <w:r w:rsidRPr="004C45DA">
        <w:rPr>
          <w:sz w:val="22"/>
          <w:szCs w:val="22"/>
        </w:rPr>
        <w:t>12.2</w:t>
      </w:r>
      <w:r w:rsidRPr="004C45DA">
        <w:rPr>
          <w:sz w:val="22"/>
          <w:szCs w:val="22"/>
        </w:rPr>
        <w:tab/>
        <w:t xml:space="preserve">Pretendentu Piedāvājumu saturs, to vērtēšanas process un Pasūtītāja iepirkumu procedūru komisijas piedāvājumu vērtēšanas protokoli ir konfidenciāli. Sarunu gaita un rezultāti netiek komentēti.  </w:t>
      </w:r>
    </w:p>
    <w:p w14:paraId="33216519" w14:textId="77777777" w:rsidR="00AB6271" w:rsidRDefault="00AB6271" w:rsidP="00AB6271">
      <w:pPr>
        <w:ind w:left="720" w:hanging="720"/>
        <w:rPr>
          <w:sz w:val="22"/>
          <w:szCs w:val="22"/>
        </w:rPr>
      </w:pPr>
      <w:r w:rsidRPr="004C45DA">
        <w:rPr>
          <w:sz w:val="22"/>
          <w:szCs w:val="22"/>
        </w:rPr>
        <w:t>12.3</w:t>
      </w:r>
      <w:r w:rsidRPr="004C45DA">
        <w:rPr>
          <w:sz w:val="22"/>
          <w:szCs w:val="22"/>
        </w:rPr>
        <w:tab/>
        <w:t xml:space="preserve">Gadījumā, ja tiek konstatēta neatbilstība starp AS </w:t>
      </w:r>
      <w:r>
        <w:rPr>
          <w:sz w:val="22"/>
          <w:szCs w:val="22"/>
        </w:rPr>
        <w:t>"</w:t>
      </w:r>
      <w:r w:rsidRPr="004C45DA">
        <w:rPr>
          <w:sz w:val="22"/>
          <w:szCs w:val="22"/>
        </w:rPr>
        <w:t>Latvenergo</w:t>
      </w:r>
      <w:r>
        <w:rPr>
          <w:sz w:val="22"/>
          <w:szCs w:val="22"/>
        </w:rPr>
        <w:t>"</w:t>
      </w:r>
      <w:r w:rsidRPr="004C45DA">
        <w:rPr>
          <w:sz w:val="22"/>
          <w:szCs w:val="22"/>
        </w:rPr>
        <w:t xml:space="preserve"> Elektroniskajā iepirkumu sistēmā sastādīto un iesniegto līgumcenu un Piedāvājuma vēstulē norādīto, tad par noteicošo tiek uzskatīta Piedāvājumā vēstulē norādītā un Pretendenta </w:t>
      </w:r>
      <w:proofErr w:type="spellStart"/>
      <w:r w:rsidRPr="004C45DA">
        <w:rPr>
          <w:sz w:val="22"/>
          <w:szCs w:val="22"/>
        </w:rPr>
        <w:t>paraksttiesīgās</w:t>
      </w:r>
      <w:proofErr w:type="spellEnd"/>
      <w:r w:rsidRPr="004C45DA">
        <w:rPr>
          <w:sz w:val="22"/>
          <w:szCs w:val="22"/>
        </w:rPr>
        <w:t xml:space="preserve"> amatpersonas apliecinātā līgumcena. </w:t>
      </w:r>
    </w:p>
    <w:p w14:paraId="233030D2" w14:textId="77777777" w:rsidR="00AB6271" w:rsidRDefault="00AB6271" w:rsidP="00AB6271">
      <w:pPr>
        <w:ind w:left="720" w:hanging="720"/>
        <w:rPr>
          <w:sz w:val="22"/>
          <w:szCs w:val="22"/>
        </w:rPr>
      </w:pPr>
      <w:r w:rsidRPr="00681858">
        <w:rPr>
          <w:sz w:val="22"/>
          <w:szCs w:val="22"/>
        </w:rPr>
        <w:t>12.4.</w:t>
      </w:r>
      <w:r w:rsidRPr="00681858">
        <w:rPr>
          <w:sz w:val="22"/>
          <w:szCs w:val="22"/>
        </w:rPr>
        <w:tab/>
        <w:t xml:space="preserve">Gadījumā, ja tiek konstatētas aritmētiskas kļūdas, tad šīs kļūdas tiks labotas un par kļūdu labojumu un laboto piedāvājuma summu tiks informēts Pretendents. Vērtējot piedāvājumu  iepirkumu komisija ņems vērā labojumus.   </w:t>
      </w:r>
    </w:p>
    <w:p w14:paraId="124141CD" w14:textId="77777777" w:rsidR="00AB6271" w:rsidRPr="007206AE" w:rsidRDefault="00AB6271" w:rsidP="00AB6271">
      <w:pPr>
        <w:ind w:left="720" w:hanging="720"/>
        <w:rPr>
          <w:sz w:val="22"/>
          <w:szCs w:val="22"/>
          <w:u w:val="single"/>
        </w:rPr>
      </w:pPr>
      <w:r w:rsidRPr="004C45DA">
        <w:rPr>
          <w:sz w:val="22"/>
          <w:szCs w:val="22"/>
        </w:rPr>
        <w:t>12.</w:t>
      </w:r>
      <w:r>
        <w:rPr>
          <w:sz w:val="22"/>
          <w:szCs w:val="22"/>
        </w:rPr>
        <w:t>5</w:t>
      </w:r>
      <w:r w:rsidRPr="004C45DA">
        <w:rPr>
          <w:sz w:val="22"/>
          <w:szCs w:val="22"/>
        </w:rPr>
        <w:t>.</w:t>
      </w:r>
      <w:r w:rsidRPr="004C45DA">
        <w:rPr>
          <w:sz w:val="22"/>
          <w:szCs w:val="22"/>
        </w:rPr>
        <w:tab/>
      </w:r>
      <w:r w:rsidRPr="00236046">
        <w:rPr>
          <w:sz w:val="22"/>
          <w:szCs w:val="22"/>
          <w:u w:val="single"/>
        </w:rPr>
        <w:t>I</w:t>
      </w:r>
      <w:r w:rsidRPr="004A05AF">
        <w:rPr>
          <w:sz w:val="22"/>
          <w:szCs w:val="22"/>
          <w:u w:val="single"/>
        </w:rPr>
        <w:t>e</w:t>
      </w:r>
      <w:r w:rsidRPr="007206AE">
        <w:rPr>
          <w:sz w:val="22"/>
          <w:szCs w:val="22"/>
          <w:u w:val="single"/>
        </w:rPr>
        <w:t>pirkumu komisija:</w:t>
      </w:r>
    </w:p>
    <w:p w14:paraId="6C861948" w14:textId="77777777" w:rsidR="00AB6271" w:rsidRPr="007206AE" w:rsidRDefault="00AB6271" w:rsidP="00AB6271">
      <w:pPr>
        <w:ind w:left="720" w:hanging="720"/>
        <w:rPr>
          <w:sz w:val="22"/>
          <w:szCs w:val="22"/>
        </w:rPr>
      </w:pPr>
      <w:r w:rsidRPr="007206AE">
        <w:rPr>
          <w:sz w:val="22"/>
          <w:szCs w:val="22"/>
        </w:rPr>
        <w:t>12.</w:t>
      </w:r>
      <w:r>
        <w:rPr>
          <w:sz w:val="22"/>
          <w:szCs w:val="22"/>
        </w:rPr>
        <w:t>5</w:t>
      </w:r>
      <w:r w:rsidRPr="007206AE">
        <w:rPr>
          <w:sz w:val="22"/>
          <w:szCs w:val="22"/>
        </w:rPr>
        <w:t>.1.</w:t>
      </w:r>
      <w:r w:rsidRPr="007206AE">
        <w:rPr>
          <w:sz w:val="22"/>
          <w:szCs w:val="22"/>
        </w:rPr>
        <w:tab/>
        <w:t>var uzaicināt visus Pretendentus atkārtoti iesniegt piedāvājumus</w:t>
      </w:r>
      <w:r>
        <w:rPr>
          <w:sz w:val="22"/>
          <w:szCs w:val="22"/>
        </w:rPr>
        <w:t>, lai</w:t>
      </w:r>
      <w:r w:rsidRPr="007206AE">
        <w:rPr>
          <w:sz w:val="22"/>
          <w:szCs w:val="22"/>
        </w:rPr>
        <w:t xml:space="preserve"> samazināt</w:t>
      </w:r>
      <w:r>
        <w:rPr>
          <w:sz w:val="22"/>
          <w:szCs w:val="22"/>
        </w:rPr>
        <w:t>u</w:t>
      </w:r>
      <w:r w:rsidRPr="007206AE">
        <w:rPr>
          <w:sz w:val="22"/>
          <w:szCs w:val="22"/>
        </w:rPr>
        <w:t xml:space="preserve"> piedāvāto cenu Pasūtītāja pozīciju uzlabošanai. </w:t>
      </w:r>
      <w:r>
        <w:rPr>
          <w:sz w:val="22"/>
          <w:szCs w:val="22"/>
        </w:rPr>
        <w:t>Iepirkumu komisija u</w:t>
      </w:r>
      <w:r w:rsidRPr="007206AE">
        <w:rPr>
          <w:sz w:val="22"/>
          <w:szCs w:val="22"/>
        </w:rPr>
        <w:t>zaicinājumā uz atkārtotu piedāvājum</w:t>
      </w:r>
      <w:r>
        <w:rPr>
          <w:sz w:val="22"/>
          <w:szCs w:val="22"/>
        </w:rPr>
        <w:t>a</w:t>
      </w:r>
      <w:r w:rsidRPr="007206AE">
        <w:rPr>
          <w:sz w:val="22"/>
          <w:szCs w:val="22"/>
        </w:rPr>
        <w:t xml:space="preserve"> iesniegšanu var norādīt konkrētā projekta īstenošanai paredzamo līgumcenu. Atkārtotais </w:t>
      </w:r>
      <w:r w:rsidRPr="007206AE">
        <w:rPr>
          <w:sz w:val="22"/>
          <w:szCs w:val="22"/>
        </w:rPr>
        <w:lastRenderedPageBreak/>
        <w:t xml:space="preserve">Piedāvājums Pretendentiem līdz konkrētam termiņam jāiesniedz AS </w:t>
      </w:r>
      <w:r>
        <w:rPr>
          <w:sz w:val="22"/>
          <w:szCs w:val="22"/>
        </w:rPr>
        <w:t>"</w:t>
      </w:r>
      <w:r w:rsidRPr="007206AE">
        <w:rPr>
          <w:sz w:val="22"/>
          <w:szCs w:val="22"/>
        </w:rPr>
        <w:t>Latvenergo</w:t>
      </w:r>
      <w:r>
        <w:rPr>
          <w:sz w:val="22"/>
          <w:szCs w:val="22"/>
        </w:rPr>
        <w:t>"</w:t>
      </w:r>
      <w:r w:rsidRPr="007206AE">
        <w:rPr>
          <w:sz w:val="22"/>
          <w:szCs w:val="22"/>
        </w:rPr>
        <w:t xml:space="preserve"> Elektroniskajā iepirkumu sistēmā saskaņā ar Nolikuma 6. punktu. </w:t>
      </w:r>
    </w:p>
    <w:p w14:paraId="6F84C7C1" w14:textId="77777777" w:rsidR="00AB6271" w:rsidRPr="007206AE" w:rsidRDefault="00AB6271" w:rsidP="00AB6271">
      <w:pPr>
        <w:ind w:left="720" w:hanging="720"/>
        <w:rPr>
          <w:sz w:val="22"/>
          <w:szCs w:val="22"/>
        </w:rPr>
      </w:pPr>
      <w:r w:rsidRPr="007206AE">
        <w:rPr>
          <w:sz w:val="22"/>
          <w:szCs w:val="22"/>
        </w:rPr>
        <w:t>12.</w:t>
      </w:r>
      <w:r>
        <w:rPr>
          <w:sz w:val="22"/>
          <w:szCs w:val="22"/>
        </w:rPr>
        <w:t>5</w:t>
      </w:r>
      <w:r w:rsidRPr="007206AE">
        <w:rPr>
          <w:sz w:val="22"/>
          <w:szCs w:val="22"/>
        </w:rPr>
        <w:t>.2.</w:t>
      </w:r>
      <w:r w:rsidRPr="007206AE">
        <w:rPr>
          <w:sz w:val="22"/>
          <w:szCs w:val="22"/>
        </w:rPr>
        <w:tab/>
        <w:t xml:space="preserve">var uzaicināt visus Pretendentus uz klātienes vai rakstveida sarunām, </w:t>
      </w:r>
      <w:r>
        <w:rPr>
          <w:sz w:val="22"/>
          <w:szCs w:val="22"/>
        </w:rPr>
        <w:t>lai</w:t>
      </w:r>
      <w:r w:rsidRPr="007206AE">
        <w:rPr>
          <w:sz w:val="22"/>
          <w:szCs w:val="22"/>
        </w:rPr>
        <w:t xml:space="preserve"> veikt</w:t>
      </w:r>
      <w:r>
        <w:rPr>
          <w:sz w:val="22"/>
          <w:szCs w:val="22"/>
        </w:rPr>
        <w:t>u</w:t>
      </w:r>
      <w:r w:rsidRPr="007206AE">
        <w:rPr>
          <w:sz w:val="22"/>
          <w:szCs w:val="22"/>
        </w:rPr>
        <w:t xml:space="preserve"> atsevišķu tāmes pozīciju izmaksu un/vai tehnisko risinājumu papildus skaidrojumus un/vai precizējumus. Ja pārrunu laikā komisija ar Pretendentu vienojas par izmaiņām Piedāvājumā Pasūtītāja pozīciju uzlabošanai, Pretendentiem līdz konkrētam termiņam jāiesniedz atkārtotais Piedāvājums AS </w:t>
      </w:r>
      <w:r>
        <w:rPr>
          <w:sz w:val="22"/>
          <w:szCs w:val="22"/>
        </w:rPr>
        <w:t>"</w:t>
      </w:r>
      <w:r w:rsidRPr="007206AE">
        <w:rPr>
          <w:sz w:val="22"/>
          <w:szCs w:val="22"/>
        </w:rPr>
        <w:t>Latvenergo</w:t>
      </w:r>
      <w:r>
        <w:rPr>
          <w:sz w:val="22"/>
          <w:szCs w:val="22"/>
        </w:rPr>
        <w:t>"</w:t>
      </w:r>
      <w:r w:rsidRPr="007206AE">
        <w:rPr>
          <w:sz w:val="22"/>
          <w:szCs w:val="22"/>
        </w:rPr>
        <w:t xml:space="preserve"> Elektroniskajā iepirkumu sistēmā, saskaņā ar Nolikuma 6.</w:t>
      </w:r>
      <w:r>
        <w:rPr>
          <w:sz w:val="22"/>
          <w:szCs w:val="22"/>
        </w:rPr>
        <w:t> </w:t>
      </w:r>
      <w:r w:rsidRPr="007206AE">
        <w:rPr>
          <w:sz w:val="22"/>
          <w:szCs w:val="22"/>
        </w:rPr>
        <w:t xml:space="preserve">punktu. </w:t>
      </w:r>
    </w:p>
    <w:p w14:paraId="53F026D5" w14:textId="77777777" w:rsidR="00AB6271" w:rsidRPr="007206AE" w:rsidRDefault="00AB6271" w:rsidP="00AB6271">
      <w:pPr>
        <w:ind w:left="720" w:hanging="720"/>
        <w:rPr>
          <w:color w:val="000000"/>
          <w:sz w:val="22"/>
          <w:szCs w:val="22"/>
          <w:u w:val="single"/>
        </w:rPr>
      </w:pPr>
      <w:r w:rsidRPr="007206AE">
        <w:rPr>
          <w:sz w:val="22"/>
          <w:szCs w:val="22"/>
        </w:rPr>
        <w:t>12.</w:t>
      </w:r>
      <w:r>
        <w:rPr>
          <w:sz w:val="22"/>
          <w:szCs w:val="22"/>
        </w:rPr>
        <w:t>6</w:t>
      </w:r>
      <w:r w:rsidRPr="007206AE">
        <w:rPr>
          <w:sz w:val="22"/>
          <w:szCs w:val="22"/>
        </w:rPr>
        <w:t>.</w:t>
      </w:r>
      <w:r w:rsidRPr="007206AE">
        <w:rPr>
          <w:sz w:val="22"/>
          <w:szCs w:val="22"/>
        </w:rPr>
        <w:tab/>
        <w:t>Ja iepirkumu komisija sarunu gaitā ir piemērojusi Nolikuma 12.</w:t>
      </w:r>
      <w:r>
        <w:rPr>
          <w:sz w:val="22"/>
          <w:szCs w:val="22"/>
        </w:rPr>
        <w:t>5</w:t>
      </w:r>
      <w:r w:rsidRPr="007206AE">
        <w:rPr>
          <w:sz w:val="22"/>
          <w:szCs w:val="22"/>
        </w:rPr>
        <w:t>.1. un/vai 12</w:t>
      </w:r>
      <w:r>
        <w:rPr>
          <w:sz w:val="22"/>
          <w:szCs w:val="22"/>
        </w:rPr>
        <w:t>.5</w:t>
      </w:r>
      <w:r w:rsidRPr="007206AE">
        <w:rPr>
          <w:sz w:val="22"/>
          <w:szCs w:val="22"/>
        </w:rPr>
        <w:t>.2. punkt</w:t>
      </w:r>
      <w:r>
        <w:rPr>
          <w:sz w:val="22"/>
          <w:szCs w:val="22"/>
        </w:rPr>
        <w:t>a</w:t>
      </w:r>
      <w:r w:rsidRPr="007206AE">
        <w:rPr>
          <w:sz w:val="22"/>
          <w:szCs w:val="22"/>
        </w:rPr>
        <w:t xml:space="preserve"> nosacījumus, Pretendentam ir tiesības atstāt savu piedāvājumu nemainī</w:t>
      </w:r>
      <w:r>
        <w:rPr>
          <w:sz w:val="22"/>
          <w:szCs w:val="22"/>
        </w:rPr>
        <w:t>tu</w:t>
      </w:r>
      <w:r w:rsidRPr="007206AE">
        <w:rPr>
          <w:sz w:val="22"/>
          <w:szCs w:val="22"/>
        </w:rPr>
        <w:t xml:space="preserve">. </w:t>
      </w:r>
      <w:r w:rsidRPr="00681858">
        <w:rPr>
          <w:sz w:val="22"/>
          <w:szCs w:val="22"/>
        </w:rPr>
        <w:t>Šajā gadījumā tiks vērtēts Pretendenta sākotnēji iesniegtais Piedāvājums AS "Latvenergo" Elektroniskajā iepirkumu sistēmā.</w:t>
      </w:r>
      <w:r w:rsidRPr="007206AE">
        <w:rPr>
          <w:color w:val="C00000"/>
          <w:sz w:val="22"/>
          <w:szCs w:val="22"/>
        </w:rPr>
        <w:tab/>
      </w:r>
    </w:p>
    <w:p w14:paraId="3F0E8CA0" w14:textId="77777777" w:rsidR="00AB6271" w:rsidRDefault="00AB6271" w:rsidP="00AB6271">
      <w:pPr>
        <w:ind w:left="720" w:hanging="720"/>
        <w:rPr>
          <w:sz w:val="22"/>
          <w:szCs w:val="22"/>
        </w:rPr>
      </w:pPr>
      <w:r>
        <w:rPr>
          <w:sz w:val="22"/>
          <w:szCs w:val="22"/>
        </w:rPr>
        <w:t>12.7.</w:t>
      </w:r>
      <w:r>
        <w:rPr>
          <w:sz w:val="22"/>
          <w:szCs w:val="22"/>
        </w:rPr>
        <w:tab/>
        <w:t>I</w:t>
      </w:r>
      <w:r w:rsidRPr="00F972A7">
        <w:rPr>
          <w:sz w:val="22"/>
          <w:szCs w:val="22"/>
        </w:rPr>
        <w:t xml:space="preserve">epirkumu komisija 20 (divdesmit) darba dienu laikā apkopo saņemtos materiālus, izvērtē tos un pieņem lēmumu par </w:t>
      </w:r>
      <w:r>
        <w:rPr>
          <w:sz w:val="22"/>
          <w:szCs w:val="22"/>
        </w:rPr>
        <w:t>S</w:t>
      </w:r>
      <w:r w:rsidRPr="00F972A7">
        <w:rPr>
          <w:sz w:val="22"/>
          <w:szCs w:val="22"/>
        </w:rPr>
        <w:t xml:space="preserve">arunu uzvarētāju. Ja neviens no Pretendentiem netiek atzīts par </w:t>
      </w:r>
      <w:r>
        <w:rPr>
          <w:sz w:val="22"/>
          <w:szCs w:val="22"/>
        </w:rPr>
        <w:t>S</w:t>
      </w:r>
      <w:r w:rsidRPr="00F972A7">
        <w:rPr>
          <w:sz w:val="22"/>
          <w:szCs w:val="22"/>
        </w:rPr>
        <w:t xml:space="preserve">arunu uzvarētāju, </w:t>
      </w:r>
      <w:r>
        <w:rPr>
          <w:sz w:val="22"/>
          <w:szCs w:val="22"/>
        </w:rPr>
        <w:t>S</w:t>
      </w:r>
      <w:r w:rsidRPr="00F972A7">
        <w:rPr>
          <w:sz w:val="22"/>
          <w:szCs w:val="22"/>
        </w:rPr>
        <w:t>arunas tiek pabeigtas, neizvēloties nevienu Piedāvājumu.</w:t>
      </w:r>
      <w:r>
        <w:rPr>
          <w:sz w:val="22"/>
          <w:szCs w:val="22"/>
        </w:rPr>
        <w:t xml:space="preserve">  </w:t>
      </w:r>
    </w:p>
    <w:p w14:paraId="2C35A866" w14:textId="77777777" w:rsidR="00AB6271" w:rsidRPr="00EE19E5" w:rsidRDefault="00AB6271" w:rsidP="00AB6271">
      <w:pPr>
        <w:ind w:left="720" w:hanging="720"/>
        <w:rPr>
          <w:sz w:val="22"/>
          <w:szCs w:val="22"/>
        </w:rPr>
      </w:pPr>
      <w:r>
        <w:rPr>
          <w:sz w:val="22"/>
          <w:szCs w:val="22"/>
        </w:rPr>
        <w:t xml:space="preserve">   </w:t>
      </w:r>
      <w:r>
        <w:rPr>
          <w:sz w:val="22"/>
          <w:szCs w:val="22"/>
        </w:rPr>
        <w:tab/>
      </w:r>
      <w:r w:rsidRPr="00EE19E5">
        <w:rPr>
          <w:sz w:val="22"/>
          <w:szCs w:val="22"/>
        </w:rPr>
        <w:t xml:space="preserve">Piedāvājumu </w:t>
      </w:r>
      <w:proofErr w:type="spellStart"/>
      <w:r w:rsidRPr="00EE19E5">
        <w:rPr>
          <w:sz w:val="22"/>
          <w:szCs w:val="22"/>
        </w:rPr>
        <w:t>izvērtējumu</w:t>
      </w:r>
      <w:proofErr w:type="spellEnd"/>
      <w:r w:rsidRPr="00EE19E5">
        <w:rPr>
          <w:sz w:val="22"/>
          <w:szCs w:val="22"/>
        </w:rPr>
        <w:t xml:space="preserve"> veikšanai var tikt pieaicināti eksperti.   </w:t>
      </w:r>
    </w:p>
    <w:p w14:paraId="218A1577" w14:textId="77777777" w:rsidR="00AB6271" w:rsidRDefault="00AB6271" w:rsidP="00AB6271">
      <w:pPr>
        <w:ind w:left="720" w:hanging="720"/>
        <w:rPr>
          <w:sz w:val="22"/>
          <w:szCs w:val="22"/>
        </w:rPr>
      </w:pPr>
      <w:r>
        <w:rPr>
          <w:sz w:val="22"/>
          <w:szCs w:val="22"/>
        </w:rPr>
        <w:t>12.8.</w:t>
      </w:r>
      <w:r>
        <w:rPr>
          <w:sz w:val="22"/>
          <w:szCs w:val="22"/>
        </w:rPr>
        <w:tab/>
      </w:r>
      <w:r w:rsidRPr="007C0656">
        <w:rPr>
          <w:sz w:val="22"/>
          <w:szCs w:val="22"/>
        </w:rPr>
        <w:t>Lēmum</w:t>
      </w:r>
      <w:r>
        <w:rPr>
          <w:sz w:val="22"/>
          <w:szCs w:val="22"/>
        </w:rPr>
        <w:t>u</w:t>
      </w:r>
      <w:r w:rsidRPr="007C0656">
        <w:rPr>
          <w:sz w:val="22"/>
          <w:szCs w:val="22"/>
        </w:rPr>
        <w:t xml:space="preserve"> par </w:t>
      </w:r>
      <w:r>
        <w:rPr>
          <w:sz w:val="22"/>
          <w:szCs w:val="22"/>
        </w:rPr>
        <w:t>S</w:t>
      </w:r>
      <w:r w:rsidRPr="007C0656">
        <w:rPr>
          <w:sz w:val="22"/>
          <w:szCs w:val="22"/>
        </w:rPr>
        <w:t>arunu uzvarētāju vai lēmum</w:t>
      </w:r>
      <w:r>
        <w:rPr>
          <w:sz w:val="22"/>
          <w:szCs w:val="22"/>
        </w:rPr>
        <w:t>u</w:t>
      </w:r>
      <w:r w:rsidRPr="007C0656">
        <w:rPr>
          <w:sz w:val="22"/>
          <w:szCs w:val="22"/>
        </w:rPr>
        <w:t xml:space="preserve"> par </w:t>
      </w:r>
      <w:r>
        <w:rPr>
          <w:sz w:val="22"/>
          <w:szCs w:val="22"/>
        </w:rPr>
        <w:t>S</w:t>
      </w:r>
      <w:r w:rsidRPr="007C0656">
        <w:rPr>
          <w:sz w:val="22"/>
          <w:szCs w:val="22"/>
        </w:rPr>
        <w:t xml:space="preserve">arunu </w:t>
      </w:r>
      <w:r>
        <w:rPr>
          <w:sz w:val="22"/>
          <w:szCs w:val="22"/>
        </w:rPr>
        <w:t xml:space="preserve">izbeigšanu vai </w:t>
      </w:r>
      <w:r w:rsidRPr="007C0656">
        <w:rPr>
          <w:sz w:val="22"/>
          <w:szCs w:val="22"/>
        </w:rPr>
        <w:t>pārtraukšanu</w:t>
      </w:r>
      <w:r>
        <w:rPr>
          <w:sz w:val="22"/>
          <w:szCs w:val="22"/>
        </w:rPr>
        <w:t xml:space="preserve">, neizvēloties nevienu </w:t>
      </w:r>
      <w:r w:rsidRPr="00FD0DD9">
        <w:rPr>
          <w:sz w:val="22"/>
          <w:szCs w:val="22"/>
        </w:rPr>
        <w:t>Piedāvājumu</w:t>
      </w:r>
      <w:r>
        <w:rPr>
          <w:sz w:val="22"/>
          <w:szCs w:val="22"/>
        </w:rPr>
        <w:t>.</w:t>
      </w:r>
      <w:r w:rsidRPr="00FD0DD9">
        <w:rPr>
          <w:sz w:val="22"/>
          <w:szCs w:val="22"/>
        </w:rPr>
        <w:t xml:space="preserve"> 5 (piecu) darba</w:t>
      </w:r>
      <w:r>
        <w:rPr>
          <w:sz w:val="22"/>
          <w:szCs w:val="22"/>
        </w:rPr>
        <w:t xml:space="preserve"> dienu laikā pēc lēmuma apstiprināšanas, rakstiski paziņo visiem Pretendentiem, kuri piedalījās Sarunās. </w:t>
      </w:r>
    </w:p>
    <w:p w14:paraId="496649DA" w14:textId="77777777" w:rsidR="00AB6271" w:rsidRDefault="00AB6271" w:rsidP="00AB6271">
      <w:pPr>
        <w:ind w:left="720" w:hanging="720"/>
        <w:rPr>
          <w:sz w:val="22"/>
          <w:szCs w:val="22"/>
        </w:rPr>
      </w:pPr>
      <w:r>
        <w:rPr>
          <w:sz w:val="22"/>
          <w:szCs w:val="22"/>
        </w:rPr>
        <w:t>12.9.</w:t>
      </w:r>
      <w:r>
        <w:rPr>
          <w:sz w:val="22"/>
          <w:szCs w:val="22"/>
        </w:rPr>
        <w:tab/>
        <w:t>Balstoties uz objektīvu pamatojumu, S</w:t>
      </w:r>
      <w:r w:rsidRPr="007C0656">
        <w:rPr>
          <w:sz w:val="22"/>
          <w:szCs w:val="22"/>
        </w:rPr>
        <w:t>arunas var tikt pārtrauktas jebkurā laikā</w:t>
      </w:r>
      <w:r>
        <w:rPr>
          <w:sz w:val="22"/>
          <w:szCs w:val="22"/>
        </w:rPr>
        <w:t>,</w:t>
      </w:r>
      <w:r w:rsidRPr="007C0656">
        <w:rPr>
          <w:sz w:val="22"/>
          <w:szCs w:val="22"/>
        </w:rPr>
        <w:t xml:space="preserve"> Pasūtītājam neuzņemoties nekādas saistības pret Pretendentu</w:t>
      </w:r>
      <w:r>
        <w:rPr>
          <w:sz w:val="22"/>
          <w:szCs w:val="22"/>
        </w:rPr>
        <w:t xml:space="preserve">.   </w:t>
      </w:r>
    </w:p>
    <w:p w14:paraId="56E06015" w14:textId="77777777" w:rsidR="00AB6271" w:rsidRPr="00F1793C" w:rsidRDefault="00AB6271" w:rsidP="00AB6271">
      <w:pPr>
        <w:rPr>
          <w:b/>
          <w:sz w:val="22"/>
          <w:szCs w:val="22"/>
        </w:rPr>
      </w:pPr>
      <w:r w:rsidRPr="00F1793C">
        <w:rPr>
          <w:b/>
          <w:sz w:val="22"/>
          <w:szCs w:val="22"/>
        </w:rPr>
        <w:t>13</w:t>
      </w:r>
      <w:r>
        <w:rPr>
          <w:b/>
          <w:sz w:val="22"/>
          <w:szCs w:val="22"/>
        </w:rPr>
        <w:t>.</w:t>
      </w:r>
      <w:r>
        <w:rPr>
          <w:b/>
          <w:sz w:val="22"/>
          <w:szCs w:val="22"/>
        </w:rPr>
        <w:tab/>
        <w:t>Fizisko personu datu apstrāde</w:t>
      </w:r>
    </w:p>
    <w:p w14:paraId="78D2DB45" w14:textId="77777777" w:rsidR="00AB6271" w:rsidRPr="00EE1387" w:rsidRDefault="00AB6271" w:rsidP="00AB6271">
      <w:pPr>
        <w:ind w:left="720" w:hanging="720"/>
        <w:rPr>
          <w:rFonts w:eastAsia="Calibri"/>
          <w:sz w:val="22"/>
          <w:szCs w:val="22"/>
        </w:rPr>
      </w:pPr>
      <w:r w:rsidRPr="00F1793C">
        <w:rPr>
          <w:sz w:val="22"/>
          <w:szCs w:val="22"/>
        </w:rPr>
        <w:t>13.1.</w:t>
      </w:r>
      <w:r w:rsidRPr="00F1793C">
        <w:rPr>
          <w:sz w:val="22"/>
          <w:szCs w:val="22"/>
        </w:rPr>
        <w:tab/>
      </w:r>
      <w:r w:rsidRPr="00EE1387">
        <w:rPr>
          <w:sz w:val="22"/>
          <w:szCs w:val="22"/>
        </w:rPr>
        <w:t xml:space="preserve">Iepirkuma procedūras ietvaros </w:t>
      </w:r>
      <w:r w:rsidRPr="00EE1387">
        <w:rPr>
          <w:rFonts w:eastAsia="Calibri"/>
          <w:sz w:val="22"/>
          <w:szCs w:val="22"/>
        </w:rPr>
        <w:t xml:space="preserve">Pretendenta iesniegto fizisko personu datu pārzinis ir AS </w:t>
      </w:r>
      <w:r>
        <w:rPr>
          <w:rFonts w:eastAsia="Calibri"/>
          <w:sz w:val="22"/>
          <w:szCs w:val="22"/>
        </w:rPr>
        <w:t>"</w:t>
      </w:r>
      <w:r w:rsidRPr="00EE1387">
        <w:rPr>
          <w:rFonts w:eastAsia="Calibri"/>
          <w:sz w:val="22"/>
          <w:szCs w:val="22"/>
        </w:rPr>
        <w:t>Sadales tīkls</w:t>
      </w:r>
      <w:r>
        <w:rPr>
          <w:rFonts w:eastAsia="Calibri"/>
          <w:sz w:val="22"/>
          <w:szCs w:val="22"/>
        </w:rPr>
        <w:t>"</w:t>
      </w:r>
      <w:r w:rsidRPr="00EE1387">
        <w:rPr>
          <w:rFonts w:eastAsia="Calibri"/>
          <w:sz w:val="22"/>
          <w:szCs w:val="22"/>
        </w:rPr>
        <w:t>, reģ.Nr.40003857687.</w:t>
      </w:r>
    </w:p>
    <w:p w14:paraId="4C32D782" w14:textId="77777777" w:rsidR="00AB6271" w:rsidRPr="00EE1387" w:rsidRDefault="00AB6271" w:rsidP="00AB6271">
      <w:pPr>
        <w:ind w:left="720" w:hanging="720"/>
        <w:contextualSpacing/>
        <w:rPr>
          <w:rFonts w:eastAsia="Calibri"/>
          <w:sz w:val="22"/>
          <w:szCs w:val="22"/>
        </w:rPr>
      </w:pPr>
      <w:r w:rsidRPr="00EE1387">
        <w:rPr>
          <w:sz w:val="22"/>
          <w:szCs w:val="22"/>
        </w:rPr>
        <w:t>13.2.</w:t>
      </w:r>
      <w:r w:rsidRPr="00EE1387">
        <w:rPr>
          <w:sz w:val="22"/>
          <w:szCs w:val="22"/>
        </w:rPr>
        <w:tab/>
        <w:t xml:space="preserve">Pretendents, kā no savas puses </w:t>
      </w:r>
      <w:r w:rsidRPr="00EE1387">
        <w:rPr>
          <w:rFonts w:eastAsia="Calibri"/>
          <w:sz w:val="22"/>
          <w:szCs w:val="22"/>
        </w:rPr>
        <w:t xml:space="preserve">iepirkuma procedūras procesā un līguma (Pielikums </w:t>
      </w:r>
      <w:r w:rsidRPr="00D23F45">
        <w:rPr>
          <w:rFonts w:eastAsia="Calibri"/>
          <w:sz w:val="22"/>
          <w:szCs w:val="22"/>
        </w:rPr>
        <w:t>Nr.</w:t>
      </w:r>
      <w:r>
        <w:rPr>
          <w:rFonts w:eastAsia="Calibri"/>
          <w:sz w:val="22"/>
          <w:szCs w:val="22"/>
        </w:rPr>
        <w:t>4</w:t>
      </w:r>
      <w:r w:rsidRPr="00D23F45">
        <w:rPr>
          <w:rFonts w:eastAsia="Calibri"/>
          <w:sz w:val="22"/>
          <w:szCs w:val="22"/>
        </w:rPr>
        <w:t>)</w:t>
      </w:r>
      <w:r w:rsidRPr="00EE1387">
        <w:rPr>
          <w:rFonts w:eastAsia="Calibri"/>
          <w:sz w:val="22"/>
          <w:szCs w:val="22"/>
        </w:rPr>
        <w:t xml:space="preserve"> izpildē iesaistīto personu, k</w:t>
      </w:r>
      <w:r>
        <w:rPr>
          <w:rFonts w:eastAsia="Calibri"/>
          <w:sz w:val="22"/>
          <w:szCs w:val="22"/>
        </w:rPr>
        <w:t>ā</w:t>
      </w:r>
      <w:r w:rsidRPr="00EE1387">
        <w:rPr>
          <w:rFonts w:eastAsia="Calibri"/>
          <w:sz w:val="22"/>
          <w:szCs w:val="22"/>
        </w:rPr>
        <w:t xml:space="preserve"> arī Piedāvājumā norādīto personu (t.sk. apakšuzņēmēju) personas datu pārzinis, ir atbildīgs par attiecīgu personas datu subjektu datu apstrādes tiesiskā pamata nodrošināšanu. AS </w:t>
      </w:r>
      <w:r>
        <w:rPr>
          <w:rFonts w:eastAsia="Calibri"/>
          <w:sz w:val="22"/>
          <w:szCs w:val="22"/>
        </w:rPr>
        <w:t>"</w:t>
      </w:r>
      <w:r w:rsidRPr="00EE1387">
        <w:rPr>
          <w:rFonts w:eastAsia="Calibri"/>
          <w:sz w:val="22"/>
          <w:szCs w:val="22"/>
        </w:rPr>
        <w:t>Sadales tīkls</w:t>
      </w:r>
      <w:r>
        <w:rPr>
          <w:rFonts w:eastAsia="Calibri"/>
          <w:sz w:val="22"/>
          <w:szCs w:val="22"/>
        </w:rPr>
        <w:t>"</w:t>
      </w:r>
      <w:r w:rsidRPr="00EE1387">
        <w:rPr>
          <w:rFonts w:eastAsia="Calibri"/>
          <w:sz w:val="22"/>
          <w:szCs w:val="22"/>
        </w:rPr>
        <w:t xml:space="preserve"> (turpmāk – Pārzinis) veic Pretendenta iesniegto fizisko personu datu apstrādi, lai izpildītu uz </w:t>
      </w:r>
      <w:r>
        <w:rPr>
          <w:rFonts w:eastAsia="Calibri"/>
          <w:sz w:val="22"/>
          <w:szCs w:val="22"/>
        </w:rPr>
        <w:t>ST</w:t>
      </w:r>
      <w:r w:rsidRPr="00EE1387">
        <w:rPr>
          <w:rFonts w:eastAsia="Calibri"/>
          <w:sz w:val="22"/>
          <w:szCs w:val="22"/>
        </w:rPr>
        <w:t xml:space="preserve"> attiecināmus juridiskus pienākumus un ievērotu </w:t>
      </w:r>
      <w:r>
        <w:rPr>
          <w:rFonts w:eastAsia="Calibri"/>
          <w:sz w:val="22"/>
          <w:szCs w:val="22"/>
        </w:rPr>
        <w:t>ST</w:t>
      </w:r>
      <w:r w:rsidRPr="00EE1387">
        <w:rPr>
          <w:rFonts w:eastAsia="Calibri"/>
          <w:sz w:val="22"/>
          <w:szCs w:val="22"/>
        </w:rPr>
        <w:t xml:space="preserve"> leģitīmās intereses.</w:t>
      </w:r>
    </w:p>
    <w:p w14:paraId="5582705D" w14:textId="77777777" w:rsidR="00AB6271" w:rsidRPr="00EE1387" w:rsidRDefault="00AB6271" w:rsidP="00AB6271">
      <w:pPr>
        <w:ind w:left="480" w:hanging="480"/>
        <w:rPr>
          <w:sz w:val="22"/>
          <w:szCs w:val="22"/>
        </w:rPr>
      </w:pPr>
      <w:r w:rsidRPr="00EE1387">
        <w:rPr>
          <w:sz w:val="22"/>
          <w:szCs w:val="22"/>
        </w:rPr>
        <w:t>13.3.</w:t>
      </w:r>
      <w:r w:rsidRPr="00EE1387">
        <w:rPr>
          <w:sz w:val="22"/>
          <w:szCs w:val="22"/>
        </w:rPr>
        <w:tab/>
      </w:r>
      <w:r>
        <w:rPr>
          <w:sz w:val="22"/>
          <w:szCs w:val="22"/>
        </w:rPr>
        <w:tab/>
      </w:r>
      <w:r w:rsidRPr="00EE1387">
        <w:rPr>
          <w:sz w:val="22"/>
          <w:szCs w:val="22"/>
        </w:rPr>
        <w:t>Objekta apskate (ja tāda paredzēta):</w:t>
      </w:r>
    </w:p>
    <w:p w14:paraId="081D8D56" w14:textId="77777777" w:rsidR="00AB6271" w:rsidRPr="00EE1387" w:rsidRDefault="00AB6271" w:rsidP="00AB6271">
      <w:pPr>
        <w:ind w:left="720"/>
        <w:rPr>
          <w:rFonts w:eastAsia="Calibri"/>
          <w:sz w:val="22"/>
          <w:szCs w:val="22"/>
        </w:rPr>
      </w:pPr>
      <w:r w:rsidRPr="00EE1387">
        <w:rPr>
          <w:sz w:val="22"/>
          <w:szCs w:val="22"/>
        </w:rPr>
        <w:t xml:space="preserve">13.3.1. Pretendenta pieteikumā </w:t>
      </w:r>
      <w:r w:rsidRPr="00EE1387">
        <w:rPr>
          <w:rFonts w:eastAsia="Calibri"/>
          <w:sz w:val="22"/>
          <w:szCs w:val="22"/>
        </w:rPr>
        <w:t xml:space="preserve">objekta apskatei norādīto Pretendenta pārstāvju personas datu apstrādes mērķis – nodrošināt Pretendenta pārstāvjiem piekļuvi </w:t>
      </w:r>
      <w:r>
        <w:rPr>
          <w:rFonts w:eastAsia="Calibri"/>
          <w:sz w:val="22"/>
          <w:szCs w:val="22"/>
        </w:rPr>
        <w:t>Pasūtītāja</w:t>
      </w:r>
      <w:r w:rsidRPr="00EE1387">
        <w:rPr>
          <w:rFonts w:eastAsia="Calibri"/>
          <w:sz w:val="22"/>
          <w:szCs w:val="22"/>
        </w:rPr>
        <w:t xml:space="preserve"> objektam un iespēju iepazīties ar esošo situāciju un dokumentāciju, kas saistīta ar Sarunu priekšmetu.</w:t>
      </w:r>
    </w:p>
    <w:p w14:paraId="70C3BEC8" w14:textId="77777777" w:rsidR="00AB6271" w:rsidRPr="00EE1387" w:rsidRDefault="00AB6271" w:rsidP="00AB6271">
      <w:pPr>
        <w:ind w:left="720"/>
        <w:rPr>
          <w:sz w:val="22"/>
          <w:szCs w:val="22"/>
        </w:rPr>
      </w:pPr>
      <w:r w:rsidRPr="00EE1387">
        <w:rPr>
          <w:sz w:val="22"/>
          <w:szCs w:val="22"/>
        </w:rPr>
        <w:t xml:space="preserve">13.3.2. </w:t>
      </w:r>
      <w:r>
        <w:rPr>
          <w:sz w:val="22"/>
          <w:szCs w:val="22"/>
        </w:rPr>
        <w:t>Pasūtītāja</w:t>
      </w:r>
      <w:r w:rsidRPr="00EE1387">
        <w:rPr>
          <w:sz w:val="22"/>
          <w:szCs w:val="22"/>
        </w:rPr>
        <w:t xml:space="preserve"> </w:t>
      </w:r>
      <w:r w:rsidRPr="00EE1387">
        <w:rPr>
          <w:rFonts w:eastAsia="Calibri"/>
          <w:sz w:val="22"/>
          <w:szCs w:val="22"/>
        </w:rPr>
        <w:t xml:space="preserve">leģitīmo interešu īstenošanai, tajā skaitā noziedzīgo nodarījumu novēršanai, </w:t>
      </w:r>
      <w:r>
        <w:rPr>
          <w:rFonts w:eastAsia="Calibri"/>
          <w:sz w:val="22"/>
          <w:szCs w:val="22"/>
        </w:rPr>
        <w:t>Pasūtītājs</w:t>
      </w:r>
      <w:r w:rsidRPr="00EE1387">
        <w:rPr>
          <w:rFonts w:eastAsia="Calibri"/>
          <w:sz w:val="22"/>
          <w:szCs w:val="22"/>
        </w:rPr>
        <w:t xml:space="preserve"> glabā Pretendenta pieteikumā objekta apskatei norādīt</w:t>
      </w:r>
      <w:r>
        <w:rPr>
          <w:rFonts w:eastAsia="Calibri"/>
          <w:sz w:val="22"/>
          <w:szCs w:val="22"/>
        </w:rPr>
        <w:t>o</w:t>
      </w:r>
      <w:r w:rsidRPr="00EE1387">
        <w:rPr>
          <w:rFonts w:eastAsia="Calibri"/>
          <w:sz w:val="22"/>
          <w:szCs w:val="22"/>
        </w:rPr>
        <w:t>s personas datus 3 (trīs) gadu</w:t>
      </w:r>
      <w:r>
        <w:rPr>
          <w:rFonts w:eastAsia="Calibri"/>
          <w:sz w:val="22"/>
          <w:szCs w:val="22"/>
        </w:rPr>
        <w:t>s</w:t>
      </w:r>
      <w:r w:rsidRPr="00EE1387">
        <w:rPr>
          <w:rFonts w:eastAsia="Calibri"/>
          <w:sz w:val="22"/>
          <w:szCs w:val="22"/>
        </w:rPr>
        <w:t xml:space="preserve"> no </w:t>
      </w:r>
      <w:r>
        <w:rPr>
          <w:rFonts w:eastAsia="Calibri"/>
          <w:sz w:val="22"/>
          <w:szCs w:val="22"/>
        </w:rPr>
        <w:t xml:space="preserve">dienas, kad pieņemts </w:t>
      </w:r>
      <w:r w:rsidRPr="00EE1387">
        <w:rPr>
          <w:rFonts w:eastAsia="Calibri"/>
          <w:sz w:val="22"/>
          <w:szCs w:val="22"/>
        </w:rPr>
        <w:t>lēmum</w:t>
      </w:r>
      <w:r>
        <w:rPr>
          <w:rFonts w:eastAsia="Calibri"/>
          <w:sz w:val="22"/>
          <w:szCs w:val="22"/>
        </w:rPr>
        <w:t>s par</w:t>
      </w:r>
      <w:r w:rsidRPr="00EE1387">
        <w:rPr>
          <w:rFonts w:eastAsia="Calibri"/>
          <w:sz w:val="22"/>
          <w:szCs w:val="22"/>
        </w:rPr>
        <w:t xml:space="preserve"> Sarunām.</w:t>
      </w:r>
    </w:p>
    <w:p w14:paraId="207AF4BF" w14:textId="77777777" w:rsidR="00AB6271" w:rsidRPr="00EE1387" w:rsidRDefault="00AB6271" w:rsidP="00AB6271">
      <w:pPr>
        <w:rPr>
          <w:rFonts w:eastAsia="Calibri"/>
          <w:sz w:val="22"/>
          <w:szCs w:val="22"/>
        </w:rPr>
      </w:pPr>
      <w:r w:rsidRPr="00EE1387">
        <w:rPr>
          <w:rFonts w:eastAsia="Calibri"/>
          <w:sz w:val="22"/>
          <w:szCs w:val="22"/>
        </w:rPr>
        <w:t xml:space="preserve">13.4. </w:t>
      </w:r>
      <w:r>
        <w:rPr>
          <w:rFonts w:eastAsia="Calibri"/>
          <w:sz w:val="22"/>
          <w:szCs w:val="22"/>
        </w:rPr>
        <w:tab/>
        <w:t>Piedāvājumu vērtēšana</w:t>
      </w:r>
      <w:r w:rsidRPr="00EE1387">
        <w:rPr>
          <w:rFonts w:eastAsia="Calibri"/>
          <w:sz w:val="22"/>
          <w:szCs w:val="22"/>
        </w:rPr>
        <w:t>:</w:t>
      </w:r>
    </w:p>
    <w:p w14:paraId="280C010E" w14:textId="77777777" w:rsidR="00AB6271" w:rsidRPr="00EE1387" w:rsidRDefault="00AB6271" w:rsidP="00AB6271">
      <w:pPr>
        <w:ind w:left="720"/>
        <w:contextualSpacing/>
        <w:rPr>
          <w:rFonts w:eastAsia="Calibri"/>
          <w:sz w:val="22"/>
          <w:szCs w:val="22"/>
        </w:rPr>
      </w:pPr>
      <w:r w:rsidRPr="00EE1387">
        <w:rPr>
          <w:rFonts w:eastAsia="Calibri"/>
          <w:sz w:val="22"/>
          <w:szCs w:val="22"/>
        </w:rPr>
        <w:t xml:space="preserve">13.4.1. Pretendenta Piedāvājumā norādīto </w:t>
      </w:r>
      <w:r w:rsidRPr="00EE1387">
        <w:rPr>
          <w:rFonts w:eastAsia="Calibri"/>
          <w:sz w:val="22"/>
          <w:szCs w:val="22"/>
          <w:u w:val="single"/>
        </w:rPr>
        <w:t>Pretendenta pilnvaroto personu</w:t>
      </w:r>
      <w:r w:rsidRPr="00EE1387">
        <w:rPr>
          <w:rFonts w:eastAsia="Calibri"/>
          <w:sz w:val="22"/>
          <w:szCs w:val="22"/>
        </w:rPr>
        <w:t xml:space="preserve"> datu apstrādes mērķis – izvērtēt iesniegtā Piedāvājuma tiesiskumu.</w:t>
      </w:r>
    </w:p>
    <w:p w14:paraId="6F913C5E" w14:textId="77777777" w:rsidR="00AB6271" w:rsidRPr="00EE1387" w:rsidRDefault="00AB6271" w:rsidP="00AB6271">
      <w:pPr>
        <w:ind w:left="720"/>
        <w:contextualSpacing/>
        <w:rPr>
          <w:rFonts w:eastAsia="Calibri"/>
          <w:sz w:val="22"/>
          <w:szCs w:val="22"/>
        </w:rPr>
      </w:pPr>
      <w:r w:rsidRPr="00EE1387">
        <w:rPr>
          <w:rFonts w:eastAsia="Calibri"/>
          <w:sz w:val="22"/>
          <w:szCs w:val="22"/>
        </w:rPr>
        <w:t xml:space="preserve">13.4.2. Pretendenta Piedāvājumā norādīto </w:t>
      </w:r>
      <w:r w:rsidRPr="00EE1387">
        <w:rPr>
          <w:rFonts w:eastAsia="Calibri"/>
          <w:sz w:val="22"/>
          <w:szCs w:val="22"/>
          <w:u w:val="single"/>
        </w:rPr>
        <w:t>apakšuzņēmēju datu</w:t>
      </w:r>
      <w:r w:rsidRPr="00EE1387">
        <w:rPr>
          <w:rFonts w:eastAsia="Calibri"/>
          <w:sz w:val="22"/>
          <w:szCs w:val="22"/>
        </w:rPr>
        <w:t xml:space="preserve"> apstrādes mērķis – pārliecināties par Pretendenta atbilstību Nolikuma prasībām.</w:t>
      </w:r>
    </w:p>
    <w:p w14:paraId="31C5CA86" w14:textId="77777777" w:rsidR="00AB6271" w:rsidRPr="00EE1387" w:rsidRDefault="00AB6271" w:rsidP="00AB6271">
      <w:pPr>
        <w:ind w:left="720"/>
        <w:rPr>
          <w:rFonts w:eastAsia="Calibri"/>
          <w:sz w:val="22"/>
          <w:szCs w:val="22"/>
        </w:rPr>
      </w:pPr>
      <w:r w:rsidRPr="00EE1387">
        <w:rPr>
          <w:rFonts w:eastAsia="Calibri"/>
          <w:sz w:val="22"/>
          <w:szCs w:val="22"/>
        </w:rPr>
        <w:t xml:space="preserve">13.4.3. </w:t>
      </w:r>
      <w:r>
        <w:rPr>
          <w:rFonts w:eastAsia="Calibri"/>
          <w:sz w:val="22"/>
          <w:szCs w:val="22"/>
        </w:rPr>
        <w:t>Pasūtītājs</w:t>
      </w:r>
      <w:r w:rsidRPr="00EE1387">
        <w:rPr>
          <w:rFonts w:eastAsia="Calibri"/>
          <w:sz w:val="22"/>
          <w:szCs w:val="22"/>
        </w:rPr>
        <w:t xml:space="preserve"> glabā Pretendenta Piedāvājumā norādīt</w:t>
      </w:r>
      <w:r>
        <w:rPr>
          <w:rFonts w:eastAsia="Calibri"/>
          <w:sz w:val="22"/>
          <w:szCs w:val="22"/>
        </w:rPr>
        <w:t>o</w:t>
      </w:r>
      <w:r w:rsidRPr="00EE1387">
        <w:rPr>
          <w:rFonts w:eastAsia="Calibri"/>
          <w:sz w:val="22"/>
          <w:szCs w:val="22"/>
        </w:rPr>
        <w:t>s fizisko personu datus 3 (trīs) gadu</w:t>
      </w:r>
      <w:r>
        <w:rPr>
          <w:rFonts w:eastAsia="Calibri"/>
          <w:sz w:val="22"/>
          <w:szCs w:val="22"/>
        </w:rPr>
        <w:t>s</w:t>
      </w:r>
      <w:r w:rsidRPr="00EE1387">
        <w:rPr>
          <w:rFonts w:eastAsia="Calibri"/>
          <w:sz w:val="22"/>
          <w:szCs w:val="22"/>
        </w:rPr>
        <w:t xml:space="preserve"> no </w:t>
      </w:r>
      <w:r>
        <w:rPr>
          <w:rFonts w:eastAsia="Calibri"/>
          <w:sz w:val="22"/>
          <w:szCs w:val="22"/>
        </w:rPr>
        <w:t xml:space="preserve">dienas, kad pieņemts </w:t>
      </w:r>
      <w:r w:rsidRPr="00EE1387">
        <w:rPr>
          <w:rFonts w:eastAsia="Calibri"/>
          <w:sz w:val="22"/>
          <w:szCs w:val="22"/>
        </w:rPr>
        <w:t>lēmum</w:t>
      </w:r>
      <w:r>
        <w:rPr>
          <w:rFonts w:eastAsia="Calibri"/>
          <w:sz w:val="22"/>
          <w:szCs w:val="22"/>
        </w:rPr>
        <w:t xml:space="preserve">s par </w:t>
      </w:r>
      <w:r w:rsidRPr="00EE1387">
        <w:rPr>
          <w:rFonts w:eastAsia="Calibri"/>
          <w:sz w:val="22"/>
          <w:szCs w:val="22"/>
        </w:rPr>
        <w:t>Sarunām.</w:t>
      </w:r>
    </w:p>
    <w:p w14:paraId="0BF75192" w14:textId="77777777" w:rsidR="00AB6271" w:rsidRPr="00EE1387" w:rsidRDefault="00AB6271" w:rsidP="00AB6271">
      <w:pPr>
        <w:rPr>
          <w:rFonts w:eastAsia="Calibri"/>
          <w:sz w:val="22"/>
          <w:szCs w:val="22"/>
        </w:rPr>
      </w:pPr>
      <w:r w:rsidRPr="00EE1387">
        <w:rPr>
          <w:rFonts w:eastAsia="Calibri"/>
          <w:sz w:val="22"/>
          <w:szCs w:val="22"/>
        </w:rPr>
        <w:lastRenderedPageBreak/>
        <w:t xml:space="preserve">13.5. </w:t>
      </w:r>
      <w:r>
        <w:rPr>
          <w:rFonts w:eastAsia="Calibri"/>
          <w:sz w:val="22"/>
          <w:szCs w:val="22"/>
        </w:rPr>
        <w:tab/>
      </w:r>
      <w:r w:rsidRPr="00EE1387">
        <w:rPr>
          <w:rFonts w:eastAsia="Calibri"/>
          <w:sz w:val="22"/>
          <w:szCs w:val="22"/>
        </w:rPr>
        <w:t>Līguma izpilde:</w:t>
      </w:r>
    </w:p>
    <w:p w14:paraId="2A010E2E" w14:textId="77777777" w:rsidR="00AB6271" w:rsidRPr="00EE1387" w:rsidRDefault="00AB6271" w:rsidP="00AB6271">
      <w:pPr>
        <w:ind w:left="720"/>
        <w:rPr>
          <w:sz w:val="22"/>
          <w:szCs w:val="22"/>
          <w:shd w:val="clear" w:color="auto" w:fill="FFFFFF"/>
        </w:rPr>
      </w:pPr>
      <w:r w:rsidRPr="00EE1387">
        <w:rPr>
          <w:rFonts w:eastAsia="Calibri"/>
          <w:sz w:val="22"/>
          <w:szCs w:val="22"/>
        </w:rPr>
        <w:t>13.5.1.</w:t>
      </w:r>
      <w:r w:rsidRPr="00EE1387">
        <w:rPr>
          <w:rFonts w:eastAsia="Calibri"/>
          <w:sz w:val="22"/>
          <w:szCs w:val="22"/>
        </w:rPr>
        <w:tab/>
      </w:r>
      <w:r>
        <w:rPr>
          <w:rFonts w:eastAsia="Calibri"/>
          <w:sz w:val="22"/>
          <w:szCs w:val="22"/>
        </w:rPr>
        <w:t>Pasūtītājs</w:t>
      </w:r>
      <w:r w:rsidRPr="00EE1387">
        <w:rPr>
          <w:rFonts w:eastAsia="Calibri"/>
          <w:sz w:val="22"/>
          <w:szCs w:val="22"/>
        </w:rPr>
        <w:t xml:space="preserve"> </w:t>
      </w:r>
      <w:r w:rsidRPr="00EE1387">
        <w:rPr>
          <w:sz w:val="22"/>
          <w:szCs w:val="22"/>
        </w:rPr>
        <w:t>apstrādā uzvarējušā Pretendenta Piedāvājumā norādīt</w:t>
      </w:r>
      <w:r>
        <w:rPr>
          <w:sz w:val="22"/>
          <w:szCs w:val="22"/>
        </w:rPr>
        <w:t>o</w:t>
      </w:r>
      <w:r w:rsidRPr="00EE1387">
        <w:rPr>
          <w:sz w:val="22"/>
          <w:szCs w:val="22"/>
        </w:rPr>
        <w:t>s fizisko personu datus ar mērķi nodrošināt iepirkuma procedūras rezultātā noslēgtā līguma (</w:t>
      </w:r>
      <w:r>
        <w:rPr>
          <w:sz w:val="22"/>
          <w:szCs w:val="22"/>
        </w:rPr>
        <w:t>P</w:t>
      </w:r>
      <w:r w:rsidRPr="00EE1387">
        <w:rPr>
          <w:sz w:val="22"/>
          <w:szCs w:val="22"/>
        </w:rPr>
        <w:t xml:space="preserve">ielikums </w:t>
      </w:r>
      <w:r w:rsidRPr="00D23F45">
        <w:rPr>
          <w:sz w:val="22"/>
          <w:szCs w:val="22"/>
        </w:rPr>
        <w:t>Nr.</w:t>
      </w:r>
      <w:r>
        <w:rPr>
          <w:sz w:val="22"/>
          <w:szCs w:val="22"/>
        </w:rPr>
        <w:t>4</w:t>
      </w:r>
      <w:r w:rsidRPr="00EE1387">
        <w:rPr>
          <w:sz w:val="22"/>
          <w:szCs w:val="22"/>
        </w:rPr>
        <w:t xml:space="preserve">) un Nolikuma nosacījumu izpildi, ievērot </w:t>
      </w:r>
      <w:r>
        <w:rPr>
          <w:sz w:val="22"/>
          <w:szCs w:val="22"/>
        </w:rPr>
        <w:t>Pasūtītāja</w:t>
      </w:r>
      <w:r w:rsidRPr="00EE1387">
        <w:rPr>
          <w:sz w:val="22"/>
          <w:szCs w:val="22"/>
        </w:rPr>
        <w:t xml:space="preserve"> leģitīmās intereses,  </w:t>
      </w:r>
      <w:r w:rsidRPr="00EE1387">
        <w:rPr>
          <w:sz w:val="22"/>
          <w:szCs w:val="22"/>
          <w:shd w:val="clear" w:color="auto" w:fill="FFFFFF"/>
        </w:rPr>
        <w:t xml:space="preserve">nodrošināt uzvarējušā Pretendenta personāla identificēšanu un pielaišanu darbu izpildei </w:t>
      </w:r>
      <w:r>
        <w:rPr>
          <w:sz w:val="22"/>
          <w:szCs w:val="22"/>
          <w:shd w:val="clear" w:color="auto" w:fill="FFFFFF"/>
        </w:rPr>
        <w:t>Pasūtītāja</w:t>
      </w:r>
      <w:r w:rsidRPr="00EE1387">
        <w:rPr>
          <w:sz w:val="22"/>
          <w:szCs w:val="22"/>
          <w:shd w:val="clear" w:color="auto" w:fill="FFFFFF"/>
        </w:rPr>
        <w:t xml:space="preserve"> objektos, ievērojot </w:t>
      </w:r>
      <w:r>
        <w:rPr>
          <w:sz w:val="22"/>
          <w:szCs w:val="22"/>
          <w:shd w:val="clear" w:color="auto" w:fill="FFFFFF"/>
        </w:rPr>
        <w:t>Pasūtītāja</w:t>
      </w:r>
      <w:r w:rsidRPr="00EE1387">
        <w:rPr>
          <w:sz w:val="22"/>
          <w:szCs w:val="22"/>
          <w:shd w:val="clear" w:color="auto" w:fill="FFFFFF"/>
        </w:rPr>
        <w:t xml:space="preserve"> iekšējos normatīvajos aktos noteiktās prasības un procedūras, tajā skaitā pirms pielaišanas pie darbiem identificēt uzvarējušā Pretendenta personālu, pārbaudīt Pretendenta personāla atbilstību kvalifikācijas prasībām, kas noteiktas Latvijas Republikas spēkā esošajos normatīvajos aktos, </w:t>
      </w:r>
      <w:r>
        <w:rPr>
          <w:sz w:val="22"/>
          <w:szCs w:val="22"/>
          <w:shd w:val="clear" w:color="auto" w:fill="FFFFFF"/>
        </w:rPr>
        <w:t>Pasūtītāja</w:t>
      </w:r>
      <w:r w:rsidRPr="00EE1387">
        <w:rPr>
          <w:sz w:val="22"/>
          <w:szCs w:val="22"/>
          <w:shd w:val="clear" w:color="auto" w:fill="FFFFFF"/>
        </w:rPr>
        <w:t xml:space="preserve"> iekšējos normatīvajos aktos un iepirkuma procedūras dokumentos.</w:t>
      </w:r>
    </w:p>
    <w:p w14:paraId="0589C0C6" w14:textId="77777777" w:rsidR="00AB6271" w:rsidRDefault="00AB6271" w:rsidP="00AB6271">
      <w:pPr>
        <w:ind w:left="720"/>
        <w:contextualSpacing/>
        <w:rPr>
          <w:sz w:val="22"/>
          <w:szCs w:val="22"/>
        </w:rPr>
      </w:pPr>
      <w:r w:rsidRPr="00EE1387">
        <w:rPr>
          <w:sz w:val="22"/>
          <w:szCs w:val="22"/>
          <w:shd w:val="clear" w:color="auto" w:fill="FFFFFF"/>
        </w:rPr>
        <w:t xml:space="preserve">13.5.2. </w:t>
      </w:r>
      <w:r>
        <w:rPr>
          <w:sz w:val="22"/>
          <w:szCs w:val="22"/>
          <w:shd w:val="clear" w:color="auto" w:fill="FFFFFF"/>
        </w:rPr>
        <w:t>Pasūtītājs</w:t>
      </w:r>
      <w:r w:rsidRPr="00EE1387">
        <w:rPr>
          <w:sz w:val="22"/>
          <w:szCs w:val="22"/>
          <w:shd w:val="clear" w:color="auto" w:fill="FFFFFF"/>
        </w:rPr>
        <w:t xml:space="preserve"> </w:t>
      </w:r>
      <w:r w:rsidRPr="00EE1387">
        <w:rPr>
          <w:sz w:val="22"/>
          <w:szCs w:val="22"/>
        </w:rPr>
        <w:t>glabā fizisko personu datus, kuri norādīti uzvarējušā Pretendenta Piedāvājumā un</w:t>
      </w:r>
      <w:r>
        <w:rPr>
          <w:sz w:val="22"/>
          <w:szCs w:val="22"/>
        </w:rPr>
        <w:t>,</w:t>
      </w:r>
      <w:r w:rsidRPr="00EE1387">
        <w:rPr>
          <w:sz w:val="22"/>
          <w:szCs w:val="22"/>
        </w:rPr>
        <w:t xml:space="preserve"> kas kļūst par noslēgtā </w:t>
      </w:r>
      <w:r>
        <w:rPr>
          <w:sz w:val="22"/>
          <w:szCs w:val="22"/>
        </w:rPr>
        <w:t>pakalpojuma</w:t>
      </w:r>
      <w:r w:rsidRPr="00EE1387">
        <w:rPr>
          <w:sz w:val="22"/>
          <w:szCs w:val="22"/>
        </w:rPr>
        <w:t xml:space="preserve"> līguma neatņemamu sastāvdaļu, visā līguma darbības laikā, </w:t>
      </w:r>
      <w:r w:rsidRPr="00EE1387">
        <w:rPr>
          <w:sz w:val="22"/>
          <w:szCs w:val="22"/>
          <w:shd w:val="clear" w:color="auto" w:fill="FFFFFF"/>
        </w:rPr>
        <w:t>ieskaitot līgumā noteikto garantijas termiņu, ka</w:t>
      </w:r>
      <w:r w:rsidRPr="00EE1387">
        <w:rPr>
          <w:sz w:val="22"/>
          <w:szCs w:val="22"/>
        </w:rPr>
        <w:t xml:space="preserve"> arī līguma uzglabāšanas laikā, kas nepārsniedz Arhīvu likumā noteikto uz laiku glabājamo dokumentu maksimālo glabāšanas termiņu.</w:t>
      </w:r>
    </w:p>
    <w:p w14:paraId="0E8E5573" w14:textId="77777777" w:rsidR="00AB6271" w:rsidRDefault="00AB6271" w:rsidP="00AB6271">
      <w:pPr>
        <w:rPr>
          <w:b/>
          <w:sz w:val="22"/>
          <w:szCs w:val="22"/>
        </w:rPr>
      </w:pPr>
      <w:r w:rsidRPr="00C93D42">
        <w:rPr>
          <w:b/>
          <w:sz w:val="22"/>
          <w:szCs w:val="22"/>
        </w:rPr>
        <w:t>1</w:t>
      </w:r>
      <w:r>
        <w:rPr>
          <w:b/>
          <w:sz w:val="22"/>
          <w:szCs w:val="22"/>
        </w:rPr>
        <w:t>4</w:t>
      </w:r>
      <w:r w:rsidRPr="00C93D42">
        <w:rPr>
          <w:b/>
          <w:sz w:val="22"/>
          <w:szCs w:val="22"/>
        </w:rPr>
        <w:t>.</w:t>
      </w:r>
      <w:r w:rsidRPr="00C93D42">
        <w:rPr>
          <w:b/>
          <w:sz w:val="22"/>
          <w:szCs w:val="22"/>
        </w:rPr>
        <w:tab/>
        <w:t>Līguma piešķiršana</w:t>
      </w:r>
    </w:p>
    <w:p w14:paraId="0570D4D4" w14:textId="77777777" w:rsidR="00AB6271" w:rsidRPr="00510D21" w:rsidRDefault="00AB6271" w:rsidP="00AB6271">
      <w:pPr>
        <w:ind w:left="720" w:right="-1" w:hanging="720"/>
        <w:rPr>
          <w:color w:val="000000"/>
          <w:sz w:val="22"/>
          <w:szCs w:val="22"/>
        </w:rPr>
      </w:pPr>
      <w:r w:rsidRPr="00510D21">
        <w:rPr>
          <w:sz w:val="22"/>
          <w:szCs w:val="22"/>
        </w:rPr>
        <w:t>1</w:t>
      </w:r>
      <w:r>
        <w:rPr>
          <w:sz w:val="22"/>
          <w:szCs w:val="22"/>
        </w:rPr>
        <w:t>4</w:t>
      </w:r>
      <w:r w:rsidRPr="00510D21">
        <w:rPr>
          <w:sz w:val="22"/>
          <w:szCs w:val="22"/>
        </w:rPr>
        <w:t xml:space="preserve">.1. </w:t>
      </w:r>
      <w:r w:rsidRPr="00510D21">
        <w:rPr>
          <w:sz w:val="22"/>
          <w:szCs w:val="22"/>
        </w:rPr>
        <w:tab/>
      </w:r>
      <w:r w:rsidRPr="00510D21">
        <w:rPr>
          <w:color w:val="000000"/>
          <w:sz w:val="22"/>
          <w:szCs w:val="22"/>
        </w:rPr>
        <w:t xml:space="preserve">Pēc lēmuma pieņemšanas par sarunu rezultātiem, Pasūtītājs un Pretendents vienojas par līgumu </w:t>
      </w:r>
      <w:r>
        <w:rPr>
          <w:color w:val="000000"/>
          <w:sz w:val="22"/>
          <w:szCs w:val="22"/>
        </w:rPr>
        <w:t xml:space="preserve"> </w:t>
      </w:r>
      <w:r w:rsidRPr="00510D21">
        <w:rPr>
          <w:color w:val="000000"/>
          <w:sz w:val="22"/>
          <w:szCs w:val="22"/>
        </w:rPr>
        <w:t>(Nolikuma pielikums Nr</w:t>
      </w:r>
      <w:r>
        <w:rPr>
          <w:color w:val="000000"/>
          <w:sz w:val="22"/>
          <w:szCs w:val="22"/>
        </w:rPr>
        <w:t>.4</w:t>
      </w:r>
      <w:r w:rsidRPr="00510D21">
        <w:rPr>
          <w:color w:val="000000"/>
          <w:sz w:val="22"/>
          <w:szCs w:val="22"/>
        </w:rPr>
        <w:t xml:space="preserve">). </w:t>
      </w:r>
      <w:r w:rsidRPr="008D5E34">
        <w:rPr>
          <w:sz w:val="22"/>
          <w:szCs w:val="22"/>
        </w:rPr>
        <w:t xml:space="preserve">Pēc vienošanās 10 </w:t>
      </w:r>
      <w:r>
        <w:rPr>
          <w:sz w:val="22"/>
          <w:szCs w:val="22"/>
        </w:rPr>
        <w:t xml:space="preserve">(desmit) </w:t>
      </w:r>
      <w:r w:rsidRPr="008D5E34">
        <w:rPr>
          <w:sz w:val="22"/>
          <w:szCs w:val="22"/>
        </w:rPr>
        <w:t xml:space="preserve">darba dienu laikā Pretendentam līgums ir jāparaksta. Gadījumā, ja norādītajā termiņā šis nosacījums netiek izpildīts, </w:t>
      </w:r>
      <w:r w:rsidRPr="00510D21">
        <w:rPr>
          <w:sz w:val="22"/>
          <w:szCs w:val="22"/>
        </w:rPr>
        <w:t xml:space="preserve">Pasūtītājam </w:t>
      </w:r>
      <w:r w:rsidRPr="008D5E34">
        <w:rPr>
          <w:sz w:val="22"/>
          <w:szCs w:val="22"/>
        </w:rPr>
        <w:t xml:space="preserve">ir tiesības uzaicināt uz līguma sarunām  Pretendentu ar </w:t>
      </w:r>
      <w:r w:rsidRPr="00AB5FF6">
        <w:rPr>
          <w:sz w:val="22"/>
          <w:szCs w:val="22"/>
        </w:rPr>
        <w:t xml:space="preserve"> </w:t>
      </w:r>
      <w:r w:rsidRPr="009F5920">
        <w:rPr>
          <w:sz w:val="22"/>
          <w:szCs w:val="22"/>
        </w:rPr>
        <w:t>atbilstoš</w:t>
      </w:r>
      <w:r>
        <w:rPr>
          <w:sz w:val="22"/>
          <w:szCs w:val="22"/>
        </w:rPr>
        <w:t>u</w:t>
      </w:r>
      <w:r w:rsidRPr="009F5920">
        <w:rPr>
          <w:sz w:val="22"/>
          <w:szCs w:val="22"/>
        </w:rPr>
        <w:t xml:space="preserve"> saimnieciski visizdevīgāk</w:t>
      </w:r>
      <w:r>
        <w:rPr>
          <w:sz w:val="22"/>
          <w:szCs w:val="22"/>
        </w:rPr>
        <w:t>o</w:t>
      </w:r>
      <w:r w:rsidRPr="009F5920">
        <w:rPr>
          <w:sz w:val="22"/>
          <w:szCs w:val="22"/>
        </w:rPr>
        <w:t xml:space="preserve"> piedāvājum</w:t>
      </w:r>
      <w:r>
        <w:rPr>
          <w:sz w:val="22"/>
          <w:szCs w:val="22"/>
        </w:rPr>
        <w:t>u</w:t>
      </w:r>
      <w:r w:rsidRPr="009F5920">
        <w:rPr>
          <w:sz w:val="22"/>
          <w:szCs w:val="22"/>
        </w:rPr>
        <w:t xml:space="preserve"> ar nākamo viszemāko </w:t>
      </w:r>
      <w:r>
        <w:rPr>
          <w:sz w:val="22"/>
          <w:szCs w:val="22"/>
        </w:rPr>
        <w:t>cenu.</w:t>
      </w:r>
    </w:p>
    <w:p w14:paraId="54A17765" w14:textId="77777777" w:rsidR="00AB6271" w:rsidRPr="00510D21" w:rsidRDefault="00AB6271" w:rsidP="00AB6271">
      <w:pPr>
        <w:autoSpaceDE w:val="0"/>
        <w:autoSpaceDN w:val="0"/>
        <w:adjustRightInd w:val="0"/>
        <w:ind w:left="720" w:hanging="720"/>
        <w:rPr>
          <w:color w:val="000000"/>
          <w:sz w:val="22"/>
          <w:szCs w:val="22"/>
        </w:rPr>
      </w:pPr>
      <w:r w:rsidRPr="00510D21">
        <w:rPr>
          <w:color w:val="000000"/>
          <w:sz w:val="22"/>
          <w:szCs w:val="22"/>
        </w:rPr>
        <w:t>1</w:t>
      </w:r>
      <w:r>
        <w:rPr>
          <w:color w:val="000000"/>
          <w:sz w:val="22"/>
          <w:szCs w:val="22"/>
        </w:rPr>
        <w:t>4</w:t>
      </w:r>
      <w:r w:rsidRPr="00510D21">
        <w:rPr>
          <w:color w:val="000000"/>
          <w:sz w:val="22"/>
          <w:szCs w:val="22"/>
        </w:rPr>
        <w:t>.2.</w:t>
      </w:r>
      <w:r w:rsidRPr="00510D21">
        <w:rPr>
          <w:color w:val="000000"/>
          <w:sz w:val="22"/>
          <w:szCs w:val="22"/>
        </w:rPr>
        <w:tab/>
        <w:t xml:space="preserve">Pasūtītājs un </w:t>
      </w:r>
      <w:r w:rsidRPr="008D5E34">
        <w:rPr>
          <w:sz w:val="22"/>
          <w:szCs w:val="22"/>
        </w:rPr>
        <w:t xml:space="preserve">Pretendents, kuram </w:t>
      </w:r>
      <w:r w:rsidRPr="00510D21">
        <w:rPr>
          <w:sz w:val="22"/>
          <w:szCs w:val="22"/>
        </w:rPr>
        <w:t>sarunu</w:t>
      </w:r>
      <w:r w:rsidRPr="008D5E34">
        <w:rPr>
          <w:sz w:val="22"/>
          <w:szCs w:val="22"/>
        </w:rPr>
        <w:t xml:space="preserve"> rezultātā ir piešķirtas līguma slēgšanas tiesības, slēgs līgumu atbilstoši līguma projektam (Nolikuma pielikums Nr</w:t>
      </w:r>
      <w:r>
        <w:rPr>
          <w:sz w:val="22"/>
          <w:szCs w:val="22"/>
        </w:rPr>
        <w:t>.4</w:t>
      </w:r>
      <w:r w:rsidRPr="008D5E34">
        <w:rPr>
          <w:sz w:val="22"/>
          <w:szCs w:val="22"/>
        </w:rPr>
        <w:t xml:space="preserve">). Atkāpšanās no līguma projekta (līgumā neiekļaujot projektā paredzētos noteikumus vai iekļaujot atšķirīgus noteikumus) netiks akceptēta no </w:t>
      </w:r>
      <w:r w:rsidRPr="00510D21">
        <w:rPr>
          <w:sz w:val="22"/>
          <w:szCs w:val="22"/>
        </w:rPr>
        <w:t xml:space="preserve">Pasūtītāja </w:t>
      </w:r>
      <w:r w:rsidRPr="008D5E34">
        <w:rPr>
          <w:sz w:val="22"/>
          <w:szCs w:val="22"/>
        </w:rPr>
        <w:t>puses.</w:t>
      </w:r>
    </w:p>
    <w:p w14:paraId="516E483D" w14:textId="77777777" w:rsidR="00AB6271" w:rsidRPr="00510D21" w:rsidRDefault="00AB6271" w:rsidP="00AB6271">
      <w:pPr>
        <w:ind w:left="720" w:hanging="720"/>
        <w:rPr>
          <w:sz w:val="22"/>
          <w:szCs w:val="22"/>
        </w:rPr>
      </w:pPr>
      <w:r w:rsidRPr="00510D21">
        <w:rPr>
          <w:color w:val="000000"/>
          <w:sz w:val="22"/>
          <w:szCs w:val="22"/>
        </w:rPr>
        <w:t>1</w:t>
      </w:r>
      <w:r>
        <w:rPr>
          <w:color w:val="000000"/>
          <w:sz w:val="22"/>
          <w:szCs w:val="22"/>
        </w:rPr>
        <w:t>4</w:t>
      </w:r>
      <w:r w:rsidRPr="00510D21">
        <w:rPr>
          <w:color w:val="000000"/>
          <w:sz w:val="22"/>
          <w:szCs w:val="22"/>
        </w:rPr>
        <w:t>.3.</w:t>
      </w:r>
      <w:r w:rsidRPr="00510D21">
        <w:rPr>
          <w:color w:val="000000"/>
          <w:sz w:val="22"/>
          <w:szCs w:val="22"/>
        </w:rPr>
        <w:tab/>
        <w:t xml:space="preserve">Pasūtītājs ir tiesīgs </w:t>
      </w:r>
      <w:r w:rsidRPr="00510D21">
        <w:rPr>
          <w:sz w:val="22"/>
          <w:szCs w:val="22"/>
        </w:rPr>
        <w:t xml:space="preserve">slēgt līgumu arī ar </w:t>
      </w:r>
      <w:r>
        <w:rPr>
          <w:sz w:val="22"/>
          <w:szCs w:val="22"/>
        </w:rPr>
        <w:t xml:space="preserve">Pretendentu ar </w:t>
      </w:r>
      <w:r w:rsidRPr="00AB5FF6">
        <w:rPr>
          <w:sz w:val="22"/>
          <w:szCs w:val="22"/>
        </w:rPr>
        <w:t xml:space="preserve"> </w:t>
      </w:r>
      <w:r w:rsidRPr="009F5920">
        <w:rPr>
          <w:sz w:val="22"/>
          <w:szCs w:val="22"/>
        </w:rPr>
        <w:t>atbilstoš</w:t>
      </w:r>
      <w:r>
        <w:rPr>
          <w:sz w:val="22"/>
          <w:szCs w:val="22"/>
        </w:rPr>
        <w:t>u</w:t>
      </w:r>
      <w:r w:rsidRPr="009F5920">
        <w:rPr>
          <w:sz w:val="22"/>
          <w:szCs w:val="22"/>
        </w:rPr>
        <w:t xml:space="preserve"> saimnieciski visizdevīgāk</w:t>
      </w:r>
      <w:r>
        <w:rPr>
          <w:sz w:val="22"/>
          <w:szCs w:val="22"/>
        </w:rPr>
        <w:t>o</w:t>
      </w:r>
      <w:r w:rsidRPr="009F5920">
        <w:rPr>
          <w:sz w:val="22"/>
          <w:szCs w:val="22"/>
        </w:rPr>
        <w:t xml:space="preserve"> piedāvājum</w:t>
      </w:r>
      <w:r>
        <w:rPr>
          <w:sz w:val="22"/>
          <w:szCs w:val="22"/>
        </w:rPr>
        <w:t>u</w:t>
      </w:r>
      <w:r w:rsidRPr="009F5920">
        <w:rPr>
          <w:sz w:val="22"/>
          <w:szCs w:val="22"/>
        </w:rPr>
        <w:t xml:space="preserve"> ar nākamo viszemāko </w:t>
      </w:r>
      <w:r>
        <w:rPr>
          <w:sz w:val="22"/>
          <w:szCs w:val="22"/>
        </w:rPr>
        <w:t xml:space="preserve">cenu </w:t>
      </w:r>
      <w:r w:rsidRPr="00510D21">
        <w:rPr>
          <w:sz w:val="22"/>
          <w:szCs w:val="22"/>
        </w:rPr>
        <w:t xml:space="preserve">katrā daļā ar nosacījumu, ka tas pasūtījumu iegūst, ja </w:t>
      </w:r>
      <w:r>
        <w:rPr>
          <w:sz w:val="22"/>
          <w:szCs w:val="22"/>
        </w:rPr>
        <w:t xml:space="preserve">atbilstoša saimnieciski visizdevīgākā piedāvājuma ar viszemāko cenu </w:t>
      </w:r>
      <w:r w:rsidRPr="00510D21">
        <w:rPr>
          <w:sz w:val="22"/>
          <w:szCs w:val="22"/>
        </w:rPr>
        <w:t xml:space="preserve"> iesniedzējs nespēj pildīt līguma saistības</w:t>
      </w:r>
      <w:r>
        <w:rPr>
          <w:sz w:val="22"/>
          <w:szCs w:val="22"/>
        </w:rPr>
        <w:t>.</w:t>
      </w:r>
    </w:p>
    <w:p w14:paraId="0ED6313E" w14:textId="77777777" w:rsidR="00AB6271" w:rsidRDefault="00AB6271" w:rsidP="00AB6271">
      <w:pPr>
        <w:rPr>
          <w:sz w:val="22"/>
          <w:szCs w:val="22"/>
        </w:rPr>
      </w:pPr>
    </w:p>
    <w:p w14:paraId="4A2BCC46" w14:textId="77777777" w:rsidR="00AB6271" w:rsidRDefault="00AB6271" w:rsidP="00AB6271">
      <w:pPr>
        <w:rPr>
          <w:sz w:val="22"/>
          <w:szCs w:val="22"/>
        </w:rPr>
      </w:pPr>
    </w:p>
    <w:p w14:paraId="0D486E7A" w14:textId="77777777" w:rsidR="00AB6271" w:rsidRDefault="00AB6271" w:rsidP="00AB6271">
      <w:pPr>
        <w:rPr>
          <w:sz w:val="22"/>
          <w:szCs w:val="22"/>
        </w:rPr>
      </w:pPr>
    </w:p>
    <w:p w14:paraId="2EC2F804" w14:textId="77777777" w:rsidR="00AB6271" w:rsidRDefault="00AB6271" w:rsidP="00AB6271">
      <w:pPr>
        <w:rPr>
          <w:sz w:val="22"/>
          <w:szCs w:val="22"/>
        </w:rPr>
      </w:pPr>
    </w:p>
    <w:p w14:paraId="08B1860D" w14:textId="77777777" w:rsidR="00AB6271" w:rsidRDefault="00AB6271" w:rsidP="00AB6271">
      <w:pPr>
        <w:rPr>
          <w:sz w:val="22"/>
          <w:szCs w:val="22"/>
        </w:rPr>
      </w:pPr>
    </w:p>
    <w:p w14:paraId="1D7056F9" w14:textId="77777777" w:rsidR="00AB6271" w:rsidRDefault="00AB6271" w:rsidP="00AB6271">
      <w:pPr>
        <w:rPr>
          <w:sz w:val="22"/>
          <w:szCs w:val="22"/>
        </w:rPr>
      </w:pPr>
    </w:p>
    <w:p w14:paraId="79C55569" w14:textId="77777777" w:rsidR="00AB6271" w:rsidRDefault="00AB6271" w:rsidP="00AB6271">
      <w:pPr>
        <w:rPr>
          <w:sz w:val="22"/>
          <w:szCs w:val="22"/>
        </w:rPr>
      </w:pPr>
    </w:p>
    <w:p w14:paraId="226A9DE0" w14:textId="77777777" w:rsidR="00AB6271" w:rsidRDefault="00AB6271" w:rsidP="00AB6271">
      <w:pPr>
        <w:rPr>
          <w:sz w:val="22"/>
          <w:szCs w:val="22"/>
        </w:rPr>
      </w:pPr>
    </w:p>
    <w:p w14:paraId="6F37503F" w14:textId="77777777" w:rsidR="00AB6271" w:rsidRDefault="00AB6271" w:rsidP="00AB6271">
      <w:pPr>
        <w:rPr>
          <w:sz w:val="22"/>
          <w:szCs w:val="22"/>
        </w:rPr>
      </w:pPr>
    </w:p>
    <w:p w14:paraId="380E71BB" w14:textId="77777777" w:rsidR="00AB6271" w:rsidRDefault="00AB6271" w:rsidP="00AB6271">
      <w:pPr>
        <w:rPr>
          <w:sz w:val="22"/>
          <w:szCs w:val="22"/>
        </w:rPr>
      </w:pPr>
    </w:p>
    <w:p w14:paraId="1D2DDBB1" w14:textId="77777777" w:rsidR="00AB6271" w:rsidRDefault="00AB6271" w:rsidP="00AB6271">
      <w:pPr>
        <w:rPr>
          <w:sz w:val="22"/>
          <w:szCs w:val="22"/>
        </w:rPr>
      </w:pPr>
    </w:p>
    <w:p w14:paraId="0351D718" w14:textId="77777777" w:rsidR="00AB6271" w:rsidRDefault="00AB6271" w:rsidP="00AB6271">
      <w:pPr>
        <w:rPr>
          <w:sz w:val="22"/>
          <w:szCs w:val="22"/>
        </w:rPr>
      </w:pPr>
    </w:p>
    <w:p w14:paraId="48481D3D" w14:textId="77777777" w:rsidR="00AB6271" w:rsidRPr="00E70849" w:rsidRDefault="00AB6271" w:rsidP="00AB6271">
      <w:pPr>
        <w:jc w:val="right"/>
        <w:rPr>
          <w:b/>
          <w:sz w:val="22"/>
          <w:szCs w:val="22"/>
        </w:rPr>
      </w:pPr>
      <w:r w:rsidRPr="00E70849">
        <w:rPr>
          <w:b/>
          <w:sz w:val="22"/>
          <w:szCs w:val="22"/>
        </w:rPr>
        <w:lastRenderedPageBreak/>
        <w:t>Pielikums Nr.1</w:t>
      </w:r>
      <w:r w:rsidRPr="00E70849">
        <w:rPr>
          <w:sz w:val="22"/>
          <w:szCs w:val="22"/>
        </w:rPr>
        <w:tab/>
      </w:r>
    </w:p>
    <w:p w14:paraId="11968D4C" w14:textId="77777777" w:rsidR="00AB6271" w:rsidRDefault="00AB6271" w:rsidP="00AB6271">
      <w:pPr>
        <w:ind w:right="-514"/>
        <w:rPr>
          <w:sz w:val="22"/>
          <w:szCs w:val="22"/>
        </w:rPr>
      </w:pPr>
    </w:p>
    <w:p w14:paraId="57B751CF" w14:textId="77777777" w:rsidR="00AB6271" w:rsidRPr="001576FE" w:rsidRDefault="00AB6271" w:rsidP="00AB6271">
      <w:pPr>
        <w:rPr>
          <w:sz w:val="22"/>
          <w:szCs w:val="22"/>
        </w:rPr>
      </w:pPr>
      <w:r w:rsidRPr="004220A5">
        <w:rPr>
          <w:sz w:val="16"/>
          <w:szCs w:val="16"/>
        </w:rPr>
        <w:t>(Uz Pretendenta veidlapas)</w:t>
      </w:r>
      <w:r>
        <w:rPr>
          <w:sz w:val="22"/>
        </w:rPr>
        <w:t xml:space="preserve"> </w:t>
      </w:r>
      <w:r>
        <w:rPr>
          <w:sz w:val="22"/>
        </w:rPr>
        <w:tab/>
      </w:r>
      <w:r>
        <w:rPr>
          <w:sz w:val="22"/>
        </w:rPr>
        <w:tab/>
      </w:r>
      <w:r>
        <w:rPr>
          <w:sz w:val="22"/>
        </w:rPr>
        <w:tab/>
      </w:r>
    </w:p>
    <w:p w14:paraId="2ECA4AB1" w14:textId="77777777" w:rsidR="00AB6271" w:rsidRPr="00AA216B" w:rsidRDefault="00AB6271" w:rsidP="00AB6271">
      <w:pPr>
        <w:pStyle w:val="NormalIndent"/>
        <w:ind w:left="4320" w:firstLine="720"/>
        <w:jc w:val="right"/>
        <w:rPr>
          <w:sz w:val="20"/>
          <w:szCs w:val="20"/>
        </w:rPr>
      </w:pPr>
      <w:r w:rsidRPr="00AA216B">
        <w:rPr>
          <w:sz w:val="20"/>
          <w:szCs w:val="20"/>
        </w:rPr>
        <w:t xml:space="preserve">Akciju sabiedrībai </w:t>
      </w:r>
      <w:r>
        <w:rPr>
          <w:sz w:val="20"/>
          <w:szCs w:val="20"/>
        </w:rPr>
        <w:t>"Sadales tīkls"</w:t>
      </w:r>
    </w:p>
    <w:p w14:paraId="21A02FA2" w14:textId="77777777" w:rsidR="00AB6271" w:rsidRPr="00AA216B" w:rsidRDefault="00AB6271" w:rsidP="00AB6271">
      <w:pPr>
        <w:ind w:left="720"/>
        <w:jc w:val="right"/>
        <w:rPr>
          <w:szCs w:val="20"/>
        </w:rPr>
      </w:pPr>
      <w:proofErr w:type="spellStart"/>
      <w:r>
        <w:rPr>
          <w:szCs w:val="20"/>
        </w:rPr>
        <w:t>Šmerļa</w:t>
      </w:r>
      <w:proofErr w:type="spellEnd"/>
      <w:r w:rsidRPr="00AA216B">
        <w:rPr>
          <w:szCs w:val="20"/>
        </w:rPr>
        <w:t xml:space="preserve"> ielā 1, Rīga LV -1</w:t>
      </w:r>
      <w:r>
        <w:rPr>
          <w:szCs w:val="20"/>
        </w:rPr>
        <w:t>160</w:t>
      </w:r>
      <w:r w:rsidRPr="00AA216B">
        <w:rPr>
          <w:szCs w:val="20"/>
        </w:rPr>
        <w:t>,Latvija</w:t>
      </w:r>
    </w:p>
    <w:p w14:paraId="195030B2" w14:textId="77777777" w:rsidR="00AB6271" w:rsidRPr="00AA216B" w:rsidRDefault="00AB6271" w:rsidP="00AB6271">
      <w:pPr>
        <w:pStyle w:val="BodyTextIndent"/>
        <w:ind w:left="720"/>
        <w:jc w:val="right"/>
        <w:rPr>
          <w:szCs w:val="20"/>
        </w:rPr>
      </w:pPr>
      <w:r w:rsidRPr="00AA216B">
        <w:rPr>
          <w:szCs w:val="20"/>
        </w:rPr>
        <w:t>20</w:t>
      </w:r>
      <w:r>
        <w:rPr>
          <w:szCs w:val="20"/>
        </w:rPr>
        <w:t>2__</w:t>
      </w:r>
      <w:r w:rsidRPr="00AA216B">
        <w:rPr>
          <w:szCs w:val="20"/>
        </w:rPr>
        <w:t xml:space="preserve">.gada </w:t>
      </w:r>
      <w:r>
        <w:rPr>
          <w:szCs w:val="20"/>
        </w:rPr>
        <w:t>"</w:t>
      </w:r>
      <w:r w:rsidRPr="00AA216B">
        <w:rPr>
          <w:szCs w:val="20"/>
        </w:rPr>
        <w:t>____</w:t>
      </w:r>
      <w:r>
        <w:rPr>
          <w:szCs w:val="20"/>
        </w:rPr>
        <w:t>"</w:t>
      </w:r>
      <w:r w:rsidRPr="00AA216B">
        <w:rPr>
          <w:szCs w:val="20"/>
        </w:rPr>
        <w:t>. ____________</w:t>
      </w:r>
    </w:p>
    <w:p w14:paraId="3468E426" w14:textId="77777777" w:rsidR="00AB6271" w:rsidRPr="001576FE" w:rsidRDefault="00AB6271" w:rsidP="00AB6271">
      <w:pPr>
        <w:jc w:val="center"/>
        <w:rPr>
          <w:b/>
          <w:sz w:val="22"/>
          <w:szCs w:val="22"/>
        </w:rPr>
      </w:pPr>
      <w:r w:rsidRPr="001576FE">
        <w:rPr>
          <w:b/>
          <w:sz w:val="22"/>
          <w:szCs w:val="22"/>
        </w:rPr>
        <w:t xml:space="preserve">Piedāvājuma </w:t>
      </w:r>
      <w:smartTag w:uri="schemas-tilde-lv/tildestengine" w:element="veidnes">
        <w:smartTagPr>
          <w:attr w:name="id" w:val="-1"/>
          <w:attr w:name="baseform" w:val="vēstule"/>
          <w:attr w:name="text" w:val="vēstule"/>
        </w:smartTagPr>
        <w:r w:rsidRPr="001576FE">
          <w:rPr>
            <w:b/>
            <w:sz w:val="22"/>
            <w:szCs w:val="22"/>
          </w:rPr>
          <w:t>vēstule</w:t>
        </w:r>
      </w:smartTag>
      <w:r w:rsidRPr="001576FE">
        <w:rPr>
          <w:b/>
          <w:sz w:val="22"/>
          <w:szCs w:val="22"/>
        </w:rPr>
        <w:t xml:space="preserve"> </w:t>
      </w:r>
    </w:p>
    <w:p w14:paraId="37054439" w14:textId="77777777" w:rsidR="00AB6271" w:rsidRPr="001576FE" w:rsidRDefault="00AB6271" w:rsidP="00AB6271">
      <w:pPr>
        <w:jc w:val="center"/>
        <w:rPr>
          <w:b/>
          <w:sz w:val="22"/>
          <w:szCs w:val="22"/>
        </w:rPr>
      </w:pPr>
      <w:r w:rsidRPr="001576FE">
        <w:rPr>
          <w:b/>
          <w:sz w:val="22"/>
          <w:szCs w:val="22"/>
        </w:rPr>
        <w:t xml:space="preserve">Sarunu procedūra Nr. </w:t>
      </w:r>
      <w:r>
        <w:rPr>
          <w:b/>
          <w:sz w:val="22"/>
          <w:szCs w:val="22"/>
        </w:rPr>
        <w:t>_________________</w:t>
      </w:r>
    </w:p>
    <w:p w14:paraId="6016FDF2" w14:textId="77777777" w:rsidR="00AB6271" w:rsidRPr="005A081E" w:rsidRDefault="00AB6271" w:rsidP="00AB6271">
      <w:pPr>
        <w:jc w:val="center"/>
        <w:rPr>
          <w:i/>
          <w:sz w:val="22"/>
          <w:szCs w:val="22"/>
        </w:rPr>
      </w:pPr>
      <w:r w:rsidRPr="001576FE">
        <w:rPr>
          <w:b/>
          <w:sz w:val="22"/>
          <w:szCs w:val="22"/>
        </w:rPr>
        <w:t xml:space="preserve"> </w:t>
      </w:r>
      <w:r>
        <w:rPr>
          <w:b/>
          <w:sz w:val="22"/>
          <w:szCs w:val="22"/>
        </w:rPr>
        <w:t>"</w:t>
      </w:r>
      <w:r w:rsidRPr="001576FE">
        <w:rPr>
          <w:b/>
          <w:sz w:val="22"/>
          <w:szCs w:val="22"/>
        </w:rPr>
        <w:t>__________________</w:t>
      </w:r>
      <w:r>
        <w:rPr>
          <w:b/>
          <w:sz w:val="22"/>
          <w:szCs w:val="22"/>
        </w:rPr>
        <w:t>________</w:t>
      </w:r>
      <w:r w:rsidRPr="001576FE">
        <w:rPr>
          <w:b/>
          <w:sz w:val="22"/>
          <w:szCs w:val="22"/>
        </w:rPr>
        <w:t>________</w:t>
      </w:r>
      <w:r>
        <w:rPr>
          <w:b/>
          <w:sz w:val="22"/>
          <w:szCs w:val="22"/>
        </w:rPr>
        <w:t xml:space="preserve">" </w:t>
      </w:r>
      <w:r w:rsidRPr="005A081E">
        <w:rPr>
          <w:i/>
          <w:sz w:val="22"/>
          <w:szCs w:val="22"/>
        </w:rPr>
        <w:t>(nosaukums)</w:t>
      </w:r>
    </w:p>
    <w:p w14:paraId="6D191271" w14:textId="77777777" w:rsidR="00AB6271" w:rsidRPr="001576FE" w:rsidRDefault="00AB6271" w:rsidP="00AB6271">
      <w:pPr>
        <w:jc w:val="center"/>
        <w:rPr>
          <w:b/>
          <w:sz w:val="22"/>
          <w:szCs w:val="22"/>
        </w:rPr>
      </w:pPr>
      <w:r w:rsidRPr="001576FE">
        <w:rPr>
          <w:sz w:val="22"/>
          <w:szCs w:val="22"/>
        </w:rPr>
        <w:t xml:space="preserve"> </w:t>
      </w:r>
    </w:p>
    <w:p w14:paraId="75E5579B" w14:textId="77777777" w:rsidR="00AB6271" w:rsidRPr="00447D5B" w:rsidRDefault="00AB6271" w:rsidP="00AB6271">
      <w:pPr>
        <w:pStyle w:val="Header"/>
        <w:spacing w:after="40"/>
        <w:ind w:right="569"/>
        <w:rPr>
          <w:sz w:val="22"/>
          <w:szCs w:val="22"/>
        </w:rPr>
      </w:pPr>
      <w:r w:rsidRPr="007F4B4A">
        <w:rPr>
          <w:sz w:val="22"/>
          <w:szCs w:val="22"/>
        </w:rPr>
        <w:t xml:space="preserve">         </w:t>
      </w:r>
      <w:r w:rsidRPr="00447D5B">
        <w:rPr>
          <w:sz w:val="22"/>
          <w:szCs w:val="22"/>
        </w:rPr>
        <w:t>Iepazinušies ar Uzaicinājumu, kura saņemšana ar šo ir apliecināta, iepazinušies ar publiski pieejamo Sarunu nolikumu un pakalpojumu līgumu, mēs, apakšā parakstījušies un būdami attiecīgi pilnvaroti ________________________(Pretendenta nosaukums) vārdā, piedāvājam veikt elektropārvades 0,4kV līniju trašu tīrīšanas darbus</w:t>
      </w:r>
      <w:r w:rsidRPr="007F4B4A">
        <w:rPr>
          <w:sz w:val="22"/>
          <w:szCs w:val="22"/>
        </w:rPr>
        <w:t xml:space="preserve"> </w:t>
      </w:r>
      <w:r w:rsidRPr="00447D5B">
        <w:rPr>
          <w:sz w:val="22"/>
          <w:szCs w:val="22"/>
        </w:rPr>
        <w:t>(pakalpojumu) AS "Sadales tīkls" _____________________ tehniskas daļas teritorijā pēc Pasūtītāja noteikumiem, kā to paredz Pakalpojumu līguma noteikumi un sarunu procedūras prasības.</w:t>
      </w:r>
    </w:p>
    <w:p w14:paraId="7A5EDE80" w14:textId="77777777" w:rsidR="00AB6271" w:rsidRPr="00447D5B" w:rsidRDefault="00AB6271" w:rsidP="00AB6271">
      <w:pPr>
        <w:pStyle w:val="Header"/>
        <w:spacing w:after="40"/>
        <w:ind w:right="569"/>
        <w:rPr>
          <w:sz w:val="22"/>
          <w:szCs w:val="22"/>
        </w:rPr>
      </w:pPr>
      <w:r w:rsidRPr="00447D5B">
        <w:rPr>
          <w:sz w:val="22"/>
          <w:szCs w:val="22"/>
        </w:rPr>
        <w:t>Izmaksu koptāme:</w:t>
      </w: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2410"/>
        <w:gridCol w:w="2868"/>
        <w:gridCol w:w="1418"/>
      </w:tblGrid>
      <w:tr w:rsidR="00AB6271" w:rsidRPr="007F4B4A" w14:paraId="27E0175F" w14:textId="77777777" w:rsidTr="00AB6271">
        <w:trPr>
          <w:trHeight w:val="396"/>
        </w:trPr>
        <w:tc>
          <w:tcPr>
            <w:tcW w:w="2518" w:type="dxa"/>
          </w:tcPr>
          <w:p w14:paraId="248AC4D2" w14:textId="77777777" w:rsidR="00AB6271" w:rsidRPr="007F4B4A" w:rsidRDefault="00AB6271" w:rsidP="00AB6271">
            <w:pPr>
              <w:pStyle w:val="Header"/>
              <w:spacing w:after="40"/>
              <w:ind w:right="569"/>
              <w:rPr>
                <w:szCs w:val="20"/>
              </w:rPr>
            </w:pPr>
            <w:r w:rsidRPr="007F4B4A">
              <w:rPr>
                <w:szCs w:val="20"/>
              </w:rPr>
              <w:t xml:space="preserve">Iepirkumu daļa Nr.___(Tīklu </w:t>
            </w:r>
            <w:r>
              <w:rPr>
                <w:szCs w:val="20"/>
              </w:rPr>
              <w:t>no</w:t>
            </w:r>
            <w:r w:rsidRPr="007F4B4A">
              <w:rPr>
                <w:szCs w:val="20"/>
              </w:rPr>
              <w:t>daļa)</w:t>
            </w:r>
          </w:p>
        </w:tc>
        <w:tc>
          <w:tcPr>
            <w:tcW w:w="2410" w:type="dxa"/>
          </w:tcPr>
          <w:p w14:paraId="7AAD6A8D" w14:textId="77777777" w:rsidR="00AB6271" w:rsidRPr="007F4B4A" w:rsidRDefault="00AB6271" w:rsidP="00AB6271">
            <w:pPr>
              <w:pStyle w:val="Header"/>
              <w:spacing w:after="40"/>
              <w:ind w:right="569"/>
              <w:rPr>
                <w:szCs w:val="20"/>
              </w:rPr>
            </w:pPr>
            <w:r w:rsidRPr="007F4B4A">
              <w:rPr>
                <w:szCs w:val="20"/>
              </w:rPr>
              <w:t>Trases attīrīšana ar rokām , EUR</w:t>
            </w:r>
          </w:p>
        </w:tc>
        <w:tc>
          <w:tcPr>
            <w:tcW w:w="2868" w:type="dxa"/>
          </w:tcPr>
          <w:p w14:paraId="69DDA140" w14:textId="77777777" w:rsidR="00AB6271" w:rsidRPr="007F4B4A" w:rsidRDefault="00AB6271" w:rsidP="00AB6271">
            <w:pPr>
              <w:pStyle w:val="Header"/>
              <w:spacing w:after="40"/>
              <w:ind w:right="569"/>
              <w:rPr>
                <w:szCs w:val="20"/>
              </w:rPr>
            </w:pPr>
            <w:r w:rsidRPr="007F4B4A">
              <w:rPr>
                <w:szCs w:val="20"/>
              </w:rPr>
              <w:t>Koku nozāģēšana / apzāģēšana pilsētās, EUR</w:t>
            </w:r>
          </w:p>
        </w:tc>
        <w:tc>
          <w:tcPr>
            <w:tcW w:w="1418" w:type="dxa"/>
          </w:tcPr>
          <w:p w14:paraId="7680022B" w14:textId="77777777" w:rsidR="00AB6271" w:rsidRPr="007F4B4A" w:rsidRDefault="00AB6271" w:rsidP="00AB6271">
            <w:pPr>
              <w:pStyle w:val="Header"/>
              <w:spacing w:after="40"/>
              <w:ind w:right="569"/>
              <w:rPr>
                <w:szCs w:val="20"/>
              </w:rPr>
            </w:pPr>
            <w:r w:rsidRPr="007F4B4A">
              <w:rPr>
                <w:szCs w:val="20"/>
              </w:rPr>
              <w:t>Kopā, EUR</w:t>
            </w:r>
          </w:p>
        </w:tc>
      </w:tr>
      <w:tr w:rsidR="00AB6271" w:rsidRPr="007F4B4A" w14:paraId="1CB1D0A0" w14:textId="77777777" w:rsidTr="00AB6271">
        <w:tc>
          <w:tcPr>
            <w:tcW w:w="2518" w:type="dxa"/>
          </w:tcPr>
          <w:p w14:paraId="5AED52C7" w14:textId="77777777" w:rsidR="00AB6271" w:rsidRPr="007F4B4A" w:rsidRDefault="00AB6271" w:rsidP="00AB6271">
            <w:pPr>
              <w:pStyle w:val="Header"/>
              <w:spacing w:after="40"/>
              <w:ind w:right="569"/>
              <w:rPr>
                <w:szCs w:val="20"/>
              </w:rPr>
            </w:pPr>
          </w:p>
        </w:tc>
        <w:tc>
          <w:tcPr>
            <w:tcW w:w="2410" w:type="dxa"/>
          </w:tcPr>
          <w:p w14:paraId="5D8D9021" w14:textId="77777777" w:rsidR="00AB6271" w:rsidRPr="007F4B4A" w:rsidRDefault="00AB6271" w:rsidP="00AB6271">
            <w:pPr>
              <w:pStyle w:val="Header"/>
              <w:spacing w:after="40"/>
              <w:ind w:right="569"/>
              <w:rPr>
                <w:szCs w:val="20"/>
              </w:rPr>
            </w:pPr>
          </w:p>
        </w:tc>
        <w:tc>
          <w:tcPr>
            <w:tcW w:w="2868" w:type="dxa"/>
          </w:tcPr>
          <w:p w14:paraId="1ADF3B26" w14:textId="77777777" w:rsidR="00AB6271" w:rsidRPr="007F4B4A" w:rsidRDefault="00AB6271" w:rsidP="00AB6271">
            <w:pPr>
              <w:pStyle w:val="Header"/>
              <w:spacing w:after="40"/>
              <w:ind w:right="569"/>
              <w:rPr>
                <w:szCs w:val="20"/>
              </w:rPr>
            </w:pPr>
          </w:p>
        </w:tc>
        <w:tc>
          <w:tcPr>
            <w:tcW w:w="1418" w:type="dxa"/>
          </w:tcPr>
          <w:p w14:paraId="00ECEFA2" w14:textId="77777777" w:rsidR="00AB6271" w:rsidRPr="007F4B4A" w:rsidRDefault="00AB6271" w:rsidP="00AB6271">
            <w:pPr>
              <w:pStyle w:val="Header"/>
              <w:spacing w:after="40"/>
              <w:ind w:right="569"/>
              <w:rPr>
                <w:szCs w:val="20"/>
              </w:rPr>
            </w:pPr>
          </w:p>
        </w:tc>
      </w:tr>
    </w:tbl>
    <w:p w14:paraId="6C9D5B7F" w14:textId="77777777" w:rsidR="00AB6271" w:rsidRPr="00447D5B" w:rsidRDefault="00AB6271" w:rsidP="00AB6271">
      <w:pPr>
        <w:spacing w:before="120"/>
        <w:ind w:right="567"/>
        <w:rPr>
          <w:sz w:val="22"/>
          <w:szCs w:val="22"/>
        </w:rPr>
      </w:pPr>
      <w:r w:rsidRPr="00447D5B">
        <w:rPr>
          <w:sz w:val="22"/>
          <w:szCs w:val="22"/>
        </w:rPr>
        <w:t xml:space="preserve">*  PVN tiek aprēķināts saskaņā ar attiecīgajiem spēkā esošajiem normatīvajiem aktiem. </w:t>
      </w:r>
    </w:p>
    <w:p w14:paraId="6BCC0684" w14:textId="77777777" w:rsidR="00AB6271" w:rsidRPr="00447D5B" w:rsidRDefault="00AB6271" w:rsidP="00AB6271">
      <w:pPr>
        <w:pStyle w:val="Header"/>
        <w:spacing w:after="40"/>
        <w:ind w:right="569"/>
        <w:rPr>
          <w:sz w:val="22"/>
          <w:szCs w:val="22"/>
        </w:rPr>
      </w:pPr>
      <w:r w:rsidRPr="00447D5B">
        <w:rPr>
          <w:b/>
          <w:sz w:val="22"/>
          <w:szCs w:val="22"/>
        </w:rPr>
        <w:t>Līgumcena kopā, bez PVN vārdiem</w:t>
      </w:r>
      <w:r w:rsidRPr="00447D5B">
        <w:rPr>
          <w:sz w:val="22"/>
          <w:szCs w:val="22"/>
        </w:rPr>
        <w:t xml:space="preserve"> ( ................................................ </w:t>
      </w:r>
      <w:proofErr w:type="spellStart"/>
      <w:r w:rsidRPr="00447D5B">
        <w:rPr>
          <w:i/>
          <w:sz w:val="22"/>
          <w:szCs w:val="22"/>
        </w:rPr>
        <w:t>euro</w:t>
      </w:r>
      <w:proofErr w:type="spellEnd"/>
      <w:r w:rsidRPr="00447D5B">
        <w:rPr>
          <w:sz w:val="22"/>
          <w:szCs w:val="22"/>
        </w:rPr>
        <w:t xml:space="preserve"> un ..... centi )</w:t>
      </w:r>
    </w:p>
    <w:p w14:paraId="0D22E36D" w14:textId="77777777" w:rsidR="00AB6271" w:rsidRPr="00447D5B" w:rsidRDefault="00AB6271" w:rsidP="00AB6271">
      <w:pPr>
        <w:spacing w:before="120"/>
        <w:ind w:right="567"/>
        <w:rPr>
          <w:sz w:val="22"/>
          <w:szCs w:val="22"/>
        </w:rPr>
      </w:pPr>
      <w:r w:rsidRPr="00447D5B">
        <w:rPr>
          <w:sz w:val="22"/>
          <w:szCs w:val="22"/>
        </w:rPr>
        <w:t>Parakstot šo Piedāvājumu apliecinām, ka:</w:t>
      </w:r>
    </w:p>
    <w:p w14:paraId="0E7B8E9D" w14:textId="77777777" w:rsidR="00AB6271" w:rsidRPr="00447D5B" w:rsidRDefault="00AB6271" w:rsidP="00AC3A85">
      <w:pPr>
        <w:numPr>
          <w:ilvl w:val="1"/>
          <w:numId w:val="14"/>
        </w:numPr>
        <w:tabs>
          <w:tab w:val="clear" w:pos="1800"/>
          <w:tab w:val="num" w:pos="540"/>
        </w:tabs>
        <w:spacing w:line="240" w:lineRule="auto"/>
        <w:ind w:left="539" w:right="567" w:hanging="539"/>
        <w:rPr>
          <w:sz w:val="22"/>
          <w:szCs w:val="22"/>
        </w:rPr>
      </w:pPr>
      <w:r w:rsidRPr="00447D5B">
        <w:rPr>
          <w:sz w:val="22"/>
          <w:szCs w:val="22"/>
        </w:rPr>
        <w:t>Piedāvājums ir spēkā ____ dienas, līdz 20__. gada ___________, un tas mums būs saistošs, un var tikt apstiprināts jebkurā brīdī, līdz noteiktā perioda beigām.</w:t>
      </w:r>
    </w:p>
    <w:p w14:paraId="351AD17C" w14:textId="77777777" w:rsidR="00AB6271" w:rsidRPr="00447D5B" w:rsidRDefault="00AB6271" w:rsidP="00AC3A85">
      <w:pPr>
        <w:numPr>
          <w:ilvl w:val="1"/>
          <w:numId w:val="14"/>
        </w:numPr>
        <w:tabs>
          <w:tab w:val="clear" w:pos="1800"/>
          <w:tab w:val="num" w:pos="540"/>
        </w:tabs>
        <w:spacing w:line="240" w:lineRule="auto"/>
        <w:ind w:left="539" w:right="567" w:hanging="539"/>
        <w:rPr>
          <w:sz w:val="22"/>
          <w:szCs w:val="22"/>
        </w:rPr>
      </w:pPr>
      <w:r w:rsidRPr="00447D5B">
        <w:rPr>
          <w:sz w:val="22"/>
          <w:szCs w:val="22"/>
        </w:rPr>
        <w:t>Esam iepazinušies ar visiem Sarunu Nolikuma noteikumiem un Pakalpojumu līgumu. Mums ir pilnībā saprotami tajā minētie noteikumi un prasības, akceptējam tos un esam gatavi slēgt šādu līgumu.</w:t>
      </w:r>
    </w:p>
    <w:p w14:paraId="60E36194" w14:textId="77777777" w:rsidR="00AB6271" w:rsidRPr="00447D5B" w:rsidRDefault="00AB6271" w:rsidP="00AC3A85">
      <w:pPr>
        <w:numPr>
          <w:ilvl w:val="1"/>
          <w:numId w:val="14"/>
        </w:numPr>
        <w:tabs>
          <w:tab w:val="clear" w:pos="1800"/>
          <w:tab w:val="num" w:pos="540"/>
        </w:tabs>
        <w:spacing w:line="240" w:lineRule="auto"/>
        <w:ind w:left="539" w:right="567" w:hanging="539"/>
        <w:rPr>
          <w:sz w:val="22"/>
          <w:szCs w:val="22"/>
        </w:rPr>
      </w:pPr>
      <w:r w:rsidRPr="00447D5B">
        <w:rPr>
          <w:sz w:val="22"/>
          <w:szCs w:val="22"/>
        </w:rPr>
        <w:t xml:space="preserve">Mūsu piedāvājuma cenās ir paredzētas un iekļautas visas iespējamās elektropārvades 0,4kV līniju trašu tīrīšanas darbu un organizatoriskās izmaksas, kas saistītas ar minēto darbu realizāciju un darbu izpildes laikā netiks izvirzīta prasība kopējo izmaksu palielināšanai. </w:t>
      </w:r>
    </w:p>
    <w:p w14:paraId="0E235B50" w14:textId="77777777" w:rsidR="00AB6271" w:rsidRPr="00447D5B" w:rsidRDefault="00AB6271" w:rsidP="00AC3A85">
      <w:pPr>
        <w:numPr>
          <w:ilvl w:val="1"/>
          <w:numId w:val="14"/>
        </w:numPr>
        <w:tabs>
          <w:tab w:val="clear" w:pos="1800"/>
          <w:tab w:val="num" w:pos="540"/>
        </w:tabs>
        <w:spacing w:line="240" w:lineRule="auto"/>
        <w:ind w:left="539" w:right="567" w:hanging="539"/>
        <w:rPr>
          <w:sz w:val="22"/>
          <w:szCs w:val="22"/>
        </w:rPr>
      </w:pPr>
      <w:r w:rsidRPr="00447D5B">
        <w:rPr>
          <w:color w:val="000000"/>
          <w:sz w:val="22"/>
          <w:szCs w:val="22"/>
        </w:rPr>
        <w:t>Mūsu piedāvājuma iekļautā informācija un dokumenti ir pilnīgi un patiesi;</w:t>
      </w:r>
    </w:p>
    <w:p w14:paraId="7D72B8CB" w14:textId="77777777" w:rsidR="00AB6271" w:rsidRPr="00447D5B" w:rsidRDefault="00AB6271" w:rsidP="00AC3A85">
      <w:pPr>
        <w:numPr>
          <w:ilvl w:val="1"/>
          <w:numId w:val="14"/>
        </w:numPr>
        <w:tabs>
          <w:tab w:val="clear" w:pos="1800"/>
          <w:tab w:val="num" w:pos="540"/>
        </w:tabs>
        <w:spacing w:line="240" w:lineRule="auto"/>
        <w:ind w:left="539" w:right="567" w:hanging="539"/>
        <w:rPr>
          <w:sz w:val="22"/>
          <w:szCs w:val="22"/>
        </w:rPr>
      </w:pPr>
      <w:r w:rsidRPr="00447D5B">
        <w:rPr>
          <w:sz w:val="22"/>
          <w:szCs w:val="22"/>
        </w:rPr>
        <w:t>Mēs akceptējam faktu, ka Pasūtītājam nav obligāti pieņemt viszemākās cenas piedāvājumu vai vispār kādu no saņemtajiem piedāvājumiem.</w:t>
      </w:r>
    </w:p>
    <w:p w14:paraId="35282E72" w14:textId="77777777" w:rsidR="00AB6271" w:rsidRPr="00447D5B" w:rsidRDefault="00AB6271" w:rsidP="00AC3A85">
      <w:pPr>
        <w:numPr>
          <w:ilvl w:val="1"/>
          <w:numId w:val="14"/>
        </w:numPr>
        <w:tabs>
          <w:tab w:val="clear" w:pos="1800"/>
          <w:tab w:val="num" w:pos="540"/>
        </w:tabs>
        <w:spacing w:line="240" w:lineRule="auto"/>
        <w:ind w:left="539" w:right="567" w:hanging="539"/>
        <w:rPr>
          <w:b/>
          <w:bCs/>
          <w:i/>
          <w:iCs/>
          <w:color w:val="4F81BD"/>
          <w:sz w:val="22"/>
          <w:szCs w:val="22"/>
        </w:rPr>
      </w:pPr>
      <w:r w:rsidRPr="00447D5B">
        <w:rPr>
          <w:sz w:val="22"/>
          <w:szCs w:val="22"/>
        </w:rPr>
        <w:t>Mūsu piedāvātais pakalpojumu izpildes termiņš ir ne ilgāk kā līdz ___________________  (</w:t>
      </w:r>
      <w:r w:rsidRPr="00447D5B">
        <w:rPr>
          <w:i/>
          <w:sz w:val="22"/>
          <w:szCs w:val="22"/>
        </w:rPr>
        <w:t xml:space="preserve">galējais darbu izpildes datums). </w:t>
      </w:r>
      <w:r w:rsidRPr="00447D5B">
        <w:rPr>
          <w:sz w:val="22"/>
          <w:szCs w:val="22"/>
        </w:rPr>
        <w:t xml:space="preserve">   </w:t>
      </w:r>
    </w:p>
    <w:p w14:paraId="618A9810" w14:textId="77777777" w:rsidR="00AB6271" w:rsidRPr="00447D5B" w:rsidRDefault="00AB6271" w:rsidP="00AB6271">
      <w:pPr>
        <w:ind w:right="567"/>
        <w:rPr>
          <w:sz w:val="22"/>
          <w:szCs w:val="22"/>
        </w:rPr>
      </w:pPr>
      <w:r w:rsidRPr="00447D5B">
        <w:rPr>
          <w:sz w:val="22"/>
          <w:szCs w:val="22"/>
        </w:rPr>
        <w:t>-</w:t>
      </w:r>
      <w:r w:rsidRPr="00447D5B">
        <w:rPr>
          <w:sz w:val="22"/>
          <w:szCs w:val="22"/>
        </w:rPr>
        <w:tab/>
        <w:t xml:space="preserve">Mēs apliecinām, ka apņemamies neveikt krāpnieciskas un </w:t>
      </w:r>
      <w:proofErr w:type="spellStart"/>
      <w:r w:rsidRPr="00447D5B">
        <w:rPr>
          <w:sz w:val="22"/>
          <w:szCs w:val="22"/>
        </w:rPr>
        <w:t>koruptīvas</w:t>
      </w:r>
      <w:proofErr w:type="spellEnd"/>
      <w:r w:rsidRPr="00447D5B">
        <w:rPr>
          <w:sz w:val="22"/>
          <w:szCs w:val="22"/>
        </w:rPr>
        <w:t xml:space="preserve"> darbības iepirkumu procesā, ievērot konkurenci regulējošo normatīvo aktu prasības, neiesaistīties konkurenci ierobežojošos darījumos un nepieļaut interešu konflikta situācijas savstarpējā sadarbībā.</w:t>
      </w:r>
    </w:p>
    <w:p w14:paraId="1CF8970D" w14:textId="77777777" w:rsidR="00AB6271" w:rsidRPr="00447D5B" w:rsidRDefault="00AB6271" w:rsidP="00AB6271">
      <w:pPr>
        <w:ind w:right="567"/>
        <w:rPr>
          <w:sz w:val="22"/>
          <w:szCs w:val="22"/>
        </w:rPr>
      </w:pPr>
      <w:r w:rsidRPr="00447D5B">
        <w:rPr>
          <w:sz w:val="22"/>
          <w:szCs w:val="22"/>
        </w:rPr>
        <w:t>-</w:t>
      </w:r>
      <w:r w:rsidRPr="00447D5B">
        <w:rPr>
          <w:sz w:val="22"/>
          <w:szCs w:val="22"/>
        </w:rPr>
        <w:tab/>
        <w:t xml:space="preserve">Mēs, kā  Pretendents vai persona, kura ir Pretendenta valdes vai padomes loceklis, </w:t>
      </w:r>
      <w:proofErr w:type="spellStart"/>
      <w:r w:rsidRPr="00447D5B">
        <w:rPr>
          <w:sz w:val="22"/>
          <w:szCs w:val="22"/>
        </w:rPr>
        <w:t>pārstāvēttiesīgā</w:t>
      </w:r>
      <w:proofErr w:type="spellEnd"/>
      <w:r w:rsidRPr="00447D5B">
        <w:rPr>
          <w:sz w:val="22"/>
          <w:szCs w:val="22"/>
        </w:rPr>
        <w:t xml:space="preserve"> persona vai prokūrists, vai persona, kura ir pilnvarota pārstāvēt Pretendentu darbībās, kas saistītas ar filiāli, ar tādu prokurora priekšrakstu par sodu vai tiesas spriedumu, kas stājies spēkā un kļuvis neapstrīdams un nepārsūdzams (trīs gadu laikā līdz piedāvājuma </w:t>
      </w:r>
      <w:r w:rsidRPr="00447D5B">
        <w:rPr>
          <w:sz w:val="22"/>
          <w:szCs w:val="22"/>
        </w:rPr>
        <w:lastRenderedPageBreak/>
        <w:t>iesniegšanas dienai), neesam atzīti par vainīgu vai mums nav piemērots piespiedu ietekmēšanas līdzeklis par jebkuru no sekojošiem nodarījumiem:</w:t>
      </w:r>
    </w:p>
    <w:p w14:paraId="07C77D28" w14:textId="77777777" w:rsidR="00AB6271" w:rsidRPr="00447D5B" w:rsidRDefault="00AB6271" w:rsidP="00AC3A85">
      <w:pPr>
        <w:numPr>
          <w:ilvl w:val="0"/>
          <w:numId w:val="18"/>
        </w:numPr>
        <w:spacing w:line="240" w:lineRule="auto"/>
        <w:ind w:right="567"/>
        <w:rPr>
          <w:sz w:val="22"/>
          <w:szCs w:val="22"/>
        </w:rPr>
      </w:pPr>
      <w:r w:rsidRPr="00447D5B">
        <w:rPr>
          <w:sz w:val="22"/>
          <w:szCs w:val="22"/>
        </w:rPr>
        <w:t>noziedzīgas organizācijas izveidošana, vadīšana, iesaistīšanās tajā vai tās sastāvā ietilpstošā organizētā grupā vai citā noziedzīgā formējumā vai piedalīšanās šādas organizācijas izdarītajos noziedzīgajos nodarījumos,</w:t>
      </w:r>
    </w:p>
    <w:p w14:paraId="0B191A30" w14:textId="77777777" w:rsidR="00AB6271" w:rsidRPr="00447D5B" w:rsidRDefault="00AB6271" w:rsidP="00AC3A85">
      <w:pPr>
        <w:numPr>
          <w:ilvl w:val="0"/>
          <w:numId w:val="18"/>
        </w:numPr>
        <w:spacing w:line="240" w:lineRule="auto"/>
        <w:ind w:right="567"/>
        <w:rPr>
          <w:sz w:val="22"/>
          <w:szCs w:val="22"/>
        </w:rPr>
      </w:pPr>
      <w:r w:rsidRPr="00447D5B">
        <w:rPr>
          <w:sz w:val="22"/>
          <w:szCs w:val="22"/>
        </w:rPr>
        <w:t>kukuļņemšana, kukuļdošana, kukuļa piesavināšanās, starpniecība kukuļošanā, neatļauta piedalīšanās mantiskos darījumos, neatļauta labumu pieņemšana, komerciāla uzpirkšana, labuma prettiesiska pieprasīšana, pieņemšana vai došana, tirgošanās ar ietekmi,</w:t>
      </w:r>
    </w:p>
    <w:p w14:paraId="5D0E4ED2" w14:textId="77777777" w:rsidR="00AB6271" w:rsidRPr="00447D5B" w:rsidRDefault="00AB6271" w:rsidP="00AC3A85">
      <w:pPr>
        <w:numPr>
          <w:ilvl w:val="0"/>
          <w:numId w:val="18"/>
        </w:numPr>
        <w:spacing w:line="240" w:lineRule="auto"/>
        <w:ind w:right="567"/>
        <w:rPr>
          <w:sz w:val="22"/>
          <w:szCs w:val="22"/>
        </w:rPr>
      </w:pPr>
      <w:r w:rsidRPr="00447D5B">
        <w:rPr>
          <w:sz w:val="22"/>
          <w:szCs w:val="22"/>
        </w:rPr>
        <w:t>krāpšana, piesavināšanās vai noziedzīgi iegūtu līdzekļu legalizēšana,</w:t>
      </w:r>
    </w:p>
    <w:p w14:paraId="08F2AEA7" w14:textId="77777777" w:rsidR="00AB6271" w:rsidRPr="00447D5B" w:rsidRDefault="00AB6271" w:rsidP="00AC3A85">
      <w:pPr>
        <w:numPr>
          <w:ilvl w:val="0"/>
          <w:numId w:val="18"/>
        </w:numPr>
        <w:spacing w:line="240" w:lineRule="auto"/>
        <w:ind w:right="567"/>
        <w:rPr>
          <w:sz w:val="22"/>
          <w:szCs w:val="22"/>
        </w:rPr>
      </w:pPr>
      <w:r w:rsidRPr="00447D5B">
        <w:rPr>
          <w:sz w:val="22"/>
          <w:szCs w:val="22"/>
        </w:rPr>
        <w:t xml:space="preserve">terorisms, terorisma finansēšana, </w:t>
      </w:r>
      <w:proofErr w:type="spellStart"/>
      <w:r w:rsidRPr="00447D5B">
        <w:rPr>
          <w:sz w:val="22"/>
          <w:szCs w:val="22"/>
        </w:rPr>
        <w:t>proliferācijas</w:t>
      </w:r>
      <w:proofErr w:type="spellEnd"/>
      <w:r w:rsidRPr="00447D5B">
        <w:rPr>
          <w:sz w:val="22"/>
          <w:szCs w:val="22"/>
        </w:rPr>
        <w:t xml:space="preserve"> finansēšana, teroristu grupas izveide vai organizēšana, ceļošana terorisma nolūkā, terorisma attaisnošana, aicinājums uz terorismu, terorisma draudi vai personas vervēšana vai apmācīšana terora aktu veikšanai,</w:t>
      </w:r>
    </w:p>
    <w:p w14:paraId="6122E068" w14:textId="77777777" w:rsidR="00AB6271" w:rsidRPr="00447D5B" w:rsidRDefault="00AB6271" w:rsidP="00AC3A85">
      <w:pPr>
        <w:numPr>
          <w:ilvl w:val="0"/>
          <w:numId w:val="18"/>
        </w:numPr>
        <w:spacing w:line="240" w:lineRule="auto"/>
        <w:ind w:right="567"/>
        <w:rPr>
          <w:sz w:val="22"/>
          <w:szCs w:val="22"/>
        </w:rPr>
      </w:pPr>
      <w:r w:rsidRPr="00447D5B">
        <w:rPr>
          <w:sz w:val="22"/>
          <w:szCs w:val="22"/>
        </w:rPr>
        <w:t>cilvēku tirdzniecība,</w:t>
      </w:r>
    </w:p>
    <w:p w14:paraId="1207E846" w14:textId="77777777" w:rsidR="00AB6271" w:rsidRPr="00447D5B" w:rsidRDefault="00AB6271" w:rsidP="00AC3A85">
      <w:pPr>
        <w:numPr>
          <w:ilvl w:val="0"/>
          <w:numId w:val="18"/>
        </w:numPr>
        <w:spacing w:line="240" w:lineRule="auto"/>
        <w:ind w:right="567"/>
        <w:rPr>
          <w:sz w:val="22"/>
          <w:szCs w:val="22"/>
        </w:rPr>
      </w:pPr>
      <w:r w:rsidRPr="00447D5B">
        <w:rPr>
          <w:sz w:val="22"/>
          <w:szCs w:val="22"/>
        </w:rPr>
        <w:t>izvairīšanās no nodokļu un tiem pielīdzināto maksājumu nomaksas;</w:t>
      </w:r>
    </w:p>
    <w:p w14:paraId="54668DE2" w14:textId="77777777" w:rsidR="00AB6271" w:rsidRPr="00447D5B" w:rsidRDefault="00AB6271" w:rsidP="00AB6271">
      <w:pPr>
        <w:ind w:right="567"/>
        <w:rPr>
          <w:sz w:val="22"/>
          <w:szCs w:val="22"/>
        </w:rPr>
      </w:pPr>
      <w:r w:rsidRPr="00447D5B">
        <w:rPr>
          <w:sz w:val="22"/>
          <w:szCs w:val="22"/>
        </w:rPr>
        <w:t>-</w:t>
      </w:r>
      <w:r w:rsidRPr="00447D5B">
        <w:rPr>
          <w:sz w:val="22"/>
          <w:szCs w:val="22"/>
        </w:rPr>
        <w:tab/>
        <w:t>Mums, kā uzņēmumam, nav pasludināts maksātnespējas process, apturēta saimnieciskā darbība vai mēs netiekam likvidēti;</w:t>
      </w:r>
    </w:p>
    <w:p w14:paraId="7D5E09BD" w14:textId="77777777" w:rsidR="00AB6271" w:rsidRPr="00447D5B" w:rsidRDefault="00AB6271" w:rsidP="00AB6271">
      <w:pPr>
        <w:ind w:right="567"/>
        <w:rPr>
          <w:sz w:val="22"/>
          <w:szCs w:val="22"/>
        </w:rPr>
      </w:pPr>
      <w:r w:rsidRPr="00447D5B">
        <w:rPr>
          <w:sz w:val="22"/>
          <w:szCs w:val="22"/>
        </w:rPr>
        <w:t>-</w:t>
      </w:r>
      <w:r w:rsidRPr="00447D5B">
        <w:rPr>
          <w:sz w:val="22"/>
          <w:szCs w:val="22"/>
        </w:rPr>
        <w:tab/>
        <w:t xml:space="preserve">Mums kā Pretendentam nav konstatēts, ka piedāvājumu iesniegšanas termiņa pēdējā dienā Latvijā vai valstī, kurā mēs esami reģistrēti vai kurā atrodas mūsu pastāvīgā dzīvesvieta, ir nodokļu parādi (tai skaitā valsts sociālās apdrošināšanas obligāto iemaksu parādi), kas kopsummā kādā no valstīm pārsniedz 150 EUR. </w:t>
      </w:r>
    </w:p>
    <w:p w14:paraId="1BA8946B" w14:textId="77777777" w:rsidR="00AB6271" w:rsidRPr="00447D5B" w:rsidRDefault="00AB6271" w:rsidP="00AB6271">
      <w:pPr>
        <w:ind w:right="567"/>
        <w:rPr>
          <w:sz w:val="22"/>
          <w:szCs w:val="22"/>
        </w:rPr>
      </w:pPr>
      <w:r w:rsidRPr="00447D5B">
        <w:rPr>
          <w:sz w:val="22"/>
          <w:szCs w:val="22"/>
        </w:rPr>
        <w:t>-</w:t>
      </w:r>
      <w:r w:rsidRPr="00447D5B">
        <w:rPr>
          <w:sz w:val="22"/>
          <w:szCs w:val="22"/>
        </w:rPr>
        <w:tab/>
        <w:t>Mēs saprotam, ka Pasūtītājs pārbaudīs informāciju pieejamajās publiskajās datu bāzēs par parādu neesamību uz Piedāvājuma iesniegšanas dienu  un uz dienu, kad tiks pieņemts lēmums par iespējamu iepirkuma līguma slēgšanas tiesību piešķiršanu un šādā pārbaudē konstatētie parādi būs par iemeslu Piedāvājuma noraidīšanai;</w:t>
      </w:r>
    </w:p>
    <w:p w14:paraId="2D5290FB" w14:textId="77777777" w:rsidR="00AB6271" w:rsidRPr="00447D5B" w:rsidRDefault="00AB6271" w:rsidP="00AB6271">
      <w:pPr>
        <w:ind w:right="567"/>
        <w:rPr>
          <w:sz w:val="22"/>
          <w:szCs w:val="22"/>
        </w:rPr>
      </w:pPr>
      <w:r w:rsidRPr="00447D5B">
        <w:rPr>
          <w:sz w:val="22"/>
          <w:szCs w:val="22"/>
        </w:rPr>
        <w:t>-</w:t>
      </w:r>
      <w:r w:rsidRPr="00447D5B">
        <w:rPr>
          <w:sz w:val="22"/>
          <w:szCs w:val="22"/>
        </w:rPr>
        <w:tab/>
        <w:t>Mēs, kā Pretendents, ar tādu kompetentās institūcijas lēmumu vai tiesas spriedumu, kas stājies spēkā un kļuvis neapstrīdams un nepārsūdzams (12 mēnešu laikā līdz piedāvājuma iesniegšanas dienai), neesam atzīti par vainīgu konkurences tiesību pārkāpumā, kas izpaužas kā horizontālā karteļa vienošanās, izņemot gadījumu, kad attiecīgā institūcija, konstatējot konkurences tiesību pārkāpumu, par sadarbību iecietības programmas ietvaros mūs ir atbrīvojusi no naudas soda vai samazinājusi naudas sodu;</w:t>
      </w:r>
    </w:p>
    <w:p w14:paraId="5390CB4B" w14:textId="77777777" w:rsidR="00AB6271" w:rsidRPr="00447D5B" w:rsidRDefault="00AB6271" w:rsidP="00AB6271">
      <w:pPr>
        <w:ind w:right="567"/>
        <w:rPr>
          <w:sz w:val="22"/>
          <w:szCs w:val="22"/>
        </w:rPr>
      </w:pPr>
      <w:r w:rsidRPr="00447D5B">
        <w:rPr>
          <w:sz w:val="22"/>
          <w:szCs w:val="22"/>
        </w:rPr>
        <w:t>-</w:t>
      </w:r>
      <w:r w:rsidRPr="00447D5B">
        <w:rPr>
          <w:sz w:val="22"/>
          <w:szCs w:val="22"/>
        </w:rPr>
        <w:tab/>
        <w:t>Mēs, kā Pretendents, ar kompetentās institūcijas lēmumu, prokurora priekšrakstu par sodu vai tiesas spriedumu, kas stājies spēkā un kļuvis neapstrīdams un nepārsūdzams (a) 3 gadu laikā līdz piedāvājuma iesniegšanas dienai; (b) 12 mēnešu laikā līdz piedāvājuma iesniegšanas dienai), neesam atzīti par vainīgu pārkāpumā, kas izpaužas kā:</w:t>
      </w:r>
    </w:p>
    <w:p w14:paraId="74D3DB7A" w14:textId="77777777" w:rsidR="00AB6271" w:rsidRPr="00447D5B" w:rsidRDefault="00AB6271" w:rsidP="00AB6271">
      <w:pPr>
        <w:ind w:right="567"/>
        <w:rPr>
          <w:sz w:val="22"/>
          <w:szCs w:val="22"/>
        </w:rPr>
      </w:pPr>
      <w:r w:rsidRPr="00447D5B">
        <w:rPr>
          <w:sz w:val="22"/>
          <w:szCs w:val="22"/>
        </w:rPr>
        <w:t>a) vienas vai vairāku personu nodarbināšanā, ja tām nav nepieciešamās darba atļaujas vai tās nav tiesīgas uzturēties Eiropas Savienības dalībvalstī,</w:t>
      </w:r>
    </w:p>
    <w:p w14:paraId="7E97D259" w14:textId="77777777" w:rsidR="00AB6271" w:rsidRPr="00447D5B" w:rsidRDefault="00AB6271" w:rsidP="00AB6271">
      <w:pPr>
        <w:ind w:right="567"/>
        <w:rPr>
          <w:sz w:val="22"/>
          <w:szCs w:val="22"/>
        </w:rPr>
      </w:pPr>
      <w:r w:rsidRPr="00447D5B">
        <w:rPr>
          <w:sz w:val="22"/>
          <w:szCs w:val="22"/>
        </w:rPr>
        <w:t xml:space="preserve">b) personas nodarbināšana bez </w:t>
      </w:r>
      <w:proofErr w:type="spellStart"/>
      <w:r w:rsidRPr="00447D5B">
        <w:rPr>
          <w:sz w:val="22"/>
          <w:szCs w:val="22"/>
        </w:rPr>
        <w:t>rakstveidā</w:t>
      </w:r>
      <w:proofErr w:type="spellEnd"/>
      <w:r w:rsidRPr="00447D5B">
        <w:rPr>
          <w:sz w:val="22"/>
          <w:szCs w:val="22"/>
        </w:rPr>
        <w:t xml:space="preserve"> noslēgta darba līguma, normatīvajos aktos noteiktajā termiņā neiesniedzot par šo personu informatīvo deklarāciju par darbiniekiem, kas iesniedzama par personām, kuras uzsāk darbu;</w:t>
      </w:r>
    </w:p>
    <w:p w14:paraId="216DAA6D" w14:textId="77777777" w:rsidR="00AB6271" w:rsidRPr="00447D5B" w:rsidRDefault="00AB6271" w:rsidP="00AB6271">
      <w:pPr>
        <w:ind w:right="567"/>
        <w:rPr>
          <w:sz w:val="22"/>
          <w:szCs w:val="22"/>
        </w:rPr>
      </w:pPr>
      <w:r w:rsidRPr="00447D5B">
        <w:rPr>
          <w:sz w:val="22"/>
          <w:szCs w:val="22"/>
        </w:rPr>
        <w:t>-</w:t>
      </w:r>
      <w:r w:rsidRPr="00447D5B">
        <w:rPr>
          <w:sz w:val="22"/>
          <w:szCs w:val="22"/>
        </w:rPr>
        <w:tab/>
        <w:t xml:space="preserve">Attiecībā uz mums, kā Pretendentu, mūsu valdes vai padomes locekļiem, </w:t>
      </w:r>
      <w:proofErr w:type="spellStart"/>
      <w:r w:rsidRPr="00447D5B">
        <w:rPr>
          <w:sz w:val="22"/>
          <w:szCs w:val="22"/>
        </w:rPr>
        <w:t>pārstāvēttiesīgām</w:t>
      </w:r>
      <w:proofErr w:type="spellEnd"/>
      <w:r w:rsidRPr="00447D5B">
        <w:rPr>
          <w:sz w:val="22"/>
          <w:szCs w:val="22"/>
        </w:rPr>
        <w:t xml:space="preserve"> personām vai prokūristiem vai personām, kuras ir pilnvarotas pārstāvēt mūsu darbībās, kas saistītas ar filiāli, nav noteiktas starptautiskās vai nacionālās sankcijas vai būtiskas finanšu un kapitāla tirgus intereses ietekmējošas Eiropas Savienības vai Ziemeļatlantijas līguma organizācijas dalībvalsts noteiktās sankcijas, kuras ietekmē noteiktā līguma izpildi.</w:t>
      </w:r>
    </w:p>
    <w:p w14:paraId="072FE873" w14:textId="77777777" w:rsidR="00AB6271" w:rsidRPr="00447D5B" w:rsidRDefault="00AB6271" w:rsidP="00AB6271">
      <w:pPr>
        <w:ind w:right="567"/>
        <w:rPr>
          <w:sz w:val="22"/>
          <w:szCs w:val="22"/>
        </w:rPr>
      </w:pPr>
      <w:r w:rsidRPr="00447D5B">
        <w:rPr>
          <w:sz w:val="22"/>
          <w:szCs w:val="22"/>
        </w:rPr>
        <w:lastRenderedPageBreak/>
        <w:t>-</w:t>
      </w:r>
      <w:r w:rsidRPr="00447D5B">
        <w:rPr>
          <w:sz w:val="22"/>
          <w:szCs w:val="22"/>
        </w:rPr>
        <w:tab/>
        <w:t>Mēs apliecinām, ka iesniegtā informācija iekļaušanai kvalifikācijas sistēmas "Būvdarbi un pakalpojumi" kvalificēto piegādātāju sarakstā  ir patiesa un aktuāla un apzināmies, ka nepatiesas informācijas sniegšanas gadījumā no kvalificēto piegādātāju saraksta varam tikt izslēgti.</w:t>
      </w:r>
    </w:p>
    <w:p w14:paraId="53F536E1" w14:textId="77777777" w:rsidR="00AB6271" w:rsidRDefault="00AB6271" w:rsidP="00AB6271">
      <w:pPr>
        <w:tabs>
          <w:tab w:val="left" w:pos="3828"/>
        </w:tabs>
        <w:ind w:right="-694"/>
        <w:rPr>
          <w:sz w:val="22"/>
          <w:szCs w:val="22"/>
        </w:rPr>
      </w:pPr>
    </w:p>
    <w:p w14:paraId="01472AF0" w14:textId="77777777" w:rsidR="00AB6271" w:rsidRPr="007F4B4A" w:rsidRDefault="00AB6271" w:rsidP="00AB6271">
      <w:pPr>
        <w:tabs>
          <w:tab w:val="left" w:pos="3828"/>
        </w:tabs>
        <w:ind w:right="-694"/>
        <w:rPr>
          <w:szCs w:val="20"/>
        </w:rPr>
      </w:pPr>
      <w:r w:rsidRPr="007F4B4A">
        <w:rPr>
          <w:szCs w:val="20"/>
        </w:rPr>
        <w:t xml:space="preserve">Uzņēmuma vadītāja (pilnvarotās personas) vārds, uzvārds: </w:t>
      </w:r>
      <w:r w:rsidRPr="007F4B4A">
        <w:rPr>
          <w:szCs w:val="20"/>
        </w:rPr>
        <w:tab/>
        <w:t>………………………….</w:t>
      </w:r>
    </w:p>
    <w:p w14:paraId="2246DA75" w14:textId="77777777" w:rsidR="00AB6271" w:rsidRPr="00447D5B" w:rsidRDefault="00AB6271" w:rsidP="00AB6271">
      <w:pPr>
        <w:tabs>
          <w:tab w:val="left" w:pos="3828"/>
        </w:tabs>
        <w:rPr>
          <w:b/>
          <w:szCs w:val="20"/>
        </w:rPr>
      </w:pPr>
      <w:r w:rsidRPr="007F4B4A">
        <w:rPr>
          <w:szCs w:val="20"/>
        </w:rPr>
        <w:t xml:space="preserve">Uzņēmuma vadītāja (pilnvarotās personas) paraksts: </w:t>
      </w:r>
      <w:r w:rsidRPr="007F4B4A">
        <w:rPr>
          <w:szCs w:val="20"/>
        </w:rPr>
        <w:tab/>
      </w:r>
      <w:r w:rsidRPr="007F4B4A">
        <w:rPr>
          <w:szCs w:val="20"/>
        </w:rPr>
        <w:tab/>
        <w:t xml:space="preserve"> ………………………….</w:t>
      </w:r>
      <w:r w:rsidRPr="00447D5B">
        <w:rPr>
          <w:szCs w:val="20"/>
        </w:rPr>
        <w:tab/>
      </w:r>
    </w:p>
    <w:p w14:paraId="133786DC" w14:textId="77777777" w:rsidR="00AB6271" w:rsidRDefault="00AB6271" w:rsidP="00AB6271">
      <w:pPr>
        <w:jc w:val="right"/>
        <w:rPr>
          <w:b/>
          <w:sz w:val="22"/>
          <w:szCs w:val="22"/>
        </w:rPr>
      </w:pPr>
    </w:p>
    <w:p w14:paraId="64A65D07" w14:textId="77777777" w:rsidR="00AB6271" w:rsidRDefault="00AB6271" w:rsidP="00AB6271">
      <w:pPr>
        <w:jc w:val="right"/>
        <w:rPr>
          <w:b/>
          <w:sz w:val="22"/>
          <w:szCs w:val="22"/>
        </w:rPr>
      </w:pPr>
    </w:p>
    <w:p w14:paraId="3F9EE5B7" w14:textId="77777777" w:rsidR="00AB6271" w:rsidRDefault="00AB6271" w:rsidP="00AB6271">
      <w:pPr>
        <w:jc w:val="right"/>
        <w:rPr>
          <w:b/>
          <w:sz w:val="22"/>
          <w:szCs w:val="22"/>
        </w:rPr>
      </w:pPr>
    </w:p>
    <w:p w14:paraId="12C30183" w14:textId="77777777" w:rsidR="00AB6271" w:rsidRDefault="00AB6271" w:rsidP="00AB6271">
      <w:pPr>
        <w:jc w:val="right"/>
        <w:rPr>
          <w:b/>
          <w:sz w:val="22"/>
          <w:szCs w:val="22"/>
        </w:rPr>
      </w:pPr>
    </w:p>
    <w:p w14:paraId="37A3610D" w14:textId="77777777" w:rsidR="00AB6271" w:rsidRDefault="00AB6271" w:rsidP="00AB6271">
      <w:pPr>
        <w:jc w:val="right"/>
        <w:rPr>
          <w:b/>
          <w:sz w:val="22"/>
          <w:szCs w:val="22"/>
        </w:rPr>
      </w:pPr>
    </w:p>
    <w:p w14:paraId="4D4FFAC3" w14:textId="77777777" w:rsidR="00AB6271" w:rsidRDefault="00AB6271" w:rsidP="00AB6271">
      <w:pPr>
        <w:jc w:val="right"/>
        <w:rPr>
          <w:b/>
          <w:sz w:val="22"/>
          <w:szCs w:val="22"/>
        </w:rPr>
      </w:pPr>
    </w:p>
    <w:p w14:paraId="7E02B2AC" w14:textId="77777777" w:rsidR="00AB6271" w:rsidRDefault="00AB6271" w:rsidP="00AB6271">
      <w:pPr>
        <w:jc w:val="right"/>
        <w:rPr>
          <w:b/>
          <w:sz w:val="22"/>
          <w:szCs w:val="22"/>
        </w:rPr>
      </w:pPr>
    </w:p>
    <w:p w14:paraId="7431ACCE" w14:textId="77777777" w:rsidR="00AB6271" w:rsidRDefault="00AB6271" w:rsidP="00AB6271">
      <w:pPr>
        <w:jc w:val="right"/>
        <w:rPr>
          <w:b/>
          <w:sz w:val="22"/>
          <w:szCs w:val="22"/>
        </w:rPr>
      </w:pPr>
    </w:p>
    <w:p w14:paraId="34AD677E" w14:textId="77777777" w:rsidR="00AB6271" w:rsidRDefault="00AB6271" w:rsidP="00AB6271">
      <w:pPr>
        <w:jc w:val="right"/>
        <w:rPr>
          <w:b/>
          <w:sz w:val="22"/>
          <w:szCs w:val="22"/>
        </w:rPr>
      </w:pPr>
    </w:p>
    <w:p w14:paraId="62F4E55B" w14:textId="77777777" w:rsidR="00AB6271" w:rsidRDefault="00AB6271" w:rsidP="00AB6271">
      <w:pPr>
        <w:jc w:val="right"/>
        <w:rPr>
          <w:b/>
          <w:sz w:val="22"/>
          <w:szCs w:val="22"/>
        </w:rPr>
      </w:pPr>
    </w:p>
    <w:p w14:paraId="3F24447B" w14:textId="77777777" w:rsidR="00AB6271" w:rsidRDefault="00AB6271" w:rsidP="00AB6271">
      <w:pPr>
        <w:jc w:val="right"/>
        <w:rPr>
          <w:b/>
          <w:sz w:val="22"/>
          <w:szCs w:val="22"/>
        </w:rPr>
      </w:pPr>
    </w:p>
    <w:p w14:paraId="31795FBB" w14:textId="77777777" w:rsidR="00AB6271" w:rsidRDefault="00AB6271" w:rsidP="00AB6271">
      <w:pPr>
        <w:jc w:val="right"/>
        <w:rPr>
          <w:b/>
          <w:sz w:val="22"/>
          <w:szCs w:val="22"/>
        </w:rPr>
      </w:pPr>
    </w:p>
    <w:p w14:paraId="5BCEB728" w14:textId="77777777" w:rsidR="00AB6271" w:rsidRDefault="00AB6271" w:rsidP="00AB6271">
      <w:pPr>
        <w:jc w:val="right"/>
        <w:rPr>
          <w:b/>
          <w:sz w:val="22"/>
          <w:szCs w:val="22"/>
        </w:rPr>
      </w:pPr>
    </w:p>
    <w:p w14:paraId="799167FD" w14:textId="77777777" w:rsidR="00AB6271" w:rsidRDefault="00AB6271" w:rsidP="00AB6271">
      <w:pPr>
        <w:jc w:val="right"/>
        <w:rPr>
          <w:b/>
          <w:sz w:val="22"/>
          <w:szCs w:val="22"/>
        </w:rPr>
      </w:pPr>
    </w:p>
    <w:p w14:paraId="30AF0937" w14:textId="77777777" w:rsidR="00AB6271" w:rsidRDefault="00AB6271" w:rsidP="00AB6271">
      <w:pPr>
        <w:jc w:val="right"/>
        <w:rPr>
          <w:b/>
          <w:sz w:val="22"/>
          <w:szCs w:val="22"/>
        </w:rPr>
      </w:pPr>
    </w:p>
    <w:p w14:paraId="3A2AFA4D" w14:textId="77777777" w:rsidR="00AB6271" w:rsidRDefault="00AB6271" w:rsidP="00AB6271">
      <w:pPr>
        <w:jc w:val="right"/>
        <w:rPr>
          <w:b/>
          <w:sz w:val="22"/>
          <w:szCs w:val="22"/>
        </w:rPr>
      </w:pPr>
    </w:p>
    <w:p w14:paraId="7F0A12B9" w14:textId="77777777" w:rsidR="00AB6271" w:rsidRDefault="00AB6271" w:rsidP="00AB6271">
      <w:pPr>
        <w:jc w:val="right"/>
        <w:rPr>
          <w:b/>
          <w:sz w:val="22"/>
          <w:szCs w:val="22"/>
        </w:rPr>
      </w:pPr>
    </w:p>
    <w:p w14:paraId="1D45AADC" w14:textId="77777777" w:rsidR="00AB6271" w:rsidRDefault="00AB6271" w:rsidP="00AB6271">
      <w:pPr>
        <w:jc w:val="right"/>
        <w:rPr>
          <w:b/>
          <w:sz w:val="22"/>
          <w:szCs w:val="22"/>
        </w:rPr>
      </w:pPr>
    </w:p>
    <w:p w14:paraId="07099D07" w14:textId="77777777" w:rsidR="00AB6271" w:rsidRDefault="00AB6271" w:rsidP="00AB6271">
      <w:pPr>
        <w:jc w:val="right"/>
        <w:rPr>
          <w:b/>
          <w:sz w:val="22"/>
          <w:szCs w:val="22"/>
        </w:rPr>
      </w:pPr>
    </w:p>
    <w:p w14:paraId="3969945D" w14:textId="77777777" w:rsidR="00AB6271" w:rsidRDefault="00AB6271" w:rsidP="00AB6271">
      <w:pPr>
        <w:jc w:val="right"/>
        <w:rPr>
          <w:b/>
          <w:sz w:val="22"/>
          <w:szCs w:val="22"/>
        </w:rPr>
      </w:pPr>
    </w:p>
    <w:p w14:paraId="5EBCB1DB" w14:textId="77777777" w:rsidR="00AB6271" w:rsidRDefault="00AB6271" w:rsidP="00AB6271">
      <w:pPr>
        <w:jc w:val="right"/>
        <w:rPr>
          <w:b/>
          <w:sz w:val="22"/>
          <w:szCs w:val="22"/>
        </w:rPr>
      </w:pPr>
    </w:p>
    <w:p w14:paraId="06BA5B40" w14:textId="77777777" w:rsidR="00AB6271" w:rsidRDefault="00AB6271" w:rsidP="00AB6271">
      <w:pPr>
        <w:jc w:val="right"/>
        <w:rPr>
          <w:b/>
          <w:sz w:val="22"/>
          <w:szCs w:val="22"/>
        </w:rPr>
      </w:pPr>
    </w:p>
    <w:p w14:paraId="03312C95" w14:textId="77777777" w:rsidR="00AB6271" w:rsidRDefault="00AB6271" w:rsidP="00AB6271">
      <w:pPr>
        <w:jc w:val="right"/>
        <w:rPr>
          <w:b/>
          <w:sz w:val="22"/>
          <w:szCs w:val="22"/>
        </w:rPr>
      </w:pPr>
    </w:p>
    <w:p w14:paraId="4E71F24D" w14:textId="77777777" w:rsidR="00AB6271" w:rsidRDefault="00AB6271" w:rsidP="00AB6271">
      <w:pPr>
        <w:jc w:val="right"/>
        <w:rPr>
          <w:b/>
          <w:sz w:val="22"/>
          <w:szCs w:val="22"/>
        </w:rPr>
      </w:pPr>
    </w:p>
    <w:p w14:paraId="554E4815" w14:textId="77777777" w:rsidR="00AB6271" w:rsidRDefault="00AB6271" w:rsidP="00AB6271">
      <w:pPr>
        <w:jc w:val="right"/>
        <w:rPr>
          <w:b/>
          <w:sz w:val="22"/>
          <w:szCs w:val="22"/>
        </w:rPr>
      </w:pPr>
    </w:p>
    <w:p w14:paraId="4C5304AE" w14:textId="77777777" w:rsidR="00AB6271" w:rsidRDefault="00AB6271" w:rsidP="00AB6271">
      <w:pPr>
        <w:jc w:val="right"/>
        <w:rPr>
          <w:b/>
          <w:sz w:val="22"/>
          <w:szCs w:val="22"/>
        </w:rPr>
      </w:pPr>
    </w:p>
    <w:p w14:paraId="743DAD7A" w14:textId="77777777" w:rsidR="00AB6271" w:rsidRDefault="00AB6271" w:rsidP="00AB6271">
      <w:pPr>
        <w:jc w:val="right"/>
        <w:rPr>
          <w:b/>
          <w:sz w:val="22"/>
          <w:szCs w:val="22"/>
        </w:rPr>
      </w:pPr>
    </w:p>
    <w:p w14:paraId="77238827" w14:textId="77777777" w:rsidR="00AB6271" w:rsidRDefault="00AB6271" w:rsidP="00AB6271">
      <w:pPr>
        <w:jc w:val="right"/>
        <w:rPr>
          <w:b/>
          <w:sz w:val="22"/>
          <w:szCs w:val="22"/>
        </w:rPr>
      </w:pPr>
    </w:p>
    <w:p w14:paraId="7979E377" w14:textId="77777777" w:rsidR="00AB6271" w:rsidRDefault="00AB6271" w:rsidP="00AB6271">
      <w:pPr>
        <w:jc w:val="right"/>
        <w:rPr>
          <w:b/>
          <w:sz w:val="22"/>
          <w:szCs w:val="22"/>
        </w:rPr>
      </w:pPr>
    </w:p>
    <w:p w14:paraId="543D686B" w14:textId="292B3415" w:rsidR="00AB6271" w:rsidRDefault="00AB6271" w:rsidP="00AB6271">
      <w:pPr>
        <w:jc w:val="right"/>
        <w:rPr>
          <w:b/>
          <w:sz w:val="22"/>
          <w:szCs w:val="22"/>
        </w:rPr>
      </w:pPr>
      <w:r>
        <w:rPr>
          <w:b/>
          <w:sz w:val="22"/>
          <w:szCs w:val="22"/>
        </w:rPr>
        <w:lastRenderedPageBreak/>
        <w:t>Pielikums Nr.2</w:t>
      </w:r>
    </w:p>
    <w:p w14:paraId="52DBC5CC" w14:textId="63D72E35" w:rsidR="00AB6271" w:rsidRDefault="00AB6271" w:rsidP="00AB6271">
      <w:pPr>
        <w:ind w:firstLine="8364"/>
        <w:jc w:val="right"/>
        <w:rPr>
          <w:sz w:val="22"/>
          <w:szCs w:val="22"/>
        </w:rPr>
      </w:pPr>
      <w:r>
        <w:rPr>
          <w:sz w:val="22"/>
          <w:szCs w:val="22"/>
        </w:rPr>
        <w:tab/>
      </w:r>
      <w:r>
        <w:rPr>
          <w:noProof/>
          <w:szCs w:val="20"/>
        </w:rPr>
        <w:drawing>
          <wp:inline distT="0" distB="0" distL="0" distR="0" wp14:anchorId="0DBD930C" wp14:editId="1D947848">
            <wp:extent cx="1354455" cy="5784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4455" cy="578485"/>
                    </a:xfrm>
                    <a:prstGeom prst="rect">
                      <a:avLst/>
                    </a:prstGeom>
                    <a:noFill/>
                    <a:ln>
                      <a:noFill/>
                    </a:ln>
                  </pic:spPr>
                </pic:pic>
              </a:graphicData>
            </a:graphic>
          </wp:inline>
        </w:drawing>
      </w:r>
    </w:p>
    <w:p w14:paraId="358FEB2F" w14:textId="77777777" w:rsidR="00AB6271" w:rsidRPr="00342F27" w:rsidRDefault="00AB6271" w:rsidP="00AB6271">
      <w:pPr>
        <w:ind w:left="6480" w:hanging="2160"/>
        <w:jc w:val="right"/>
        <w:rPr>
          <w:b/>
          <w:bCs/>
          <w:iCs/>
        </w:rPr>
      </w:pPr>
      <w:r w:rsidRPr="00342F27">
        <w:rPr>
          <w:b/>
          <w:bCs/>
          <w:iCs/>
          <w:color w:val="000000"/>
        </w:rPr>
        <w:t>Rīgā,</w:t>
      </w:r>
      <w:r w:rsidRPr="00342F27">
        <w:rPr>
          <w:b/>
          <w:bCs/>
          <w:iCs/>
        </w:rPr>
        <w:t xml:space="preserve"> _______.________ 201</w:t>
      </w:r>
      <w:r>
        <w:rPr>
          <w:b/>
          <w:bCs/>
          <w:iCs/>
        </w:rPr>
        <w:t>__</w:t>
      </w:r>
    </w:p>
    <w:p w14:paraId="6D3E3766" w14:textId="77777777" w:rsidR="00AB6271" w:rsidRDefault="00AB6271" w:rsidP="00AB6271">
      <w:pPr>
        <w:pBdr>
          <w:bottom w:val="single" w:sz="12" w:space="1" w:color="auto"/>
        </w:pBdr>
        <w:ind w:right="-99"/>
        <w:jc w:val="right"/>
        <w:rPr>
          <w:b/>
          <w:bCs/>
          <w:i/>
          <w:iCs/>
        </w:rPr>
      </w:pPr>
      <w:r>
        <w:rPr>
          <w:b/>
          <w:bCs/>
          <w:iCs/>
        </w:rPr>
        <w:tab/>
      </w:r>
      <w:r>
        <w:rPr>
          <w:b/>
          <w:bCs/>
          <w:iCs/>
        </w:rPr>
        <w:tab/>
        <w:t xml:space="preserve"> </w:t>
      </w:r>
    </w:p>
    <w:p w14:paraId="06E02F48" w14:textId="19A8850D" w:rsidR="00AB6271" w:rsidRPr="00B77114" w:rsidRDefault="00AB6271" w:rsidP="00AB6271">
      <w:pPr>
        <w:jc w:val="right"/>
        <w:rPr>
          <w:iCs/>
        </w:rPr>
      </w:pPr>
      <w:r w:rsidRPr="00B77114">
        <w:rPr>
          <w:iCs/>
        </w:rPr>
        <w:t xml:space="preserve">          </w:t>
      </w:r>
    </w:p>
    <w:p w14:paraId="61828DEF" w14:textId="77777777" w:rsidR="00AB6271" w:rsidRDefault="00AB6271" w:rsidP="00AB6271">
      <w:pPr>
        <w:adjustRightInd w:val="0"/>
        <w:spacing w:line="240" w:lineRule="atLeast"/>
        <w:ind w:firstLine="284"/>
        <w:jc w:val="center"/>
        <w:rPr>
          <w:b/>
          <w:bCs/>
          <w:i/>
          <w:iCs/>
        </w:rPr>
      </w:pPr>
      <w:r w:rsidRPr="00342F27">
        <w:rPr>
          <w:b/>
          <w:bCs/>
          <w:i/>
          <w:iCs/>
        </w:rPr>
        <w:t xml:space="preserve">Uzaicinājums uz </w:t>
      </w:r>
      <w:r>
        <w:rPr>
          <w:b/>
          <w:bCs/>
          <w:i/>
          <w:iCs/>
        </w:rPr>
        <w:t>elektropārvades 0,4kV līniju trašu tīrīšanas</w:t>
      </w:r>
      <w:r w:rsidRPr="00DD768C">
        <w:rPr>
          <w:b/>
          <w:bCs/>
          <w:i/>
          <w:iCs/>
        </w:rPr>
        <w:t xml:space="preserve"> darbu</w:t>
      </w:r>
      <w:r w:rsidRPr="00DD768C">
        <w:rPr>
          <w:b/>
          <w:bCs/>
          <w:i/>
          <w:iCs/>
          <w:highlight w:val="yellow"/>
        </w:rPr>
        <w:t xml:space="preserve"> </w:t>
      </w:r>
    </w:p>
    <w:p w14:paraId="688BED2D" w14:textId="77777777" w:rsidR="00AB6271" w:rsidRPr="00342F27" w:rsidRDefault="00AB6271" w:rsidP="00AB6271">
      <w:pPr>
        <w:adjustRightInd w:val="0"/>
        <w:spacing w:line="240" w:lineRule="atLeast"/>
        <w:ind w:firstLine="284"/>
        <w:jc w:val="center"/>
      </w:pPr>
      <w:r w:rsidRPr="00342F27">
        <w:rPr>
          <w:b/>
          <w:bCs/>
          <w:i/>
          <w:iCs/>
        </w:rPr>
        <w:t xml:space="preserve"> iepirkum</w:t>
      </w:r>
      <w:r>
        <w:rPr>
          <w:b/>
          <w:bCs/>
          <w:i/>
          <w:iCs/>
        </w:rPr>
        <w:t>u</w:t>
      </w:r>
      <w:r w:rsidRPr="00342F27">
        <w:rPr>
          <w:b/>
          <w:bCs/>
          <w:i/>
          <w:iCs/>
        </w:rPr>
        <w:t xml:space="preserve"> procedūru – </w:t>
      </w:r>
      <w:r>
        <w:rPr>
          <w:b/>
          <w:bCs/>
          <w:i/>
          <w:iCs/>
        </w:rPr>
        <w:t>S</w:t>
      </w:r>
      <w:r w:rsidRPr="00342F27">
        <w:rPr>
          <w:b/>
          <w:bCs/>
          <w:i/>
          <w:iCs/>
        </w:rPr>
        <w:t>arunām</w:t>
      </w:r>
    </w:p>
    <w:p w14:paraId="5B16D201" w14:textId="77777777" w:rsidR="00AB6271" w:rsidRPr="00342F27" w:rsidRDefault="00AB6271" w:rsidP="00AB6271">
      <w:pPr>
        <w:adjustRightInd w:val="0"/>
        <w:spacing w:line="240" w:lineRule="atLeast"/>
        <w:ind w:firstLine="284"/>
        <w:jc w:val="center"/>
      </w:pPr>
      <w:r w:rsidRPr="00342F27">
        <w:t>Nr. -------------------------------</w:t>
      </w:r>
    </w:p>
    <w:p w14:paraId="6ABF47AB" w14:textId="77777777" w:rsidR="00AB6271" w:rsidRPr="0038144B" w:rsidRDefault="00AB6271" w:rsidP="00AB6271">
      <w:pPr>
        <w:adjustRightInd w:val="0"/>
        <w:spacing w:line="240" w:lineRule="atLeast"/>
        <w:ind w:firstLine="284"/>
        <w:rPr>
          <w:b/>
          <w:bCs/>
          <w:sz w:val="22"/>
          <w:szCs w:val="22"/>
        </w:rPr>
      </w:pPr>
      <w:r w:rsidRPr="0038144B">
        <w:rPr>
          <w:sz w:val="22"/>
          <w:szCs w:val="22"/>
        </w:rPr>
        <w:t xml:space="preserve">AS </w:t>
      </w:r>
      <w:r>
        <w:rPr>
          <w:sz w:val="22"/>
          <w:szCs w:val="22"/>
        </w:rPr>
        <w:t>"</w:t>
      </w:r>
      <w:r w:rsidRPr="0038144B">
        <w:rPr>
          <w:sz w:val="22"/>
          <w:szCs w:val="22"/>
        </w:rPr>
        <w:t>Sadales tīkls</w:t>
      </w:r>
      <w:r>
        <w:rPr>
          <w:sz w:val="22"/>
          <w:szCs w:val="22"/>
        </w:rPr>
        <w:t>"</w:t>
      </w:r>
      <w:r w:rsidRPr="0038144B">
        <w:rPr>
          <w:sz w:val="22"/>
          <w:szCs w:val="22"/>
        </w:rPr>
        <w:t xml:space="preserve">, saskaņā ar </w:t>
      </w:r>
      <w:r>
        <w:rPr>
          <w:sz w:val="22"/>
          <w:szCs w:val="22"/>
        </w:rPr>
        <w:t>elektropārvades 0,4kV līniju trašu tīrīšanas</w:t>
      </w:r>
      <w:r w:rsidRPr="004C14CE">
        <w:rPr>
          <w:sz w:val="22"/>
          <w:szCs w:val="22"/>
        </w:rPr>
        <w:t xml:space="preserve"> darbu</w:t>
      </w:r>
      <w:r w:rsidRPr="0038144B">
        <w:rPr>
          <w:bCs/>
          <w:iCs/>
          <w:sz w:val="22"/>
          <w:szCs w:val="22"/>
        </w:rPr>
        <w:t xml:space="preserve"> iepirkumu procedūras</w:t>
      </w:r>
      <w:r w:rsidRPr="0038144B">
        <w:rPr>
          <w:bCs/>
          <w:sz w:val="22"/>
          <w:szCs w:val="22"/>
        </w:rPr>
        <w:t xml:space="preserve"> – </w:t>
      </w:r>
      <w:r w:rsidRPr="0038144B">
        <w:rPr>
          <w:sz w:val="22"/>
          <w:szCs w:val="22"/>
        </w:rPr>
        <w:t xml:space="preserve">Sarunu nolikumu, pieejams AS </w:t>
      </w:r>
      <w:r>
        <w:rPr>
          <w:sz w:val="22"/>
          <w:szCs w:val="22"/>
        </w:rPr>
        <w:t>"</w:t>
      </w:r>
      <w:r w:rsidRPr="0038144B">
        <w:rPr>
          <w:sz w:val="22"/>
          <w:szCs w:val="22"/>
        </w:rPr>
        <w:t>Latvenergo</w:t>
      </w:r>
      <w:r>
        <w:rPr>
          <w:sz w:val="22"/>
          <w:szCs w:val="22"/>
        </w:rPr>
        <w:t>"</w:t>
      </w:r>
      <w:r w:rsidRPr="0038144B">
        <w:rPr>
          <w:sz w:val="22"/>
          <w:szCs w:val="22"/>
        </w:rPr>
        <w:t xml:space="preserve"> Elektroniskajā iepirkumu sistēmā, uzaicina Jūs piedalīties iepirkumu procedūrā – sarunās par </w:t>
      </w:r>
      <w:r>
        <w:rPr>
          <w:sz w:val="22"/>
          <w:szCs w:val="22"/>
        </w:rPr>
        <w:t>elektropārvades 0,4kV līniju trašu tīrīšanas</w:t>
      </w:r>
      <w:r w:rsidRPr="004C14CE">
        <w:rPr>
          <w:sz w:val="22"/>
          <w:szCs w:val="22"/>
        </w:rPr>
        <w:t xml:space="preserve"> darbu</w:t>
      </w:r>
      <w:r>
        <w:rPr>
          <w:sz w:val="22"/>
          <w:szCs w:val="22"/>
        </w:rPr>
        <w:t xml:space="preserve">    </w:t>
      </w:r>
      <w:r w:rsidRPr="0038144B">
        <w:rPr>
          <w:sz w:val="22"/>
          <w:szCs w:val="22"/>
        </w:rPr>
        <w:t xml:space="preserve"> </w:t>
      </w:r>
      <w:r>
        <w:rPr>
          <w:sz w:val="22"/>
          <w:szCs w:val="22"/>
        </w:rPr>
        <w:t xml:space="preserve">(Pakalpojuma) </w:t>
      </w:r>
      <w:r w:rsidRPr="0038144B">
        <w:rPr>
          <w:sz w:val="22"/>
          <w:szCs w:val="22"/>
        </w:rPr>
        <w:t xml:space="preserve">izpildi AS </w:t>
      </w:r>
      <w:r>
        <w:rPr>
          <w:sz w:val="22"/>
          <w:szCs w:val="22"/>
        </w:rPr>
        <w:t>"</w:t>
      </w:r>
      <w:r w:rsidRPr="0038144B">
        <w:rPr>
          <w:sz w:val="22"/>
          <w:szCs w:val="22"/>
        </w:rPr>
        <w:t>Sadales tīkls</w:t>
      </w:r>
      <w:r>
        <w:rPr>
          <w:sz w:val="22"/>
          <w:szCs w:val="22"/>
        </w:rPr>
        <w:t>"</w:t>
      </w:r>
      <w:r w:rsidRPr="0038144B">
        <w:rPr>
          <w:sz w:val="22"/>
          <w:szCs w:val="22"/>
        </w:rPr>
        <w:t>.</w:t>
      </w:r>
    </w:p>
    <w:p w14:paraId="3455C282" w14:textId="77777777" w:rsidR="00AB6271" w:rsidRPr="00530245" w:rsidRDefault="00AB6271" w:rsidP="00AB6271">
      <w:pPr>
        <w:autoSpaceDE w:val="0"/>
        <w:autoSpaceDN w:val="0"/>
        <w:rPr>
          <w:b/>
          <w:color w:val="000000"/>
          <w:sz w:val="22"/>
          <w:szCs w:val="22"/>
        </w:rPr>
      </w:pPr>
      <w:r w:rsidRPr="00530245">
        <w:rPr>
          <w:b/>
          <w:bCs/>
          <w:color w:val="000000"/>
          <w:sz w:val="22"/>
          <w:szCs w:val="22"/>
        </w:rPr>
        <w:t xml:space="preserve">1. Pasūtītājs: </w:t>
      </w:r>
    </w:p>
    <w:p w14:paraId="5913B776" w14:textId="77777777" w:rsidR="00AB6271" w:rsidRPr="00530245" w:rsidRDefault="00AB6271" w:rsidP="00AB6271">
      <w:pPr>
        <w:autoSpaceDE w:val="0"/>
        <w:autoSpaceDN w:val="0"/>
        <w:ind w:left="720" w:hanging="720"/>
        <w:rPr>
          <w:sz w:val="22"/>
          <w:szCs w:val="22"/>
        </w:rPr>
      </w:pPr>
      <w:r w:rsidRPr="00530245">
        <w:rPr>
          <w:sz w:val="22"/>
          <w:szCs w:val="22"/>
        </w:rPr>
        <w:t>1.1.</w:t>
      </w:r>
      <w:r w:rsidRPr="00530245">
        <w:rPr>
          <w:b/>
          <w:sz w:val="22"/>
          <w:szCs w:val="22"/>
        </w:rPr>
        <w:tab/>
      </w:r>
      <w:r>
        <w:rPr>
          <w:b/>
          <w:sz w:val="22"/>
          <w:szCs w:val="22"/>
        </w:rPr>
        <w:t>Pasūtītājs</w:t>
      </w:r>
      <w:r w:rsidRPr="00530245">
        <w:rPr>
          <w:b/>
          <w:sz w:val="22"/>
          <w:szCs w:val="22"/>
        </w:rPr>
        <w:t xml:space="preserve"> ir </w:t>
      </w:r>
      <w:r w:rsidRPr="00530245">
        <w:rPr>
          <w:sz w:val="22"/>
          <w:szCs w:val="22"/>
        </w:rPr>
        <w:t xml:space="preserve">AS </w:t>
      </w:r>
      <w:r>
        <w:rPr>
          <w:sz w:val="22"/>
          <w:szCs w:val="22"/>
        </w:rPr>
        <w:t>"</w:t>
      </w:r>
      <w:r w:rsidRPr="00530245">
        <w:rPr>
          <w:sz w:val="22"/>
          <w:szCs w:val="22"/>
        </w:rPr>
        <w:t>Sadales tīkls</w:t>
      </w:r>
      <w:r>
        <w:rPr>
          <w:sz w:val="22"/>
          <w:szCs w:val="22"/>
        </w:rPr>
        <w:t>"</w:t>
      </w:r>
      <w:r w:rsidRPr="00530245">
        <w:rPr>
          <w:b/>
          <w:sz w:val="22"/>
          <w:szCs w:val="22"/>
        </w:rPr>
        <w:t xml:space="preserve"> </w:t>
      </w:r>
      <w:r w:rsidRPr="00530245">
        <w:rPr>
          <w:sz w:val="22"/>
          <w:szCs w:val="22"/>
        </w:rPr>
        <w:t>(turpmāk tekstā ST), vienotais reģistrācijas Nr.</w:t>
      </w:r>
      <w:r w:rsidRPr="00530245">
        <w:rPr>
          <w:bCs/>
          <w:sz w:val="22"/>
          <w:szCs w:val="22"/>
        </w:rPr>
        <w:t xml:space="preserve"> 40003857687, adrese: </w:t>
      </w:r>
      <w:proofErr w:type="spellStart"/>
      <w:r w:rsidRPr="00530245">
        <w:rPr>
          <w:sz w:val="22"/>
          <w:szCs w:val="22"/>
        </w:rPr>
        <w:t>Šmerļa</w:t>
      </w:r>
      <w:proofErr w:type="spellEnd"/>
      <w:r w:rsidRPr="00530245">
        <w:rPr>
          <w:sz w:val="22"/>
          <w:szCs w:val="22"/>
        </w:rPr>
        <w:t xml:space="preserve"> iela 1, Rīga, LV-1160, Latvija. </w:t>
      </w:r>
    </w:p>
    <w:p w14:paraId="084C62AB" w14:textId="77777777" w:rsidR="00AB6271" w:rsidRPr="00530245" w:rsidRDefault="00AB6271" w:rsidP="00AB6271">
      <w:pPr>
        <w:autoSpaceDE w:val="0"/>
        <w:autoSpaceDN w:val="0"/>
        <w:rPr>
          <w:b/>
          <w:bCs/>
          <w:color w:val="000000"/>
          <w:sz w:val="22"/>
          <w:szCs w:val="22"/>
        </w:rPr>
      </w:pPr>
      <w:r w:rsidRPr="00530245">
        <w:rPr>
          <w:b/>
          <w:bCs/>
          <w:color w:val="000000"/>
          <w:sz w:val="22"/>
          <w:szCs w:val="22"/>
        </w:rPr>
        <w:t xml:space="preserve">2. </w:t>
      </w:r>
      <w:r>
        <w:rPr>
          <w:b/>
          <w:bCs/>
          <w:color w:val="000000"/>
          <w:sz w:val="22"/>
          <w:szCs w:val="22"/>
        </w:rPr>
        <w:t>K</w:t>
      </w:r>
      <w:r w:rsidRPr="00530245">
        <w:rPr>
          <w:b/>
          <w:bCs/>
          <w:color w:val="000000"/>
          <w:sz w:val="22"/>
          <w:szCs w:val="22"/>
        </w:rPr>
        <w:t xml:space="preserve">ontaktpersonas: </w:t>
      </w:r>
    </w:p>
    <w:p w14:paraId="7571DF0F" w14:textId="77777777" w:rsidR="00AB6271" w:rsidRPr="0038144B" w:rsidRDefault="00AB6271" w:rsidP="00AB6271">
      <w:pPr>
        <w:rPr>
          <w:bCs/>
          <w:color w:val="000000"/>
          <w:sz w:val="22"/>
          <w:szCs w:val="22"/>
        </w:rPr>
      </w:pPr>
      <w:r w:rsidRPr="0038144B">
        <w:rPr>
          <w:bCs/>
          <w:color w:val="000000"/>
          <w:sz w:val="22"/>
          <w:szCs w:val="22"/>
        </w:rPr>
        <w:t>2.1</w:t>
      </w:r>
      <w:r w:rsidRPr="0038144B">
        <w:rPr>
          <w:bCs/>
          <w:color w:val="000000"/>
          <w:sz w:val="22"/>
          <w:szCs w:val="22"/>
        </w:rPr>
        <w:tab/>
        <w:t xml:space="preserve">AS </w:t>
      </w:r>
      <w:r>
        <w:rPr>
          <w:bCs/>
          <w:color w:val="000000"/>
          <w:sz w:val="22"/>
          <w:szCs w:val="22"/>
        </w:rPr>
        <w:t>"</w:t>
      </w:r>
      <w:r w:rsidRPr="0038144B">
        <w:rPr>
          <w:bCs/>
          <w:color w:val="000000"/>
          <w:sz w:val="22"/>
          <w:szCs w:val="22"/>
        </w:rPr>
        <w:t>Latvenergo</w:t>
      </w:r>
      <w:r>
        <w:rPr>
          <w:bCs/>
          <w:color w:val="000000"/>
          <w:sz w:val="22"/>
          <w:szCs w:val="22"/>
        </w:rPr>
        <w:t>"</w:t>
      </w:r>
      <w:r w:rsidRPr="0038144B">
        <w:rPr>
          <w:rFonts w:ascii="Tms Rmn" w:hAnsi="Tms Rmn" w:cs="Tms Rmn"/>
          <w:color w:val="000000"/>
          <w:sz w:val="22"/>
          <w:szCs w:val="22"/>
        </w:rPr>
        <w:t xml:space="preserve"> Iepirkumu un loģistikas funkcijas Iepirkumu daļas Elektroapgādes </w:t>
      </w:r>
      <w:r>
        <w:rPr>
          <w:rFonts w:ascii="Tms Rmn" w:hAnsi="Tms Rmn" w:cs="Tms Rmn"/>
          <w:color w:val="000000"/>
          <w:sz w:val="22"/>
          <w:szCs w:val="22"/>
        </w:rPr>
        <w:t>b</w:t>
      </w:r>
      <w:r w:rsidRPr="0038144B">
        <w:rPr>
          <w:rFonts w:ascii="Tms Rmn" w:hAnsi="Tms Rmn" w:cs="Tms Rmn"/>
          <w:color w:val="000000"/>
          <w:sz w:val="22"/>
          <w:szCs w:val="22"/>
        </w:rPr>
        <w:t>ūvdarbu iepirkumu nodaļas vadītāja</w:t>
      </w:r>
      <w:r w:rsidRPr="0038144B">
        <w:rPr>
          <w:bCs/>
          <w:color w:val="000000"/>
          <w:sz w:val="22"/>
          <w:szCs w:val="22"/>
        </w:rPr>
        <w:t xml:space="preserve"> Inguna Plūme, tālr. 67726412, 25488454, </w:t>
      </w:r>
      <w:smartTag w:uri="schemas-tilde-lv/tildestengine" w:element="veidnes">
        <w:smartTagPr>
          <w:attr w:name="id" w:val="-1"/>
          <w:attr w:name="baseform" w:val="fakss"/>
          <w:attr w:name="text" w:val="fakss"/>
        </w:smartTagPr>
        <w:r w:rsidRPr="0038144B">
          <w:rPr>
            <w:bCs/>
            <w:color w:val="000000"/>
            <w:sz w:val="22"/>
            <w:szCs w:val="22"/>
          </w:rPr>
          <w:t>fakss</w:t>
        </w:r>
      </w:smartTag>
      <w:r w:rsidRPr="0038144B">
        <w:rPr>
          <w:bCs/>
          <w:color w:val="000000"/>
          <w:sz w:val="22"/>
          <w:szCs w:val="22"/>
        </w:rPr>
        <w:t xml:space="preserve"> 67728179, e-pasts: </w:t>
      </w:r>
      <w:r w:rsidRPr="0038144B">
        <w:rPr>
          <w:sz w:val="22"/>
          <w:szCs w:val="22"/>
        </w:rPr>
        <w:t xml:space="preserve"> </w:t>
      </w:r>
      <w:hyperlink r:id="rId12" w:history="1">
        <w:r w:rsidRPr="009D153D">
          <w:rPr>
            <w:rStyle w:val="Hyperlink"/>
            <w:sz w:val="22"/>
            <w:szCs w:val="22"/>
          </w:rPr>
          <w:t>IEPIRKUMI_ST@latvenergo.lv</w:t>
        </w:r>
      </w:hyperlink>
      <w:r w:rsidRPr="0038144B">
        <w:rPr>
          <w:sz w:val="22"/>
          <w:szCs w:val="22"/>
        </w:rPr>
        <w:t>.</w:t>
      </w:r>
    </w:p>
    <w:p w14:paraId="2C873158" w14:textId="77777777" w:rsidR="00AB6271" w:rsidRPr="00530245" w:rsidRDefault="00AB6271" w:rsidP="00AB6271">
      <w:pPr>
        <w:autoSpaceDE w:val="0"/>
        <w:autoSpaceDN w:val="0"/>
        <w:adjustRightInd w:val="0"/>
        <w:spacing w:line="240" w:lineRule="atLeast"/>
        <w:rPr>
          <w:sz w:val="22"/>
          <w:szCs w:val="22"/>
        </w:rPr>
      </w:pPr>
      <w:r w:rsidRPr="00641C5E">
        <w:rPr>
          <w:bCs/>
          <w:color w:val="000000"/>
          <w:sz w:val="22"/>
          <w:szCs w:val="22"/>
        </w:rPr>
        <w:t>2.2</w:t>
      </w:r>
      <w:r w:rsidRPr="00641C5E">
        <w:rPr>
          <w:bCs/>
          <w:color w:val="000000"/>
          <w:sz w:val="22"/>
          <w:szCs w:val="22"/>
        </w:rPr>
        <w:tab/>
        <w:t>T</w:t>
      </w:r>
      <w:r w:rsidRPr="00641C5E">
        <w:rPr>
          <w:sz w:val="22"/>
          <w:szCs w:val="22"/>
        </w:rPr>
        <w:t>ehniskā</w:t>
      </w:r>
      <w:r w:rsidRPr="00530245">
        <w:rPr>
          <w:sz w:val="22"/>
          <w:szCs w:val="22"/>
        </w:rPr>
        <w:t xml:space="preserve"> dokumentācija pievienota AS </w:t>
      </w:r>
      <w:r>
        <w:rPr>
          <w:sz w:val="22"/>
          <w:szCs w:val="22"/>
        </w:rPr>
        <w:t>"</w:t>
      </w:r>
      <w:r w:rsidRPr="00530245">
        <w:rPr>
          <w:sz w:val="22"/>
          <w:szCs w:val="22"/>
        </w:rPr>
        <w:t>Latvenergo</w:t>
      </w:r>
      <w:r>
        <w:rPr>
          <w:sz w:val="22"/>
          <w:szCs w:val="22"/>
        </w:rPr>
        <w:t>"</w:t>
      </w:r>
      <w:r w:rsidRPr="00530245">
        <w:rPr>
          <w:sz w:val="22"/>
          <w:szCs w:val="22"/>
        </w:rPr>
        <w:t xml:space="preserve"> Elektroniskajā iepirkumu sistēmā, kā arī Pretendenti </w:t>
      </w:r>
      <w:r>
        <w:rPr>
          <w:sz w:val="22"/>
          <w:szCs w:val="22"/>
        </w:rPr>
        <w:t>papildus informāciju</w:t>
      </w:r>
      <w:r w:rsidRPr="00530245">
        <w:rPr>
          <w:sz w:val="22"/>
          <w:szCs w:val="22"/>
        </w:rPr>
        <w:t xml:space="preserve"> var saņemt AS </w:t>
      </w:r>
      <w:r>
        <w:rPr>
          <w:sz w:val="22"/>
          <w:szCs w:val="22"/>
        </w:rPr>
        <w:t>"Sadales tīkls"</w:t>
      </w:r>
      <w:r w:rsidRPr="00530245">
        <w:rPr>
          <w:sz w:val="22"/>
          <w:szCs w:val="22"/>
        </w:rPr>
        <w:t xml:space="preserve"> </w:t>
      </w:r>
      <w:r>
        <w:rPr>
          <w:sz w:val="22"/>
          <w:szCs w:val="22"/>
        </w:rPr>
        <w:t>Tīklu pārvaldības funkcijā</w:t>
      </w:r>
      <w:r w:rsidRPr="00530245">
        <w:rPr>
          <w:sz w:val="22"/>
          <w:szCs w:val="22"/>
        </w:rPr>
        <w:t xml:space="preserve">. Kontaktpersona </w:t>
      </w:r>
      <w:r w:rsidRPr="0093738F">
        <w:rPr>
          <w:sz w:val="22"/>
          <w:szCs w:val="22"/>
          <w:highlight w:val="lightGray"/>
        </w:rPr>
        <w:t>........................................</w:t>
      </w:r>
      <w:r>
        <w:rPr>
          <w:sz w:val="22"/>
          <w:szCs w:val="22"/>
        </w:rPr>
        <w:t>,</w:t>
      </w:r>
      <w:r w:rsidRPr="00530245">
        <w:rPr>
          <w:sz w:val="22"/>
          <w:szCs w:val="22"/>
        </w:rPr>
        <w:t xml:space="preserve"> </w:t>
      </w:r>
      <w:proofErr w:type="spellStart"/>
      <w:r w:rsidRPr="00530245">
        <w:rPr>
          <w:sz w:val="22"/>
          <w:szCs w:val="22"/>
        </w:rPr>
        <w:t>tālr</w:t>
      </w:r>
      <w:proofErr w:type="spellEnd"/>
      <w:r w:rsidRPr="00530245">
        <w:rPr>
          <w:sz w:val="22"/>
          <w:szCs w:val="22"/>
        </w:rPr>
        <w:t xml:space="preserve"> </w:t>
      </w:r>
      <w:r w:rsidRPr="0093738F">
        <w:rPr>
          <w:sz w:val="22"/>
          <w:szCs w:val="22"/>
          <w:highlight w:val="lightGray"/>
        </w:rPr>
        <w:t>.................... ,</w:t>
      </w:r>
      <w:r w:rsidRPr="00530245">
        <w:rPr>
          <w:sz w:val="22"/>
          <w:szCs w:val="22"/>
        </w:rPr>
        <w:t xml:space="preserve"> </w:t>
      </w:r>
      <w:smartTag w:uri="schemas-tilde-lv/tildestengine" w:element="veidnes">
        <w:smartTagPr>
          <w:attr w:name="id" w:val="-1"/>
          <w:attr w:name="baseform" w:val="fakss"/>
          <w:attr w:name="text" w:val="fakss"/>
        </w:smartTagPr>
        <w:r w:rsidRPr="00530245">
          <w:rPr>
            <w:sz w:val="22"/>
            <w:szCs w:val="22"/>
          </w:rPr>
          <w:t>fakss</w:t>
        </w:r>
      </w:smartTag>
      <w:r w:rsidRPr="00530245">
        <w:rPr>
          <w:sz w:val="22"/>
          <w:szCs w:val="22"/>
        </w:rPr>
        <w:t xml:space="preserve"> </w:t>
      </w:r>
      <w:r w:rsidRPr="0093738F">
        <w:rPr>
          <w:sz w:val="22"/>
          <w:szCs w:val="22"/>
          <w:highlight w:val="lightGray"/>
        </w:rPr>
        <w:t>......................... ,</w:t>
      </w:r>
      <w:r w:rsidRPr="00530245">
        <w:rPr>
          <w:sz w:val="22"/>
          <w:szCs w:val="22"/>
        </w:rPr>
        <w:t xml:space="preserve"> e-pasts </w:t>
      </w:r>
      <w:r w:rsidRPr="0093738F">
        <w:rPr>
          <w:sz w:val="22"/>
          <w:szCs w:val="22"/>
          <w:highlight w:val="lightGray"/>
        </w:rPr>
        <w:t>..............................</w:t>
      </w:r>
      <w:r w:rsidRPr="00530245">
        <w:rPr>
          <w:sz w:val="22"/>
          <w:szCs w:val="22"/>
        </w:rPr>
        <w:t>.</w:t>
      </w:r>
    </w:p>
    <w:p w14:paraId="244CA041" w14:textId="77777777" w:rsidR="00AB6271" w:rsidRPr="00530245" w:rsidRDefault="00AB6271" w:rsidP="00AB6271">
      <w:pPr>
        <w:autoSpaceDE w:val="0"/>
        <w:autoSpaceDN w:val="0"/>
        <w:rPr>
          <w:b/>
          <w:bCs/>
          <w:color w:val="000000"/>
          <w:sz w:val="22"/>
          <w:szCs w:val="22"/>
        </w:rPr>
      </w:pPr>
      <w:r w:rsidRPr="00530245">
        <w:rPr>
          <w:b/>
          <w:bCs/>
          <w:color w:val="000000"/>
          <w:sz w:val="22"/>
          <w:szCs w:val="22"/>
        </w:rPr>
        <w:t xml:space="preserve">3. Iepirkuma procedūras - sarunu priekšmets, vieta un apjoms: </w:t>
      </w:r>
    </w:p>
    <w:p w14:paraId="3BD093CD" w14:textId="77777777" w:rsidR="00AB6271" w:rsidRDefault="00AB6271" w:rsidP="00AB6271">
      <w:pPr>
        <w:autoSpaceDE w:val="0"/>
        <w:autoSpaceDN w:val="0"/>
        <w:adjustRightInd w:val="0"/>
        <w:spacing w:line="240" w:lineRule="atLeast"/>
        <w:ind w:left="284"/>
        <w:rPr>
          <w:sz w:val="22"/>
          <w:szCs w:val="22"/>
        </w:rPr>
      </w:pPr>
      <w:r>
        <w:rPr>
          <w:sz w:val="22"/>
          <w:szCs w:val="22"/>
        </w:rPr>
        <w:t>3.1. E</w:t>
      </w:r>
      <w:r>
        <w:rPr>
          <w:sz w:val="22"/>
        </w:rPr>
        <w:t xml:space="preserve">lektropārvades 0,4kV līniju trašu tīrīšanas darbi (Pakalpojums) AS "Sadales tīkls" </w:t>
      </w:r>
      <w:r w:rsidRPr="0093738F">
        <w:rPr>
          <w:sz w:val="22"/>
          <w:highlight w:val="lightGray"/>
        </w:rPr>
        <w:t>…………………</w:t>
      </w:r>
      <w:r>
        <w:rPr>
          <w:sz w:val="22"/>
        </w:rPr>
        <w:t xml:space="preserve">.tehniskās daļas teritorijā, </w:t>
      </w:r>
      <w:r w:rsidRPr="00295215">
        <w:rPr>
          <w:sz w:val="22"/>
          <w:szCs w:val="22"/>
        </w:rPr>
        <w:t xml:space="preserve">saskaņā ar AS </w:t>
      </w:r>
      <w:r>
        <w:rPr>
          <w:sz w:val="22"/>
          <w:szCs w:val="22"/>
        </w:rPr>
        <w:t>"</w:t>
      </w:r>
      <w:r w:rsidRPr="00295215">
        <w:rPr>
          <w:sz w:val="22"/>
          <w:szCs w:val="22"/>
        </w:rPr>
        <w:t>Latvenergo</w:t>
      </w:r>
      <w:r>
        <w:rPr>
          <w:sz w:val="22"/>
          <w:szCs w:val="22"/>
        </w:rPr>
        <w:t>"</w:t>
      </w:r>
      <w:r w:rsidRPr="00295215">
        <w:rPr>
          <w:sz w:val="22"/>
          <w:szCs w:val="22"/>
        </w:rPr>
        <w:t xml:space="preserve"> Elektroniskajā iepirkumu sistēmā pievienoto tehnisko dokumentāciju</w:t>
      </w:r>
      <w:r>
        <w:rPr>
          <w:sz w:val="22"/>
          <w:szCs w:val="22"/>
        </w:rPr>
        <w:t xml:space="preserve">, </w:t>
      </w:r>
      <w:r w:rsidRPr="00295215">
        <w:rPr>
          <w:sz w:val="22"/>
          <w:szCs w:val="22"/>
        </w:rPr>
        <w:t>kas ietver sekojošu</w:t>
      </w:r>
      <w:r>
        <w:rPr>
          <w:sz w:val="22"/>
          <w:szCs w:val="22"/>
        </w:rPr>
        <w:t xml:space="preserve"> </w:t>
      </w:r>
      <w:r w:rsidRPr="004869FE">
        <w:rPr>
          <w:sz w:val="22"/>
          <w:szCs w:val="22"/>
        </w:rPr>
        <w:t>garantēto</w:t>
      </w:r>
      <w:r>
        <w:rPr>
          <w:sz w:val="22"/>
          <w:szCs w:val="22"/>
        </w:rPr>
        <w:t xml:space="preserve"> </w:t>
      </w:r>
      <w:r w:rsidRPr="00295215">
        <w:rPr>
          <w:sz w:val="22"/>
          <w:szCs w:val="22"/>
        </w:rPr>
        <w:t>galveno darbu apjomu:</w:t>
      </w:r>
      <w:r w:rsidRPr="00530245">
        <w:rPr>
          <w:sz w:val="22"/>
          <w:szCs w:val="22"/>
        </w:rPr>
        <w:t xml:space="preserve">    </w:t>
      </w:r>
    </w:p>
    <w:p w14:paraId="1039D6E1" w14:textId="77777777" w:rsidR="00AB6271" w:rsidRDefault="00AB6271" w:rsidP="00AB6271">
      <w:pPr>
        <w:tabs>
          <w:tab w:val="left" w:pos="2858"/>
        </w:tabs>
        <w:rPr>
          <w:b/>
          <w:sz w:val="22"/>
          <w:szCs w:val="22"/>
        </w:rPr>
      </w:pPr>
      <w:r w:rsidRPr="00624600">
        <w:rPr>
          <w:b/>
          <w:sz w:val="22"/>
          <w:szCs w:val="22"/>
        </w:rPr>
        <w:t xml:space="preserve">    </w:t>
      </w:r>
      <w:r>
        <w:rPr>
          <w:b/>
          <w:sz w:val="22"/>
          <w:szCs w:val="22"/>
        </w:rPr>
        <w:t xml:space="preserve"> </w:t>
      </w:r>
      <w:r w:rsidRPr="00C43F34">
        <w:rPr>
          <w:sz w:val="22"/>
          <w:szCs w:val="22"/>
        </w:rPr>
        <w:t>3.1.1. Iepirkumu daļa Nr.1</w:t>
      </w:r>
      <w:r w:rsidRPr="00624600">
        <w:rPr>
          <w:b/>
          <w:sz w:val="22"/>
          <w:szCs w:val="22"/>
        </w:rPr>
        <w:t xml:space="preserve"> </w:t>
      </w:r>
      <w:r w:rsidRPr="0093738F">
        <w:rPr>
          <w:b/>
          <w:sz w:val="22"/>
          <w:szCs w:val="22"/>
          <w:highlight w:val="lightGray"/>
        </w:rPr>
        <w:t>"…………</w:t>
      </w:r>
      <w:r w:rsidRPr="00624600">
        <w:rPr>
          <w:b/>
          <w:sz w:val="22"/>
          <w:szCs w:val="22"/>
        </w:rPr>
        <w:t>.</w:t>
      </w:r>
      <w:r>
        <w:rPr>
          <w:b/>
          <w:sz w:val="22"/>
          <w:szCs w:val="22"/>
        </w:rPr>
        <w:t>tīklu nodaļa"</w:t>
      </w:r>
    </w:p>
    <w:p w14:paraId="15F524DF" w14:textId="77777777" w:rsidR="00AB6271" w:rsidRPr="00267636" w:rsidRDefault="00AB6271" w:rsidP="00AB6271">
      <w:pPr>
        <w:tabs>
          <w:tab w:val="left" w:pos="2858"/>
        </w:tabs>
        <w:ind w:left="720"/>
        <w:rPr>
          <w:sz w:val="22"/>
          <w:szCs w:val="22"/>
        </w:rPr>
      </w:pPr>
      <w:r>
        <w:rPr>
          <w:sz w:val="22"/>
          <w:szCs w:val="22"/>
        </w:rPr>
        <w:t xml:space="preserve">- </w:t>
      </w:r>
      <w:r w:rsidRPr="00267636">
        <w:rPr>
          <w:sz w:val="22"/>
          <w:szCs w:val="22"/>
        </w:rPr>
        <w:t xml:space="preserve">Trases attīrīšana ar rokām </w:t>
      </w:r>
      <w:r w:rsidRPr="0093738F">
        <w:rPr>
          <w:sz w:val="22"/>
          <w:szCs w:val="22"/>
          <w:highlight w:val="lightGray"/>
        </w:rPr>
        <w:t>…………………...</w:t>
      </w:r>
      <w:r w:rsidRPr="00267636">
        <w:rPr>
          <w:sz w:val="22"/>
          <w:szCs w:val="22"/>
        </w:rPr>
        <w:t xml:space="preserve"> km</w:t>
      </w:r>
    </w:p>
    <w:p w14:paraId="78943C26" w14:textId="77777777" w:rsidR="00AB6271" w:rsidRPr="00267636" w:rsidRDefault="00AB6271" w:rsidP="00AB6271">
      <w:pPr>
        <w:tabs>
          <w:tab w:val="left" w:pos="2858"/>
        </w:tabs>
        <w:ind w:left="720"/>
        <w:rPr>
          <w:sz w:val="22"/>
          <w:szCs w:val="22"/>
        </w:rPr>
      </w:pPr>
      <w:r>
        <w:rPr>
          <w:sz w:val="22"/>
          <w:szCs w:val="22"/>
        </w:rPr>
        <w:t xml:space="preserve">- </w:t>
      </w:r>
      <w:r w:rsidRPr="00267636">
        <w:rPr>
          <w:sz w:val="22"/>
          <w:szCs w:val="22"/>
        </w:rPr>
        <w:t xml:space="preserve">Koku nozāģēšana / apzāģēšana pilsētās </w:t>
      </w:r>
      <w:r w:rsidRPr="0093738F">
        <w:rPr>
          <w:sz w:val="22"/>
          <w:szCs w:val="22"/>
          <w:highlight w:val="lightGray"/>
        </w:rPr>
        <w:t>……..</w:t>
      </w:r>
      <w:r w:rsidRPr="00267636">
        <w:rPr>
          <w:sz w:val="22"/>
          <w:szCs w:val="22"/>
        </w:rPr>
        <w:t xml:space="preserve"> gab.</w:t>
      </w:r>
    </w:p>
    <w:p w14:paraId="69D48666" w14:textId="77777777" w:rsidR="00AB6271" w:rsidRDefault="00AB6271" w:rsidP="00AB6271">
      <w:pPr>
        <w:tabs>
          <w:tab w:val="left" w:pos="2858"/>
        </w:tabs>
        <w:rPr>
          <w:b/>
          <w:sz w:val="22"/>
          <w:szCs w:val="22"/>
        </w:rPr>
      </w:pPr>
      <w:r>
        <w:rPr>
          <w:sz w:val="22"/>
          <w:szCs w:val="22"/>
        </w:rPr>
        <w:t xml:space="preserve">     </w:t>
      </w:r>
      <w:r w:rsidRPr="00624600">
        <w:rPr>
          <w:sz w:val="22"/>
          <w:szCs w:val="22"/>
        </w:rPr>
        <w:t>3.</w:t>
      </w:r>
      <w:r>
        <w:rPr>
          <w:sz w:val="22"/>
          <w:szCs w:val="22"/>
        </w:rPr>
        <w:t>1.</w:t>
      </w:r>
      <w:r w:rsidRPr="00624600">
        <w:rPr>
          <w:sz w:val="22"/>
          <w:szCs w:val="22"/>
        </w:rPr>
        <w:t>2</w:t>
      </w:r>
      <w:r w:rsidRPr="00C43F34">
        <w:rPr>
          <w:sz w:val="22"/>
          <w:szCs w:val="22"/>
        </w:rPr>
        <w:t>. Iepirkumu daļa Nr.2</w:t>
      </w:r>
      <w:r w:rsidRPr="00624600">
        <w:rPr>
          <w:b/>
          <w:sz w:val="22"/>
          <w:szCs w:val="22"/>
        </w:rPr>
        <w:t xml:space="preserve"> </w:t>
      </w:r>
      <w:r w:rsidRPr="0093738F">
        <w:rPr>
          <w:b/>
          <w:sz w:val="22"/>
          <w:szCs w:val="22"/>
          <w:highlight w:val="lightGray"/>
        </w:rPr>
        <w:t>"…………</w:t>
      </w:r>
      <w:r w:rsidRPr="00624600">
        <w:rPr>
          <w:b/>
          <w:sz w:val="22"/>
          <w:szCs w:val="22"/>
        </w:rPr>
        <w:t>.</w:t>
      </w:r>
      <w:r>
        <w:rPr>
          <w:b/>
          <w:sz w:val="22"/>
          <w:szCs w:val="22"/>
        </w:rPr>
        <w:t>tīklu nodaļa"</w:t>
      </w:r>
    </w:p>
    <w:p w14:paraId="1934D5FE" w14:textId="77777777" w:rsidR="00AB6271" w:rsidRPr="00267636" w:rsidRDefault="00AB6271" w:rsidP="00AB6271">
      <w:pPr>
        <w:tabs>
          <w:tab w:val="left" w:pos="2858"/>
        </w:tabs>
        <w:ind w:left="720"/>
        <w:rPr>
          <w:sz w:val="22"/>
          <w:szCs w:val="22"/>
        </w:rPr>
      </w:pPr>
      <w:r>
        <w:rPr>
          <w:sz w:val="22"/>
          <w:szCs w:val="22"/>
        </w:rPr>
        <w:t xml:space="preserve">- </w:t>
      </w:r>
      <w:r w:rsidRPr="00267636">
        <w:rPr>
          <w:sz w:val="22"/>
          <w:szCs w:val="22"/>
        </w:rPr>
        <w:t xml:space="preserve">Trases attīrīšana ar rokām </w:t>
      </w:r>
      <w:r w:rsidRPr="0093738F">
        <w:rPr>
          <w:sz w:val="22"/>
          <w:szCs w:val="22"/>
          <w:highlight w:val="lightGray"/>
        </w:rPr>
        <w:t>…………………...</w:t>
      </w:r>
      <w:r w:rsidRPr="00267636">
        <w:rPr>
          <w:sz w:val="22"/>
          <w:szCs w:val="22"/>
        </w:rPr>
        <w:t xml:space="preserve"> km</w:t>
      </w:r>
    </w:p>
    <w:p w14:paraId="1B022A12" w14:textId="77777777" w:rsidR="00AB6271" w:rsidRPr="00267636" w:rsidRDefault="00AB6271" w:rsidP="00AB6271">
      <w:pPr>
        <w:tabs>
          <w:tab w:val="left" w:pos="2858"/>
        </w:tabs>
        <w:ind w:left="720"/>
        <w:rPr>
          <w:sz w:val="22"/>
          <w:szCs w:val="22"/>
        </w:rPr>
      </w:pPr>
      <w:r>
        <w:rPr>
          <w:sz w:val="22"/>
          <w:szCs w:val="22"/>
        </w:rPr>
        <w:t xml:space="preserve">- </w:t>
      </w:r>
      <w:r w:rsidRPr="00267636">
        <w:rPr>
          <w:sz w:val="22"/>
          <w:szCs w:val="22"/>
        </w:rPr>
        <w:t xml:space="preserve">Koku nozāģēšana / apzāģēšana pilsētās </w:t>
      </w:r>
      <w:r w:rsidRPr="0093738F">
        <w:rPr>
          <w:sz w:val="22"/>
          <w:szCs w:val="22"/>
          <w:highlight w:val="lightGray"/>
        </w:rPr>
        <w:t>……..</w:t>
      </w:r>
      <w:r w:rsidRPr="00267636">
        <w:rPr>
          <w:sz w:val="22"/>
          <w:szCs w:val="22"/>
        </w:rPr>
        <w:t xml:space="preserve"> gab.</w:t>
      </w:r>
    </w:p>
    <w:p w14:paraId="3D14C23D" w14:textId="77777777" w:rsidR="00AB6271" w:rsidRDefault="00AB6271" w:rsidP="00AB6271">
      <w:pPr>
        <w:tabs>
          <w:tab w:val="left" w:pos="2858"/>
        </w:tabs>
        <w:rPr>
          <w:sz w:val="22"/>
          <w:szCs w:val="22"/>
        </w:rPr>
      </w:pPr>
      <w:r>
        <w:rPr>
          <w:sz w:val="22"/>
          <w:szCs w:val="22"/>
        </w:rPr>
        <w:t xml:space="preserve">     </w:t>
      </w:r>
      <w:r w:rsidRPr="00762A76">
        <w:rPr>
          <w:sz w:val="22"/>
          <w:szCs w:val="22"/>
        </w:rPr>
        <w:t xml:space="preserve">3.1.3. </w:t>
      </w:r>
      <w:r w:rsidRPr="0093738F">
        <w:rPr>
          <w:sz w:val="22"/>
          <w:szCs w:val="22"/>
          <w:highlight w:val="lightGray"/>
        </w:rPr>
        <w:t>…………………………………………</w:t>
      </w:r>
    </w:p>
    <w:p w14:paraId="606C85DC" w14:textId="77777777" w:rsidR="00AB6271" w:rsidRDefault="00AB6271" w:rsidP="00AB6271">
      <w:pPr>
        <w:tabs>
          <w:tab w:val="left" w:pos="2858"/>
        </w:tabs>
        <w:rPr>
          <w:i/>
          <w:sz w:val="22"/>
          <w:szCs w:val="22"/>
        </w:rPr>
      </w:pPr>
      <w:r>
        <w:rPr>
          <w:sz w:val="22"/>
          <w:szCs w:val="22"/>
        </w:rPr>
        <w:t>(</w:t>
      </w:r>
      <w:r w:rsidRPr="00065599">
        <w:rPr>
          <w:i/>
          <w:sz w:val="22"/>
          <w:szCs w:val="22"/>
        </w:rPr>
        <w:t xml:space="preserve">Izvērsts darbu apjoms Uzaicinājuma uz sarunām Pielikumā Nr. 1 </w:t>
      </w:r>
      <w:r>
        <w:rPr>
          <w:i/>
          <w:sz w:val="22"/>
          <w:szCs w:val="22"/>
        </w:rPr>
        <w:t>"</w:t>
      </w:r>
      <w:r w:rsidRPr="00065599">
        <w:rPr>
          <w:i/>
          <w:sz w:val="22"/>
          <w:szCs w:val="22"/>
        </w:rPr>
        <w:t>Garantēt</w:t>
      </w:r>
      <w:r>
        <w:rPr>
          <w:i/>
          <w:sz w:val="22"/>
          <w:szCs w:val="22"/>
        </w:rPr>
        <w:t>ā</w:t>
      </w:r>
      <w:r w:rsidRPr="00065599">
        <w:rPr>
          <w:i/>
          <w:sz w:val="22"/>
          <w:szCs w:val="22"/>
        </w:rPr>
        <w:t>s darbu apjom</w:t>
      </w:r>
      <w:r>
        <w:rPr>
          <w:i/>
          <w:sz w:val="22"/>
          <w:szCs w:val="22"/>
        </w:rPr>
        <w:t>a specifikācija"</w:t>
      </w:r>
    </w:p>
    <w:p w14:paraId="3E5831BF" w14:textId="77777777" w:rsidR="00AB6271" w:rsidRDefault="00AB6271" w:rsidP="00AB6271">
      <w:pPr>
        <w:tabs>
          <w:tab w:val="left" w:pos="2858"/>
        </w:tabs>
        <w:rPr>
          <w:i/>
          <w:sz w:val="22"/>
          <w:szCs w:val="22"/>
        </w:rPr>
      </w:pPr>
      <w:r w:rsidRPr="007C6C9C">
        <w:rPr>
          <w:i/>
          <w:iCs/>
          <w:color w:val="000000"/>
          <w:sz w:val="22"/>
          <w:szCs w:val="22"/>
        </w:rPr>
        <w:t xml:space="preserve">* Koku nozāģēšana/apzāģēšana pilsētās </w:t>
      </w:r>
      <w:r w:rsidRPr="00CE28D7">
        <w:rPr>
          <w:i/>
          <w:iCs/>
          <w:color w:val="000000"/>
          <w:sz w:val="22"/>
          <w:szCs w:val="22"/>
        </w:rPr>
        <w:t>atbilstoši  nolikuma Pielikuma Nr.3 prasībām</w:t>
      </w:r>
      <w:r w:rsidRPr="00CE28D7">
        <w:rPr>
          <w:i/>
          <w:iCs/>
          <w:color w:val="000000"/>
        </w:rPr>
        <w:t xml:space="preserve"> </w:t>
      </w:r>
      <w:r w:rsidRPr="00CE28D7">
        <w:rPr>
          <w:i/>
          <w:sz w:val="22"/>
          <w:szCs w:val="22"/>
        </w:rPr>
        <w:t xml:space="preserve"> )</w:t>
      </w:r>
    </w:p>
    <w:p w14:paraId="58794AA5" w14:textId="77777777" w:rsidR="00AB6271" w:rsidRDefault="00AB6271" w:rsidP="00AB6271">
      <w:pPr>
        <w:tabs>
          <w:tab w:val="left" w:pos="2858"/>
        </w:tabs>
        <w:rPr>
          <w:sz w:val="22"/>
          <w:szCs w:val="22"/>
        </w:rPr>
      </w:pPr>
    </w:p>
    <w:p w14:paraId="2BCD66B3" w14:textId="6667F3B9" w:rsidR="00AB6271" w:rsidRPr="00762A76" w:rsidRDefault="00AB6271" w:rsidP="00AB6271">
      <w:pPr>
        <w:autoSpaceDE w:val="0"/>
        <w:autoSpaceDN w:val="0"/>
        <w:adjustRightInd w:val="0"/>
        <w:spacing w:line="240" w:lineRule="atLeast"/>
        <w:ind w:left="284"/>
        <w:rPr>
          <w:sz w:val="22"/>
          <w:szCs w:val="22"/>
        </w:rPr>
      </w:pPr>
      <w:r w:rsidRPr="00762A76">
        <w:rPr>
          <w:sz w:val="22"/>
          <w:szCs w:val="22"/>
        </w:rPr>
        <w:t>3.2. Pretendents var iesniegt piedāvājumu par vienu, vairākām vai visām iepirkumu priekšmeta daļām. Pretendentiem jāiesniedz piedāvājums par pilnu iepirkumu priekšmeta daļā iekļauto Pakalpojuma pozīciju apjomu (visām pozīcijām).</w:t>
      </w:r>
    </w:p>
    <w:p w14:paraId="01E99CD3" w14:textId="77777777" w:rsidR="00AB6271" w:rsidRPr="00762A76" w:rsidRDefault="00AB6271" w:rsidP="00AB6271">
      <w:pPr>
        <w:autoSpaceDE w:val="0"/>
        <w:autoSpaceDN w:val="0"/>
        <w:adjustRightInd w:val="0"/>
        <w:spacing w:line="240" w:lineRule="atLeast"/>
        <w:rPr>
          <w:b/>
          <w:sz w:val="22"/>
          <w:szCs w:val="22"/>
        </w:rPr>
      </w:pPr>
      <w:r w:rsidRPr="00762A76">
        <w:rPr>
          <w:b/>
          <w:sz w:val="22"/>
          <w:szCs w:val="22"/>
        </w:rPr>
        <w:t xml:space="preserve">4. Plānotais </w:t>
      </w:r>
      <w:r>
        <w:rPr>
          <w:b/>
          <w:sz w:val="22"/>
          <w:szCs w:val="22"/>
        </w:rPr>
        <w:t>Pakalpojuma</w:t>
      </w:r>
      <w:r w:rsidRPr="00762A76">
        <w:rPr>
          <w:b/>
          <w:sz w:val="22"/>
          <w:szCs w:val="22"/>
        </w:rPr>
        <w:t xml:space="preserve"> uzsākšanas termiņš un ilgums:</w:t>
      </w:r>
    </w:p>
    <w:p w14:paraId="7A31FC2D" w14:textId="77777777" w:rsidR="00AB6271" w:rsidRPr="00762A76" w:rsidRDefault="00AB6271" w:rsidP="00AB6271">
      <w:pPr>
        <w:rPr>
          <w:sz w:val="22"/>
          <w:szCs w:val="22"/>
        </w:rPr>
      </w:pPr>
      <w:r w:rsidRPr="00762A76">
        <w:rPr>
          <w:sz w:val="22"/>
          <w:szCs w:val="22"/>
        </w:rPr>
        <w:t xml:space="preserve">     4.1. Pakalpojum</w:t>
      </w:r>
      <w:r>
        <w:rPr>
          <w:sz w:val="22"/>
          <w:szCs w:val="22"/>
        </w:rPr>
        <w:t>a</w:t>
      </w:r>
      <w:r w:rsidRPr="00762A76">
        <w:rPr>
          <w:sz w:val="22"/>
          <w:szCs w:val="22"/>
        </w:rPr>
        <w:t xml:space="preserve"> līguma slēgšanas plānotais termiņš 20</w:t>
      </w:r>
      <w:r>
        <w:rPr>
          <w:sz w:val="22"/>
          <w:szCs w:val="22"/>
        </w:rPr>
        <w:t>2</w:t>
      </w:r>
      <w:r w:rsidRPr="00762A76">
        <w:rPr>
          <w:sz w:val="22"/>
          <w:szCs w:val="22"/>
        </w:rPr>
        <w:t xml:space="preserve">_. gada </w:t>
      </w:r>
      <w:r w:rsidRPr="0093738F">
        <w:rPr>
          <w:sz w:val="22"/>
          <w:szCs w:val="22"/>
          <w:highlight w:val="lightGray"/>
        </w:rPr>
        <w:t xml:space="preserve">________ </w:t>
      </w:r>
      <w:r w:rsidRPr="00762A76">
        <w:rPr>
          <w:sz w:val="22"/>
          <w:szCs w:val="22"/>
        </w:rPr>
        <w:t xml:space="preserve">(mēnesis); </w:t>
      </w:r>
    </w:p>
    <w:p w14:paraId="6AA44D06" w14:textId="77777777" w:rsidR="00AB6271" w:rsidRPr="00762A76" w:rsidRDefault="00AB6271" w:rsidP="00AB6271">
      <w:pPr>
        <w:ind w:left="284"/>
        <w:rPr>
          <w:sz w:val="22"/>
          <w:szCs w:val="22"/>
        </w:rPr>
      </w:pPr>
      <w:r w:rsidRPr="00762A76">
        <w:rPr>
          <w:sz w:val="22"/>
          <w:szCs w:val="22"/>
        </w:rPr>
        <w:t>4.2. Pakalpojuma izpildes termiņš – ne ilgāk kā līdz 20</w:t>
      </w:r>
      <w:r>
        <w:rPr>
          <w:sz w:val="22"/>
          <w:szCs w:val="22"/>
        </w:rPr>
        <w:t>2</w:t>
      </w:r>
      <w:r w:rsidRPr="00762A76">
        <w:rPr>
          <w:sz w:val="22"/>
          <w:szCs w:val="22"/>
        </w:rPr>
        <w:t xml:space="preserve">_.gada </w:t>
      </w:r>
      <w:r w:rsidRPr="00447D5B">
        <w:rPr>
          <w:sz w:val="22"/>
          <w:szCs w:val="22"/>
          <w:highlight w:val="lightGray"/>
        </w:rPr>
        <w:t>_________</w:t>
      </w:r>
      <w:r w:rsidRPr="00762A76">
        <w:rPr>
          <w:sz w:val="22"/>
          <w:szCs w:val="22"/>
        </w:rPr>
        <w:t xml:space="preserve"> (galējais darbu izpildes datums)</w:t>
      </w:r>
      <w:r>
        <w:rPr>
          <w:sz w:val="22"/>
          <w:szCs w:val="22"/>
        </w:rPr>
        <w:t>;</w:t>
      </w:r>
    </w:p>
    <w:p w14:paraId="3C2BC7B5" w14:textId="77777777" w:rsidR="00AB6271" w:rsidRPr="00762A76" w:rsidRDefault="00AB6271" w:rsidP="00AB6271">
      <w:pPr>
        <w:autoSpaceDE w:val="0"/>
        <w:autoSpaceDN w:val="0"/>
        <w:adjustRightInd w:val="0"/>
        <w:spacing w:line="240" w:lineRule="atLeast"/>
        <w:ind w:left="284"/>
        <w:rPr>
          <w:sz w:val="22"/>
          <w:szCs w:val="22"/>
        </w:rPr>
      </w:pPr>
      <w:r w:rsidRPr="00762A76">
        <w:rPr>
          <w:sz w:val="22"/>
          <w:szCs w:val="22"/>
        </w:rPr>
        <w:t>4.3.</w:t>
      </w:r>
      <w:r>
        <w:rPr>
          <w:sz w:val="22"/>
          <w:szCs w:val="22"/>
        </w:rPr>
        <w:t xml:space="preserve"> Katrs Pakalpojuma izpildes gadījums tiek noformēts kā atsevišķs Pasūtījums – specifikācija, saskaņā ar Uzaicinājuma uz sarunām 3.punktā definēto garantēto Pakalpojuma apjomu un KVIKSTEP vidē izveidoto elektronisko pasūtījumu;  </w:t>
      </w:r>
    </w:p>
    <w:p w14:paraId="6D65955E" w14:textId="3CFDF266" w:rsidR="00AB6271" w:rsidRPr="00762A76" w:rsidRDefault="00AB6271" w:rsidP="00AB6271">
      <w:pPr>
        <w:autoSpaceDE w:val="0"/>
        <w:autoSpaceDN w:val="0"/>
        <w:adjustRightInd w:val="0"/>
        <w:spacing w:line="240" w:lineRule="atLeast"/>
        <w:ind w:left="284"/>
        <w:rPr>
          <w:sz w:val="22"/>
          <w:szCs w:val="22"/>
        </w:rPr>
      </w:pPr>
      <w:r w:rsidRPr="00762A76">
        <w:rPr>
          <w:sz w:val="22"/>
          <w:szCs w:val="22"/>
        </w:rPr>
        <w:t xml:space="preserve">4.4. Ja Pretendents iesniedz piedāvājumu par vairākām iepirkuma daļām, darbu izpilde jāplāno </w:t>
      </w:r>
      <w:r>
        <w:rPr>
          <w:sz w:val="22"/>
          <w:szCs w:val="22"/>
        </w:rPr>
        <w:t xml:space="preserve">  </w:t>
      </w:r>
      <w:r w:rsidRPr="00762A76">
        <w:rPr>
          <w:sz w:val="22"/>
          <w:szCs w:val="22"/>
        </w:rPr>
        <w:t>vienlaicīgi visu daļu ietvaros</w:t>
      </w:r>
      <w:r w:rsidRPr="00762A76">
        <w:rPr>
          <w:b/>
          <w:sz w:val="22"/>
          <w:szCs w:val="22"/>
        </w:rPr>
        <w:t>.</w:t>
      </w:r>
    </w:p>
    <w:p w14:paraId="6D202883" w14:textId="77777777" w:rsidR="00AB6271" w:rsidRPr="00762A76" w:rsidRDefault="00AB6271" w:rsidP="00AB6271">
      <w:pPr>
        <w:autoSpaceDE w:val="0"/>
        <w:autoSpaceDN w:val="0"/>
        <w:adjustRightInd w:val="0"/>
        <w:spacing w:line="240" w:lineRule="atLeast"/>
        <w:rPr>
          <w:b/>
          <w:sz w:val="22"/>
          <w:szCs w:val="22"/>
        </w:rPr>
      </w:pPr>
      <w:r w:rsidRPr="00762A76">
        <w:rPr>
          <w:b/>
          <w:sz w:val="22"/>
          <w:szCs w:val="22"/>
        </w:rPr>
        <w:t xml:space="preserve">5. Piedāvājuma izvēles </w:t>
      </w:r>
      <w:r w:rsidRPr="00762A76">
        <w:rPr>
          <w:b/>
          <w:color w:val="000000"/>
          <w:sz w:val="22"/>
          <w:szCs w:val="22"/>
        </w:rPr>
        <w:t>kritērijs</w:t>
      </w:r>
      <w:r w:rsidRPr="00762A76">
        <w:rPr>
          <w:b/>
          <w:sz w:val="22"/>
          <w:szCs w:val="22"/>
        </w:rPr>
        <w:t xml:space="preserve">: </w:t>
      </w:r>
    </w:p>
    <w:p w14:paraId="05BF230D" w14:textId="77777777" w:rsidR="00AB6271" w:rsidRDefault="00AB6271" w:rsidP="00AB6271">
      <w:pPr>
        <w:autoSpaceDE w:val="0"/>
        <w:autoSpaceDN w:val="0"/>
        <w:adjustRightInd w:val="0"/>
        <w:spacing w:line="240" w:lineRule="atLeast"/>
        <w:ind w:left="284"/>
        <w:rPr>
          <w:color w:val="000000"/>
          <w:sz w:val="22"/>
          <w:szCs w:val="22"/>
        </w:rPr>
      </w:pPr>
      <w:r w:rsidRPr="009F5920">
        <w:rPr>
          <w:sz w:val="22"/>
          <w:szCs w:val="22"/>
        </w:rPr>
        <w:t xml:space="preserve">Saimnieciski visizdevīgākais piedāvājums ar vienīgo vērtēšanas kritēriju – piedāvājuma cena. </w:t>
      </w:r>
      <w:r w:rsidRPr="009F5920">
        <w:rPr>
          <w:color w:val="000000"/>
          <w:sz w:val="22"/>
          <w:szCs w:val="22"/>
        </w:rPr>
        <w:t xml:space="preserve">Par </w:t>
      </w:r>
      <w:r>
        <w:rPr>
          <w:color w:val="000000"/>
          <w:sz w:val="22"/>
          <w:szCs w:val="22"/>
        </w:rPr>
        <w:t xml:space="preserve"> </w:t>
      </w:r>
      <w:r w:rsidRPr="009F5920">
        <w:rPr>
          <w:color w:val="000000"/>
          <w:sz w:val="22"/>
          <w:szCs w:val="22"/>
        </w:rPr>
        <w:t>saimnieciski visizdevīgāko piedāvājumu tiks atzīts atbilstošs piedāvājums ar viszemāko  cenu</w:t>
      </w:r>
      <w:r>
        <w:rPr>
          <w:color w:val="000000"/>
          <w:sz w:val="22"/>
          <w:szCs w:val="22"/>
        </w:rPr>
        <w:t xml:space="preserve"> par iepirkumu daļas kopējo pakalpojuma apjomu</w:t>
      </w:r>
      <w:r w:rsidRPr="009F5920">
        <w:rPr>
          <w:color w:val="000000"/>
          <w:sz w:val="22"/>
          <w:szCs w:val="22"/>
        </w:rPr>
        <w:t>.</w:t>
      </w:r>
    </w:p>
    <w:p w14:paraId="5B7DE1F8" w14:textId="754905FF" w:rsidR="00AB6271" w:rsidRPr="00762A76" w:rsidRDefault="00AB6271" w:rsidP="00AC3A85">
      <w:pPr>
        <w:tabs>
          <w:tab w:val="left" w:pos="284"/>
        </w:tabs>
        <w:ind w:left="284" w:right="-1"/>
        <w:rPr>
          <w:b/>
          <w:sz w:val="22"/>
          <w:szCs w:val="22"/>
        </w:rPr>
      </w:pPr>
      <w:r>
        <w:rPr>
          <w:sz w:val="22"/>
          <w:szCs w:val="22"/>
        </w:rPr>
        <w:t>I</w:t>
      </w:r>
      <w:r w:rsidRPr="009F5920">
        <w:rPr>
          <w:sz w:val="22"/>
          <w:szCs w:val="22"/>
        </w:rPr>
        <w:t>epirkumā tiks noteikts arī atbilstošs saimnieciski visizdevīgākais piedāvājums ar</w:t>
      </w:r>
      <w:r>
        <w:rPr>
          <w:sz w:val="22"/>
          <w:szCs w:val="22"/>
        </w:rPr>
        <w:t xml:space="preserve"> </w:t>
      </w:r>
      <w:r w:rsidRPr="009F5920">
        <w:rPr>
          <w:sz w:val="22"/>
          <w:szCs w:val="22"/>
        </w:rPr>
        <w:t>nākamo viszemāko  cenu.</w:t>
      </w:r>
      <w:r>
        <w:rPr>
          <w:sz w:val="22"/>
          <w:szCs w:val="22"/>
        </w:rPr>
        <w:tab/>
      </w:r>
      <w:r w:rsidRPr="009F5920">
        <w:rPr>
          <w:sz w:val="22"/>
          <w:szCs w:val="22"/>
        </w:rPr>
        <w:tab/>
      </w:r>
      <w:r w:rsidRPr="009F5920">
        <w:rPr>
          <w:sz w:val="22"/>
          <w:szCs w:val="22"/>
        </w:rPr>
        <w:tab/>
      </w:r>
    </w:p>
    <w:p w14:paraId="0752DC36" w14:textId="77777777" w:rsidR="00AB6271" w:rsidRDefault="00AB6271" w:rsidP="00AB6271">
      <w:pPr>
        <w:autoSpaceDE w:val="0"/>
        <w:autoSpaceDN w:val="0"/>
        <w:adjustRightInd w:val="0"/>
        <w:spacing w:line="240" w:lineRule="atLeast"/>
        <w:rPr>
          <w:b/>
          <w:sz w:val="22"/>
          <w:szCs w:val="22"/>
        </w:rPr>
      </w:pPr>
      <w:r w:rsidRPr="00762A76">
        <w:rPr>
          <w:b/>
          <w:sz w:val="22"/>
          <w:szCs w:val="22"/>
        </w:rPr>
        <w:t>6. Piedāvājuma saturs</w:t>
      </w:r>
      <w:r>
        <w:rPr>
          <w:b/>
          <w:sz w:val="22"/>
          <w:szCs w:val="22"/>
        </w:rPr>
        <w:t>:</w:t>
      </w:r>
    </w:p>
    <w:p w14:paraId="10D6B36D" w14:textId="77777777" w:rsidR="00AB6271" w:rsidRPr="004934B4" w:rsidRDefault="00AB6271" w:rsidP="00AB6271">
      <w:pPr>
        <w:ind w:left="284"/>
        <w:rPr>
          <w:sz w:val="22"/>
          <w:szCs w:val="22"/>
        </w:rPr>
      </w:pPr>
      <w:r w:rsidRPr="00122352">
        <w:rPr>
          <w:sz w:val="22"/>
          <w:szCs w:val="22"/>
        </w:rPr>
        <w:t>6.1</w:t>
      </w:r>
      <w:r w:rsidRPr="00122352">
        <w:rPr>
          <w:sz w:val="22"/>
          <w:szCs w:val="22"/>
        </w:rPr>
        <w:tab/>
      </w:r>
      <w:r w:rsidRPr="004934B4">
        <w:rPr>
          <w:sz w:val="22"/>
          <w:szCs w:val="22"/>
          <w:u w:val="single"/>
        </w:rPr>
        <w:t xml:space="preserve">Piedāvājuma </w:t>
      </w:r>
      <w:smartTag w:uri="schemas-tilde-lv/tildestengine" w:element="veidnes">
        <w:smartTagPr>
          <w:attr w:name="id" w:val="-1"/>
          <w:attr w:name="baseform" w:val="vēstule"/>
          <w:attr w:name="text" w:val="vēstule"/>
        </w:smartTagPr>
        <w:r w:rsidRPr="004934B4">
          <w:rPr>
            <w:sz w:val="22"/>
            <w:szCs w:val="22"/>
            <w:u w:val="single"/>
          </w:rPr>
          <w:t>vēstule</w:t>
        </w:r>
      </w:smartTag>
      <w:r w:rsidRPr="004934B4">
        <w:rPr>
          <w:sz w:val="22"/>
          <w:szCs w:val="22"/>
          <w:u w:val="single"/>
        </w:rPr>
        <w:t xml:space="preserve"> ar koptāmi</w:t>
      </w:r>
      <w:r w:rsidRPr="004934B4">
        <w:rPr>
          <w:sz w:val="22"/>
          <w:szCs w:val="22"/>
        </w:rPr>
        <w:t>, kas sagatavota, parakstīta un pievienota kā skanēts dokuments saskaņā ar Nolikuma Pielikumu Nr.1,</w:t>
      </w:r>
    </w:p>
    <w:p w14:paraId="17AE0BBB" w14:textId="77777777" w:rsidR="00AB6271" w:rsidRPr="004934B4" w:rsidRDefault="00AB6271" w:rsidP="00AB6271">
      <w:pPr>
        <w:ind w:left="284" w:hanging="284"/>
        <w:rPr>
          <w:sz w:val="22"/>
          <w:szCs w:val="22"/>
        </w:rPr>
      </w:pPr>
      <w:r>
        <w:rPr>
          <w:sz w:val="22"/>
          <w:szCs w:val="22"/>
        </w:rPr>
        <w:t xml:space="preserve">     </w:t>
      </w:r>
      <w:r w:rsidRPr="004934B4">
        <w:rPr>
          <w:sz w:val="22"/>
          <w:szCs w:val="22"/>
        </w:rPr>
        <w:t>6.2.</w:t>
      </w:r>
      <w:r w:rsidRPr="004934B4">
        <w:rPr>
          <w:sz w:val="22"/>
          <w:szCs w:val="22"/>
        </w:rPr>
        <w:tab/>
        <w:t xml:space="preserve">Elektropārvades 0,4kV līniju trašu tīrīšanas darbu </w:t>
      </w:r>
      <w:r>
        <w:rPr>
          <w:sz w:val="22"/>
          <w:szCs w:val="22"/>
        </w:rPr>
        <w:t xml:space="preserve">(Pakalpojuma) </w:t>
      </w:r>
      <w:r w:rsidRPr="004934B4">
        <w:rPr>
          <w:sz w:val="22"/>
          <w:szCs w:val="22"/>
        </w:rPr>
        <w:t>līgumcena</w:t>
      </w:r>
      <w:r w:rsidRPr="004934B4">
        <w:rPr>
          <w:b/>
          <w:sz w:val="22"/>
          <w:szCs w:val="22"/>
        </w:rPr>
        <w:t>,</w:t>
      </w:r>
      <w:r w:rsidRPr="004934B4">
        <w:rPr>
          <w:sz w:val="22"/>
          <w:szCs w:val="22"/>
        </w:rPr>
        <w:t xml:space="preserve"> bez pievienotās vērtības nodokļa, kas sastāv no AS </w:t>
      </w:r>
      <w:r>
        <w:rPr>
          <w:sz w:val="22"/>
          <w:szCs w:val="22"/>
        </w:rPr>
        <w:t>"</w:t>
      </w:r>
      <w:r w:rsidRPr="004934B4">
        <w:rPr>
          <w:sz w:val="22"/>
          <w:szCs w:val="22"/>
        </w:rPr>
        <w:t>Latvenergo</w:t>
      </w:r>
      <w:r>
        <w:rPr>
          <w:sz w:val="22"/>
          <w:szCs w:val="22"/>
        </w:rPr>
        <w:t>"</w:t>
      </w:r>
      <w:r w:rsidRPr="004934B4">
        <w:rPr>
          <w:sz w:val="22"/>
          <w:szCs w:val="22"/>
        </w:rPr>
        <w:t xml:space="preserve"> Elektroniskajā iepirkumu sistēmā aizpildītas specifikācijas, saskaņā ar pievienoto iepirkuma dokumentāciju.</w:t>
      </w:r>
    </w:p>
    <w:p w14:paraId="0B04C214" w14:textId="77777777" w:rsidR="00AB6271" w:rsidRPr="00122352" w:rsidRDefault="00AB6271" w:rsidP="00AB6271">
      <w:pPr>
        <w:rPr>
          <w:sz w:val="22"/>
          <w:szCs w:val="22"/>
        </w:rPr>
      </w:pPr>
      <w:r>
        <w:rPr>
          <w:sz w:val="22"/>
          <w:szCs w:val="22"/>
        </w:rPr>
        <w:t xml:space="preserve">    </w:t>
      </w:r>
      <w:r w:rsidRPr="00122352">
        <w:rPr>
          <w:sz w:val="22"/>
          <w:szCs w:val="22"/>
        </w:rPr>
        <w:t xml:space="preserve">6.3.  Darbu veikšanas grafiks </w:t>
      </w:r>
      <w:r w:rsidRPr="0093738F">
        <w:rPr>
          <w:sz w:val="22"/>
          <w:szCs w:val="22"/>
          <w:highlight w:val="lightGray"/>
        </w:rPr>
        <w:t>(kalendārās nedēļās/ mēnešos),</w:t>
      </w:r>
      <w:r w:rsidRPr="00122352">
        <w:rPr>
          <w:sz w:val="22"/>
          <w:szCs w:val="22"/>
        </w:rPr>
        <w:t xml:space="preserve"> ja tāds nepieciešams </w:t>
      </w:r>
    </w:p>
    <w:p w14:paraId="50963522" w14:textId="77777777" w:rsidR="00AB6271" w:rsidRPr="00122352" w:rsidRDefault="00AB6271" w:rsidP="00AB6271">
      <w:pPr>
        <w:rPr>
          <w:sz w:val="22"/>
          <w:szCs w:val="22"/>
        </w:rPr>
      </w:pPr>
      <w:r>
        <w:rPr>
          <w:iCs/>
          <w:sz w:val="22"/>
          <w:szCs w:val="22"/>
        </w:rPr>
        <w:t xml:space="preserve">    </w:t>
      </w:r>
      <w:r w:rsidRPr="00122352">
        <w:rPr>
          <w:iCs/>
          <w:sz w:val="22"/>
          <w:szCs w:val="22"/>
        </w:rPr>
        <w:t xml:space="preserve">6.4.  </w:t>
      </w:r>
      <w:r w:rsidRPr="00122352">
        <w:rPr>
          <w:sz w:val="22"/>
          <w:szCs w:val="22"/>
        </w:rPr>
        <w:t>Citas prasības, ja tādas nepieciešamas</w:t>
      </w:r>
      <w:r w:rsidRPr="0093738F">
        <w:rPr>
          <w:sz w:val="22"/>
          <w:szCs w:val="22"/>
          <w:highlight w:val="lightGray"/>
        </w:rPr>
        <w:t>_____________________.</w:t>
      </w:r>
    </w:p>
    <w:p w14:paraId="2D813836" w14:textId="77777777" w:rsidR="00AB6271" w:rsidRPr="00122352" w:rsidRDefault="00AB6271" w:rsidP="00AB6271">
      <w:pPr>
        <w:rPr>
          <w:iCs/>
          <w:sz w:val="22"/>
          <w:szCs w:val="22"/>
        </w:rPr>
      </w:pPr>
      <w:r>
        <w:rPr>
          <w:sz w:val="22"/>
          <w:szCs w:val="22"/>
        </w:rPr>
        <w:t xml:space="preserve">    </w:t>
      </w:r>
      <w:r w:rsidRPr="00122352">
        <w:rPr>
          <w:sz w:val="22"/>
          <w:szCs w:val="22"/>
        </w:rPr>
        <w:t>6.5.  Informācija par apakšuzņēmēju/</w:t>
      </w:r>
      <w:proofErr w:type="spellStart"/>
      <w:r w:rsidRPr="00122352">
        <w:rPr>
          <w:sz w:val="22"/>
          <w:szCs w:val="22"/>
        </w:rPr>
        <w:t>iem</w:t>
      </w:r>
      <w:proofErr w:type="spellEnd"/>
      <w:r w:rsidRPr="00122352">
        <w:rPr>
          <w:sz w:val="22"/>
          <w:szCs w:val="22"/>
        </w:rPr>
        <w:t>, saskaņā ar Sarunu nolikuma 6.2.5.</w:t>
      </w:r>
      <w:r>
        <w:rPr>
          <w:sz w:val="22"/>
          <w:szCs w:val="22"/>
        </w:rPr>
        <w:t>punktu.</w:t>
      </w:r>
    </w:p>
    <w:p w14:paraId="515647CF" w14:textId="77777777" w:rsidR="00AB6271" w:rsidRPr="00122352" w:rsidRDefault="00AB6271" w:rsidP="00AB6271">
      <w:pPr>
        <w:rPr>
          <w:sz w:val="22"/>
          <w:szCs w:val="22"/>
        </w:rPr>
      </w:pPr>
      <w:r>
        <w:rPr>
          <w:sz w:val="22"/>
          <w:szCs w:val="22"/>
        </w:rPr>
        <w:t xml:space="preserve">    </w:t>
      </w:r>
      <w:r w:rsidRPr="00122352">
        <w:rPr>
          <w:sz w:val="22"/>
          <w:szCs w:val="22"/>
        </w:rPr>
        <w:t>6.6. Piedāvājumam jābūt derīgam</w:t>
      </w:r>
      <w:r w:rsidRPr="0093738F">
        <w:rPr>
          <w:sz w:val="22"/>
          <w:szCs w:val="22"/>
          <w:highlight w:val="lightGray"/>
        </w:rPr>
        <w:t>______</w:t>
      </w:r>
      <w:r w:rsidRPr="00122352">
        <w:rPr>
          <w:sz w:val="22"/>
          <w:szCs w:val="22"/>
        </w:rPr>
        <w:t xml:space="preserve"> kalendārās dienas pēc piedāvājuma atvēršanas datuma.</w:t>
      </w:r>
    </w:p>
    <w:p w14:paraId="760DA205" w14:textId="77777777" w:rsidR="00AB6271" w:rsidRPr="00122352" w:rsidRDefault="00AB6271" w:rsidP="00AB6271">
      <w:pPr>
        <w:ind w:left="142"/>
        <w:rPr>
          <w:sz w:val="22"/>
          <w:szCs w:val="22"/>
        </w:rPr>
      </w:pPr>
      <w:r>
        <w:rPr>
          <w:iCs/>
          <w:sz w:val="22"/>
          <w:szCs w:val="22"/>
        </w:rPr>
        <w:t xml:space="preserve">  </w:t>
      </w:r>
      <w:r w:rsidRPr="00122352">
        <w:rPr>
          <w:iCs/>
          <w:sz w:val="22"/>
          <w:szCs w:val="22"/>
        </w:rPr>
        <w:t xml:space="preserve">6.7. </w:t>
      </w:r>
      <w:r w:rsidRPr="00122352">
        <w:rPr>
          <w:sz w:val="22"/>
          <w:szCs w:val="22"/>
        </w:rPr>
        <w:t xml:space="preserve">Visiem dokumentiem, kas attiecas uz piedāvājumu un tiek pievienoti piedāvājumam AS     </w:t>
      </w:r>
      <w:r>
        <w:rPr>
          <w:sz w:val="22"/>
          <w:szCs w:val="22"/>
        </w:rPr>
        <w:t>"</w:t>
      </w:r>
      <w:r w:rsidRPr="00122352">
        <w:rPr>
          <w:sz w:val="22"/>
          <w:szCs w:val="22"/>
        </w:rPr>
        <w:t>Latvenergo</w:t>
      </w:r>
      <w:r>
        <w:rPr>
          <w:sz w:val="22"/>
          <w:szCs w:val="22"/>
        </w:rPr>
        <w:t>"</w:t>
      </w:r>
      <w:r w:rsidRPr="00122352">
        <w:rPr>
          <w:sz w:val="22"/>
          <w:szCs w:val="22"/>
        </w:rPr>
        <w:t xml:space="preserve"> Elektroniskajā iepirkumu sistēmā, ir jābūt latviešu valodā.</w:t>
      </w:r>
    </w:p>
    <w:p w14:paraId="15202E81" w14:textId="0D780AC4" w:rsidR="00AB6271" w:rsidRPr="00530245" w:rsidRDefault="00AB6271" w:rsidP="00AB6271">
      <w:pPr>
        <w:autoSpaceDE w:val="0"/>
        <w:autoSpaceDN w:val="0"/>
        <w:adjustRightInd w:val="0"/>
        <w:spacing w:line="240" w:lineRule="atLeast"/>
        <w:rPr>
          <w:b/>
          <w:color w:val="000000"/>
          <w:sz w:val="22"/>
          <w:szCs w:val="22"/>
        </w:rPr>
      </w:pPr>
      <w:r w:rsidRPr="00530245">
        <w:rPr>
          <w:iCs/>
          <w:sz w:val="22"/>
          <w:szCs w:val="22"/>
        </w:rPr>
        <w:t xml:space="preserve">     </w:t>
      </w:r>
      <w:r w:rsidRPr="00DD1712">
        <w:rPr>
          <w:b/>
          <w:iCs/>
          <w:sz w:val="22"/>
          <w:szCs w:val="22"/>
        </w:rPr>
        <w:t>7</w:t>
      </w:r>
      <w:r w:rsidRPr="00DD1712">
        <w:rPr>
          <w:b/>
          <w:color w:val="000000"/>
          <w:sz w:val="22"/>
          <w:szCs w:val="22"/>
        </w:rPr>
        <w:t>.</w:t>
      </w:r>
      <w:r w:rsidRPr="00530245">
        <w:rPr>
          <w:b/>
          <w:color w:val="000000"/>
          <w:sz w:val="22"/>
          <w:szCs w:val="22"/>
        </w:rPr>
        <w:t xml:space="preserve"> Piedāvājuma iesniegšanas termiņš.</w:t>
      </w:r>
    </w:p>
    <w:p w14:paraId="0EA4B7F9" w14:textId="77777777" w:rsidR="00AB6271" w:rsidRPr="00530245" w:rsidRDefault="00AB6271" w:rsidP="00AB6271">
      <w:pPr>
        <w:autoSpaceDE w:val="0"/>
        <w:autoSpaceDN w:val="0"/>
        <w:adjustRightInd w:val="0"/>
        <w:spacing w:line="240" w:lineRule="atLeast"/>
        <w:ind w:left="284"/>
        <w:rPr>
          <w:sz w:val="22"/>
          <w:szCs w:val="22"/>
        </w:rPr>
      </w:pPr>
      <w:r w:rsidRPr="00530245">
        <w:rPr>
          <w:sz w:val="22"/>
          <w:szCs w:val="22"/>
        </w:rPr>
        <w:t xml:space="preserve">Piedāvājuma iesniegšanas termiņš </w:t>
      </w:r>
      <w:r w:rsidRPr="00530245">
        <w:rPr>
          <w:sz w:val="22"/>
          <w:szCs w:val="22"/>
          <w:u w:val="single"/>
        </w:rPr>
        <w:t>20</w:t>
      </w:r>
      <w:r>
        <w:rPr>
          <w:sz w:val="22"/>
          <w:szCs w:val="22"/>
          <w:u w:val="single"/>
        </w:rPr>
        <w:t>2</w:t>
      </w:r>
      <w:r w:rsidRPr="00530245">
        <w:rPr>
          <w:sz w:val="22"/>
          <w:szCs w:val="22"/>
          <w:u w:val="single"/>
        </w:rPr>
        <w:t xml:space="preserve"> . gada ___  līdz plkst. </w:t>
      </w:r>
      <w:r w:rsidRPr="00530245">
        <w:rPr>
          <w:color w:val="000000"/>
          <w:sz w:val="22"/>
          <w:szCs w:val="22"/>
          <w:u w:val="single"/>
        </w:rPr>
        <w:t>14:00</w:t>
      </w:r>
      <w:r w:rsidRPr="00530245">
        <w:rPr>
          <w:sz w:val="22"/>
          <w:szCs w:val="22"/>
        </w:rPr>
        <w:t xml:space="preserve"> (saņemšanas laiks), AS </w:t>
      </w:r>
      <w:r>
        <w:rPr>
          <w:sz w:val="22"/>
          <w:szCs w:val="22"/>
        </w:rPr>
        <w:t>"</w:t>
      </w:r>
      <w:r w:rsidRPr="00530245">
        <w:rPr>
          <w:sz w:val="22"/>
          <w:szCs w:val="22"/>
        </w:rPr>
        <w:t>Latvenergo</w:t>
      </w:r>
      <w:r>
        <w:rPr>
          <w:sz w:val="22"/>
          <w:szCs w:val="22"/>
        </w:rPr>
        <w:t>"</w:t>
      </w:r>
      <w:r w:rsidRPr="00530245">
        <w:rPr>
          <w:sz w:val="22"/>
          <w:szCs w:val="22"/>
        </w:rPr>
        <w:t xml:space="preserve"> Elektroniskajā iepirkumu sistēmā.</w:t>
      </w:r>
    </w:p>
    <w:p w14:paraId="0E3C117B" w14:textId="77777777" w:rsidR="00AB6271" w:rsidRPr="00530245" w:rsidRDefault="00AB6271" w:rsidP="00AB6271">
      <w:pPr>
        <w:autoSpaceDE w:val="0"/>
        <w:autoSpaceDN w:val="0"/>
        <w:adjustRightInd w:val="0"/>
        <w:spacing w:line="240" w:lineRule="atLeast"/>
        <w:ind w:left="180"/>
        <w:rPr>
          <w:b/>
          <w:color w:val="000000"/>
          <w:sz w:val="22"/>
          <w:szCs w:val="22"/>
        </w:rPr>
      </w:pPr>
      <w:r>
        <w:rPr>
          <w:b/>
          <w:color w:val="000000"/>
          <w:sz w:val="22"/>
          <w:szCs w:val="22"/>
        </w:rPr>
        <w:t>8</w:t>
      </w:r>
      <w:r w:rsidRPr="00530245">
        <w:rPr>
          <w:b/>
          <w:color w:val="000000"/>
          <w:sz w:val="22"/>
          <w:szCs w:val="22"/>
        </w:rPr>
        <w:t>. Piedāvājuma izvērtēšana.</w:t>
      </w:r>
    </w:p>
    <w:p w14:paraId="31774A11" w14:textId="77777777" w:rsidR="00AB6271" w:rsidRPr="00530245" w:rsidRDefault="00AB6271" w:rsidP="00AB6271">
      <w:pPr>
        <w:adjustRightInd w:val="0"/>
        <w:spacing w:line="240" w:lineRule="atLeast"/>
        <w:ind w:left="284"/>
        <w:rPr>
          <w:sz w:val="22"/>
          <w:szCs w:val="22"/>
        </w:rPr>
      </w:pPr>
      <w:r>
        <w:rPr>
          <w:sz w:val="22"/>
          <w:szCs w:val="22"/>
        </w:rPr>
        <w:t xml:space="preserve">Lēmums par sarunu uzvarētāju vai lēmums par sarunu pabeigšanu, neizvēloties nevienu </w:t>
      </w:r>
      <w:r w:rsidRPr="00FD0DD9">
        <w:rPr>
          <w:sz w:val="22"/>
          <w:szCs w:val="22"/>
        </w:rPr>
        <w:t>Piedāvājumu</w:t>
      </w:r>
      <w:r>
        <w:rPr>
          <w:sz w:val="22"/>
          <w:szCs w:val="22"/>
        </w:rPr>
        <w:t>,</w:t>
      </w:r>
      <w:r w:rsidRPr="00FD0DD9">
        <w:rPr>
          <w:sz w:val="22"/>
          <w:szCs w:val="22"/>
        </w:rPr>
        <w:t xml:space="preserve"> 5 (piecu) darba</w:t>
      </w:r>
      <w:r>
        <w:rPr>
          <w:sz w:val="22"/>
          <w:szCs w:val="22"/>
        </w:rPr>
        <w:t xml:space="preserve"> dienu laikā </w:t>
      </w:r>
      <w:r w:rsidRPr="00122352">
        <w:rPr>
          <w:sz w:val="22"/>
          <w:szCs w:val="22"/>
          <w:u w:val="single"/>
        </w:rPr>
        <w:t>pēc lēmuma apstiprināšanas</w:t>
      </w:r>
      <w:r>
        <w:rPr>
          <w:sz w:val="22"/>
          <w:szCs w:val="22"/>
        </w:rPr>
        <w:t>, rakstiski tiks paziņots visiem Piedāvājumu iesniegušiem Pretendentiem.</w:t>
      </w:r>
    </w:p>
    <w:p w14:paraId="42A69453" w14:textId="4707667D" w:rsidR="00AB6271" w:rsidRDefault="00AB6271" w:rsidP="00AB6271">
      <w:pPr>
        <w:adjustRightInd w:val="0"/>
        <w:spacing w:line="240" w:lineRule="atLeast"/>
        <w:ind w:left="284"/>
        <w:rPr>
          <w:sz w:val="22"/>
          <w:szCs w:val="22"/>
        </w:rPr>
      </w:pPr>
      <w:r>
        <w:rPr>
          <w:sz w:val="22"/>
          <w:szCs w:val="22"/>
        </w:rPr>
        <w:t xml:space="preserve">Uzaicinājuma uz sarunām Pielikumā Nr.1  - </w:t>
      </w:r>
      <w:r>
        <w:rPr>
          <w:i/>
          <w:sz w:val="22"/>
          <w:szCs w:val="22"/>
        </w:rPr>
        <w:t>"</w:t>
      </w:r>
      <w:r w:rsidRPr="00065599">
        <w:rPr>
          <w:i/>
          <w:sz w:val="22"/>
          <w:szCs w:val="22"/>
        </w:rPr>
        <w:t>Garantēt</w:t>
      </w:r>
      <w:r>
        <w:rPr>
          <w:i/>
          <w:sz w:val="22"/>
          <w:szCs w:val="22"/>
        </w:rPr>
        <w:t>ā</w:t>
      </w:r>
      <w:r w:rsidRPr="00065599">
        <w:rPr>
          <w:i/>
          <w:sz w:val="22"/>
          <w:szCs w:val="22"/>
        </w:rPr>
        <w:t xml:space="preserve"> darbu apjom</w:t>
      </w:r>
      <w:r>
        <w:rPr>
          <w:i/>
          <w:sz w:val="22"/>
          <w:szCs w:val="22"/>
        </w:rPr>
        <w:t>a specifikācija"</w:t>
      </w:r>
    </w:p>
    <w:p w14:paraId="0B9508C0" w14:textId="77777777" w:rsidR="00AB6271" w:rsidRPr="00530245" w:rsidRDefault="00AB6271" w:rsidP="00AB6271">
      <w:pPr>
        <w:adjustRightInd w:val="0"/>
        <w:spacing w:line="240" w:lineRule="atLeast"/>
        <w:ind w:left="284"/>
        <w:rPr>
          <w:sz w:val="22"/>
          <w:szCs w:val="22"/>
        </w:rPr>
      </w:pPr>
    </w:p>
    <w:p w14:paraId="6F7D63FF" w14:textId="77777777" w:rsidR="00AB6271" w:rsidRPr="00530245" w:rsidRDefault="00AB6271" w:rsidP="00AB6271">
      <w:pPr>
        <w:rPr>
          <w:sz w:val="22"/>
          <w:szCs w:val="22"/>
        </w:rPr>
      </w:pPr>
      <w:r>
        <w:rPr>
          <w:bCs/>
          <w:sz w:val="22"/>
          <w:szCs w:val="22"/>
        </w:rPr>
        <w:t>Iepirkumu komisijas priekšsēdētājs</w:t>
      </w:r>
      <w:r w:rsidRPr="00530245">
        <w:rPr>
          <w:bCs/>
          <w:sz w:val="22"/>
          <w:szCs w:val="22"/>
        </w:rPr>
        <w:t xml:space="preserve"> </w:t>
      </w:r>
    </w:p>
    <w:p w14:paraId="79D343FE" w14:textId="77777777" w:rsidR="00AB6271" w:rsidRPr="00BC26EF" w:rsidRDefault="00AB6271" w:rsidP="00AB6271">
      <w:pPr>
        <w:keepNext/>
        <w:spacing w:before="240" w:after="60"/>
        <w:jc w:val="right"/>
        <w:outlineLvl w:val="1"/>
        <w:rPr>
          <w:b/>
          <w:bCs/>
          <w:sz w:val="22"/>
          <w:szCs w:val="22"/>
        </w:rPr>
      </w:pPr>
      <w:r w:rsidRPr="00BC26EF">
        <w:rPr>
          <w:b/>
          <w:bCs/>
          <w:sz w:val="22"/>
          <w:szCs w:val="22"/>
        </w:rPr>
        <w:lastRenderedPageBreak/>
        <w:t>Pielikums Nr.3.: Darbu izpildes apraksts un tehniskie noteikumi</w:t>
      </w:r>
    </w:p>
    <w:p w14:paraId="38E44E4D" w14:textId="77777777" w:rsidR="00AB6271" w:rsidRDefault="00AB6271" w:rsidP="00AB6271">
      <w:pPr>
        <w:tabs>
          <w:tab w:val="num" w:pos="720"/>
        </w:tabs>
        <w:jc w:val="center"/>
        <w:rPr>
          <w:b/>
          <w:u w:val="single"/>
        </w:rPr>
      </w:pPr>
    </w:p>
    <w:p w14:paraId="299CB086" w14:textId="77777777" w:rsidR="00AB6271" w:rsidRPr="0052560D" w:rsidRDefault="00AB6271" w:rsidP="00AB6271">
      <w:pPr>
        <w:tabs>
          <w:tab w:val="num" w:pos="720"/>
        </w:tabs>
        <w:jc w:val="center"/>
        <w:rPr>
          <w:b/>
          <w:u w:val="single"/>
        </w:rPr>
      </w:pPr>
      <w:r w:rsidRPr="0052560D">
        <w:rPr>
          <w:b/>
          <w:u w:val="single"/>
        </w:rPr>
        <w:t>I VISPĀRĪGĀS PRASĪBAS</w:t>
      </w:r>
    </w:p>
    <w:p w14:paraId="7B2CC244" w14:textId="77777777" w:rsidR="00AB6271" w:rsidRDefault="00AB6271" w:rsidP="00AC3A85">
      <w:pPr>
        <w:numPr>
          <w:ilvl w:val="0"/>
          <w:numId w:val="15"/>
        </w:numPr>
        <w:tabs>
          <w:tab w:val="num" w:pos="0"/>
          <w:tab w:val="num" w:pos="426"/>
        </w:tabs>
        <w:spacing w:after="0" w:line="240" w:lineRule="auto"/>
        <w:rPr>
          <w:sz w:val="22"/>
          <w:szCs w:val="22"/>
        </w:rPr>
      </w:pPr>
      <w:r w:rsidRPr="00BC26EF">
        <w:rPr>
          <w:sz w:val="22"/>
          <w:szCs w:val="22"/>
        </w:rPr>
        <w:t xml:space="preserve">Darbi jāveic 0.4kV elektropārvades līnijās AS </w:t>
      </w:r>
      <w:r>
        <w:rPr>
          <w:sz w:val="22"/>
          <w:szCs w:val="22"/>
        </w:rPr>
        <w:t>"</w:t>
      </w:r>
      <w:r w:rsidRPr="00BC26EF">
        <w:rPr>
          <w:sz w:val="22"/>
          <w:szCs w:val="22"/>
        </w:rPr>
        <w:t>Sadales tīkls</w:t>
      </w:r>
      <w:r>
        <w:rPr>
          <w:sz w:val="22"/>
          <w:szCs w:val="22"/>
        </w:rPr>
        <w:t>"</w:t>
      </w:r>
      <w:r w:rsidRPr="00BC26EF">
        <w:rPr>
          <w:sz w:val="22"/>
          <w:szCs w:val="22"/>
        </w:rPr>
        <w:t>.</w:t>
      </w:r>
    </w:p>
    <w:p w14:paraId="7F25B6BE" w14:textId="77777777" w:rsidR="00AB6271" w:rsidRPr="009660FC" w:rsidRDefault="00AB6271" w:rsidP="00AC3A85">
      <w:pPr>
        <w:numPr>
          <w:ilvl w:val="0"/>
          <w:numId w:val="15"/>
        </w:numPr>
        <w:tabs>
          <w:tab w:val="num" w:pos="0"/>
          <w:tab w:val="num" w:pos="426"/>
        </w:tabs>
        <w:spacing w:after="0" w:line="240" w:lineRule="auto"/>
        <w:rPr>
          <w:sz w:val="22"/>
          <w:szCs w:val="22"/>
        </w:rPr>
      </w:pPr>
      <w:r w:rsidRPr="009660FC">
        <w:rPr>
          <w:sz w:val="22"/>
          <w:szCs w:val="22"/>
        </w:rPr>
        <w:t xml:space="preserve">Darbi jāveic ievērojot Aizsargjoslu likuma un </w:t>
      </w:r>
      <w:r>
        <w:rPr>
          <w:sz w:val="22"/>
          <w:szCs w:val="22"/>
        </w:rPr>
        <w:t xml:space="preserve">Ministru kabineta </w:t>
      </w:r>
      <w:r w:rsidRPr="009660FC">
        <w:rPr>
          <w:sz w:val="22"/>
          <w:szCs w:val="22"/>
        </w:rPr>
        <w:t xml:space="preserve">Nr.982 </w:t>
      </w:r>
      <w:r>
        <w:rPr>
          <w:sz w:val="22"/>
          <w:szCs w:val="22"/>
        </w:rPr>
        <w:t>"</w:t>
      </w:r>
      <w:r w:rsidRPr="009660FC">
        <w:rPr>
          <w:sz w:val="22"/>
          <w:szCs w:val="22"/>
        </w:rPr>
        <w:t>Enerģētikas infrastruktūras objektu aizsargjoslu noteikšanas metodika</w:t>
      </w:r>
      <w:r>
        <w:rPr>
          <w:sz w:val="22"/>
          <w:szCs w:val="22"/>
        </w:rPr>
        <w:t>" prasības.</w:t>
      </w:r>
    </w:p>
    <w:p w14:paraId="64E08398" w14:textId="77777777" w:rsidR="00AB6271" w:rsidRPr="00485F92" w:rsidRDefault="00AB6271" w:rsidP="00AC3A85">
      <w:pPr>
        <w:numPr>
          <w:ilvl w:val="0"/>
          <w:numId w:val="15"/>
        </w:numPr>
        <w:tabs>
          <w:tab w:val="left" w:pos="240"/>
        </w:tabs>
        <w:spacing w:before="60" w:after="0" w:line="240" w:lineRule="auto"/>
        <w:rPr>
          <w:rFonts w:cs="Arial"/>
          <w:sz w:val="22"/>
          <w:szCs w:val="22"/>
        </w:rPr>
      </w:pPr>
      <w:r w:rsidRPr="00485F92">
        <w:rPr>
          <w:sz w:val="22"/>
          <w:szCs w:val="22"/>
        </w:rPr>
        <w:t xml:space="preserve">Uzņēmējs darbus organizē saskaņā ar darba aizsardzības instrukciju SAD_IDA087 </w:t>
      </w:r>
      <w:r>
        <w:rPr>
          <w:sz w:val="22"/>
          <w:szCs w:val="22"/>
        </w:rPr>
        <w:t>"</w:t>
      </w:r>
      <w:r w:rsidRPr="00485F92">
        <w:rPr>
          <w:rFonts w:cs="Arial"/>
          <w:sz w:val="22"/>
          <w:szCs w:val="22"/>
        </w:rPr>
        <w:t xml:space="preserve">Darba aizsardzības prasības darbuzņēmējiem, veicot darbus pēc AS </w:t>
      </w:r>
      <w:r>
        <w:rPr>
          <w:rFonts w:cs="Arial"/>
          <w:sz w:val="22"/>
          <w:szCs w:val="22"/>
        </w:rPr>
        <w:t>"</w:t>
      </w:r>
      <w:r w:rsidRPr="00485F92">
        <w:rPr>
          <w:rFonts w:cs="Arial"/>
          <w:sz w:val="22"/>
          <w:szCs w:val="22"/>
        </w:rPr>
        <w:t>Sadales tīkls</w:t>
      </w:r>
      <w:r>
        <w:rPr>
          <w:rFonts w:cs="Arial"/>
          <w:sz w:val="22"/>
          <w:szCs w:val="22"/>
        </w:rPr>
        <w:t>"</w:t>
      </w:r>
      <w:r w:rsidRPr="00485F92">
        <w:rPr>
          <w:rFonts w:cs="Arial"/>
          <w:sz w:val="22"/>
          <w:szCs w:val="22"/>
        </w:rPr>
        <w:t xml:space="preserve"> pasūtījuma ekspluatācijā esošās un </w:t>
      </w:r>
      <w:proofErr w:type="spellStart"/>
      <w:r w:rsidRPr="00485F92">
        <w:rPr>
          <w:rFonts w:cs="Arial"/>
          <w:sz w:val="22"/>
          <w:szCs w:val="22"/>
        </w:rPr>
        <w:t>jaunizbūvējamās</w:t>
      </w:r>
      <w:proofErr w:type="spellEnd"/>
      <w:r w:rsidRPr="00485F92">
        <w:rPr>
          <w:rFonts w:cs="Arial"/>
          <w:sz w:val="22"/>
          <w:szCs w:val="22"/>
        </w:rPr>
        <w:t xml:space="preserve"> elektroietaisēs</w:t>
      </w:r>
      <w:r>
        <w:rPr>
          <w:rFonts w:cs="Arial"/>
          <w:sz w:val="22"/>
          <w:szCs w:val="22"/>
        </w:rPr>
        <w:t>"</w:t>
      </w:r>
      <w:r w:rsidRPr="00485F92">
        <w:rPr>
          <w:rFonts w:cs="Arial"/>
          <w:sz w:val="22"/>
          <w:szCs w:val="22"/>
        </w:rPr>
        <w:t xml:space="preserve">, </w:t>
      </w:r>
      <w:r w:rsidRPr="00485F92">
        <w:rPr>
          <w:sz w:val="22"/>
          <w:szCs w:val="22"/>
        </w:rPr>
        <w:t xml:space="preserve">atbilstoši Ministru kabineta noteikumiem Nr.1041 </w:t>
      </w:r>
      <w:r>
        <w:rPr>
          <w:sz w:val="22"/>
          <w:szCs w:val="22"/>
        </w:rPr>
        <w:t>"</w:t>
      </w:r>
      <w:r w:rsidRPr="00485F92">
        <w:rPr>
          <w:sz w:val="22"/>
          <w:szCs w:val="22"/>
        </w:rPr>
        <w:t xml:space="preserve">Noteikumi par obligāti piemērojamo </w:t>
      </w:r>
      <w:proofErr w:type="spellStart"/>
      <w:r w:rsidRPr="00485F92">
        <w:rPr>
          <w:sz w:val="22"/>
          <w:szCs w:val="22"/>
        </w:rPr>
        <w:t>energostandartu</w:t>
      </w:r>
      <w:proofErr w:type="spellEnd"/>
      <w:r w:rsidRPr="00485F92">
        <w:rPr>
          <w:sz w:val="22"/>
          <w:szCs w:val="22"/>
        </w:rPr>
        <w:t>, kas nosaka elektroapgādes objektu ekspluatācijas organizatoriskās un tehniskās drošības prasības</w:t>
      </w:r>
      <w:r>
        <w:rPr>
          <w:sz w:val="22"/>
          <w:szCs w:val="22"/>
        </w:rPr>
        <w:t xml:space="preserve">", </w:t>
      </w:r>
      <w:r w:rsidRPr="00485F92">
        <w:rPr>
          <w:sz w:val="22"/>
          <w:szCs w:val="22"/>
        </w:rPr>
        <w:t xml:space="preserve"> Latvijas </w:t>
      </w:r>
      <w:proofErr w:type="spellStart"/>
      <w:r w:rsidRPr="00485F92">
        <w:rPr>
          <w:sz w:val="22"/>
          <w:szCs w:val="22"/>
        </w:rPr>
        <w:t>energostandarta</w:t>
      </w:r>
      <w:proofErr w:type="spellEnd"/>
      <w:r w:rsidRPr="00485F92">
        <w:rPr>
          <w:sz w:val="22"/>
          <w:szCs w:val="22"/>
        </w:rPr>
        <w:t xml:space="preserve"> LEK 025 </w:t>
      </w:r>
      <w:r>
        <w:rPr>
          <w:sz w:val="22"/>
          <w:szCs w:val="22"/>
        </w:rPr>
        <w:t>"</w:t>
      </w:r>
      <w:r w:rsidRPr="00485F92">
        <w:rPr>
          <w:sz w:val="22"/>
          <w:szCs w:val="22"/>
        </w:rPr>
        <w:t>Drošības prasības, veicot darbus elektroietaisēs</w:t>
      </w:r>
      <w:r>
        <w:rPr>
          <w:sz w:val="22"/>
          <w:szCs w:val="22"/>
        </w:rPr>
        <w:t>"</w:t>
      </w:r>
      <w:r w:rsidRPr="00485F92">
        <w:rPr>
          <w:sz w:val="22"/>
          <w:szCs w:val="22"/>
        </w:rPr>
        <w:t xml:space="preserve"> prasībām</w:t>
      </w:r>
      <w:r>
        <w:rPr>
          <w:sz w:val="22"/>
          <w:szCs w:val="22"/>
        </w:rPr>
        <w:t xml:space="preserve"> un attiecīgo pašvaldību saistošajiem noteikumiem un prasībām. </w:t>
      </w:r>
    </w:p>
    <w:p w14:paraId="14253FB4" w14:textId="77777777" w:rsidR="00AB6271" w:rsidRDefault="00AB6271" w:rsidP="00AC3A85">
      <w:pPr>
        <w:numPr>
          <w:ilvl w:val="0"/>
          <w:numId w:val="15"/>
        </w:numPr>
        <w:tabs>
          <w:tab w:val="num" w:pos="0"/>
          <w:tab w:val="num" w:pos="426"/>
        </w:tabs>
        <w:spacing w:after="0" w:line="240" w:lineRule="auto"/>
        <w:rPr>
          <w:b/>
          <w:sz w:val="22"/>
          <w:szCs w:val="22"/>
        </w:rPr>
      </w:pPr>
      <w:r>
        <w:rPr>
          <w:sz w:val="22"/>
          <w:szCs w:val="22"/>
        </w:rPr>
        <w:t xml:space="preserve">Uzņēmējs darbus organizē saskaņā ar </w:t>
      </w:r>
      <w:r w:rsidRPr="00485F92">
        <w:rPr>
          <w:sz w:val="22"/>
          <w:szCs w:val="22"/>
        </w:rPr>
        <w:t xml:space="preserve">AS </w:t>
      </w:r>
      <w:r>
        <w:rPr>
          <w:sz w:val="22"/>
          <w:szCs w:val="22"/>
        </w:rPr>
        <w:t>"</w:t>
      </w:r>
      <w:r w:rsidRPr="00485F92">
        <w:rPr>
          <w:sz w:val="22"/>
          <w:szCs w:val="22"/>
        </w:rPr>
        <w:t>Sadales tīkls</w:t>
      </w:r>
      <w:r>
        <w:rPr>
          <w:sz w:val="22"/>
          <w:szCs w:val="22"/>
        </w:rPr>
        <w:t>"</w:t>
      </w:r>
      <w:r w:rsidRPr="00485F92">
        <w:rPr>
          <w:sz w:val="22"/>
          <w:szCs w:val="22"/>
        </w:rPr>
        <w:t xml:space="preserve"> Nr.SAD_IDA033 </w:t>
      </w:r>
      <w:r>
        <w:rPr>
          <w:sz w:val="22"/>
          <w:szCs w:val="22"/>
        </w:rPr>
        <w:t>"</w:t>
      </w:r>
      <w:r w:rsidRPr="00485F92">
        <w:rPr>
          <w:sz w:val="22"/>
          <w:szCs w:val="22"/>
        </w:rPr>
        <w:t xml:space="preserve">Darba aizsardzības </w:t>
      </w:r>
      <w:smartTag w:uri="schemas-tilde-lv/tildestengine" w:element="veidnes">
        <w:smartTagPr>
          <w:attr w:name="id" w:val="-1"/>
          <w:attr w:name="baseform" w:val="instrukcija"/>
          <w:attr w:name="text" w:val="instrukcija"/>
        </w:smartTagPr>
        <w:r w:rsidRPr="00485F92">
          <w:rPr>
            <w:sz w:val="22"/>
            <w:szCs w:val="22"/>
          </w:rPr>
          <w:t>instrukcija</w:t>
        </w:r>
      </w:smartTag>
      <w:r w:rsidRPr="00485F92">
        <w:rPr>
          <w:sz w:val="22"/>
          <w:szCs w:val="22"/>
        </w:rPr>
        <w:t>, veicot elektropārvades līniju trašu tīrīšanu</w:t>
      </w:r>
      <w:r>
        <w:rPr>
          <w:sz w:val="22"/>
          <w:szCs w:val="22"/>
        </w:rPr>
        <w:t>"</w:t>
      </w:r>
      <w:r w:rsidRPr="00485F92">
        <w:rPr>
          <w:sz w:val="22"/>
          <w:szCs w:val="22"/>
        </w:rPr>
        <w:t>.</w:t>
      </w:r>
    </w:p>
    <w:p w14:paraId="74099BED" w14:textId="77777777" w:rsidR="00AB6271" w:rsidRPr="00447D5B" w:rsidRDefault="00AB6271" w:rsidP="00AC3A85">
      <w:pPr>
        <w:numPr>
          <w:ilvl w:val="0"/>
          <w:numId w:val="15"/>
        </w:numPr>
        <w:tabs>
          <w:tab w:val="num" w:pos="0"/>
          <w:tab w:val="num" w:pos="426"/>
        </w:tabs>
        <w:spacing w:after="0" w:line="240" w:lineRule="auto"/>
        <w:rPr>
          <w:b/>
          <w:sz w:val="22"/>
          <w:szCs w:val="22"/>
        </w:rPr>
      </w:pPr>
      <w:r w:rsidRPr="00447D5B">
        <w:rPr>
          <w:bCs/>
          <w:sz w:val="22"/>
          <w:szCs w:val="22"/>
        </w:rPr>
        <w:t>Uzņēmējs darbu organizē ievērojot AS „Sadales tīkls” elektroniskās sistēmas DUIS un KVIKSTEPS EPLA plūsmas procesu.</w:t>
      </w:r>
    </w:p>
    <w:p w14:paraId="2FAFD480" w14:textId="77777777" w:rsidR="00AB6271" w:rsidRPr="00447D5B" w:rsidRDefault="00AB6271" w:rsidP="00AC3A85">
      <w:pPr>
        <w:numPr>
          <w:ilvl w:val="0"/>
          <w:numId w:val="15"/>
        </w:numPr>
        <w:spacing w:after="0" w:line="240" w:lineRule="auto"/>
        <w:jc w:val="left"/>
        <w:rPr>
          <w:bCs/>
          <w:sz w:val="22"/>
          <w:szCs w:val="22"/>
        </w:rPr>
      </w:pPr>
      <w:r w:rsidRPr="00447D5B">
        <w:rPr>
          <w:bCs/>
          <w:sz w:val="22"/>
          <w:szCs w:val="22"/>
        </w:rPr>
        <w:t>Uzņēmējs veic zemes īpašnieku informēšanu par plānotajiem darbiem saskaņā ar AS „Sadales tīkls” Nr.SAD_KAP019 „ A1.1 Informēt zemes īpašniekus par plānotiem darbiem”.</w:t>
      </w:r>
    </w:p>
    <w:p w14:paraId="077800A7" w14:textId="77777777" w:rsidR="00AB6271" w:rsidRPr="00485F92" w:rsidRDefault="00AB6271" w:rsidP="00AC3A85">
      <w:pPr>
        <w:numPr>
          <w:ilvl w:val="0"/>
          <w:numId w:val="15"/>
        </w:numPr>
        <w:tabs>
          <w:tab w:val="num" w:pos="0"/>
          <w:tab w:val="num" w:pos="426"/>
        </w:tabs>
        <w:spacing w:after="0" w:line="240" w:lineRule="auto"/>
        <w:rPr>
          <w:b/>
          <w:sz w:val="22"/>
          <w:szCs w:val="22"/>
        </w:rPr>
      </w:pPr>
      <w:r>
        <w:rPr>
          <w:sz w:val="22"/>
          <w:szCs w:val="22"/>
        </w:rPr>
        <w:t>Darbi jāveic ievērojot attiecīgo pašvaldību saistošos noteikumus un prasības.</w:t>
      </w:r>
    </w:p>
    <w:p w14:paraId="21BDCB74" w14:textId="77777777" w:rsidR="00AB6271" w:rsidRPr="00BC26EF" w:rsidRDefault="00AB6271" w:rsidP="00AC3A85">
      <w:pPr>
        <w:numPr>
          <w:ilvl w:val="0"/>
          <w:numId w:val="15"/>
        </w:numPr>
        <w:tabs>
          <w:tab w:val="num" w:pos="0"/>
          <w:tab w:val="num" w:pos="426"/>
        </w:tabs>
        <w:spacing w:after="0" w:line="240" w:lineRule="auto"/>
        <w:rPr>
          <w:sz w:val="22"/>
          <w:szCs w:val="22"/>
        </w:rPr>
      </w:pPr>
      <w:r w:rsidRPr="00BC26EF">
        <w:rPr>
          <w:sz w:val="22"/>
          <w:szCs w:val="22"/>
        </w:rPr>
        <w:t xml:space="preserve">AS </w:t>
      </w:r>
      <w:r>
        <w:rPr>
          <w:sz w:val="22"/>
          <w:szCs w:val="22"/>
        </w:rPr>
        <w:t>"</w:t>
      </w:r>
      <w:r w:rsidRPr="00BC26EF">
        <w:rPr>
          <w:sz w:val="22"/>
          <w:szCs w:val="22"/>
        </w:rPr>
        <w:t>Sadales tīkls</w:t>
      </w:r>
      <w:r>
        <w:rPr>
          <w:sz w:val="22"/>
          <w:szCs w:val="22"/>
        </w:rPr>
        <w:t>"</w:t>
      </w:r>
      <w:r w:rsidRPr="00BC26EF">
        <w:rPr>
          <w:sz w:val="22"/>
          <w:szCs w:val="22"/>
        </w:rPr>
        <w:t xml:space="preserve"> nodrošina elektrolīniju atslēgšanu un Uzņēmēja pielaišanu pie darba atbilstoši LEK 025 "Drošības prasības, veicot darbus elektroietaisēs" prasībām.</w:t>
      </w:r>
    </w:p>
    <w:p w14:paraId="0932F13E" w14:textId="77777777" w:rsidR="00AB6271" w:rsidRPr="00BC26EF" w:rsidRDefault="00AB6271" w:rsidP="00AC3A85">
      <w:pPr>
        <w:numPr>
          <w:ilvl w:val="0"/>
          <w:numId w:val="15"/>
        </w:numPr>
        <w:tabs>
          <w:tab w:val="num" w:pos="0"/>
          <w:tab w:val="num" w:pos="426"/>
        </w:tabs>
        <w:spacing w:after="0" w:line="240" w:lineRule="auto"/>
        <w:rPr>
          <w:sz w:val="22"/>
          <w:szCs w:val="22"/>
        </w:rPr>
      </w:pPr>
      <w:r w:rsidRPr="00BC26EF">
        <w:rPr>
          <w:sz w:val="22"/>
          <w:szCs w:val="22"/>
        </w:rPr>
        <w:t>Gadījumos, kad Uzņēmējs</w:t>
      </w:r>
      <w:r>
        <w:rPr>
          <w:sz w:val="22"/>
          <w:szCs w:val="22"/>
        </w:rPr>
        <w:t>,</w:t>
      </w:r>
      <w:r w:rsidRPr="00BC26EF">
        <w:rPr>
          <w:sz w:val="22"/>
          <w:szCs w:val="22"/>
        </w:rPr>
        <w:t xml:space="preserve"> veicot EPL trašu tīrīšanas darbus</w:t>
      </w:r>
      <w:r>
        <w:rPr>
          <w:sz w:val="22"/>
          <w:szCs w:val="22"/>
        </w:rPr>
        <w:t>,</w:t>
      </w:r>
      <w:r w:rsidRPr="00BC26EF">
        <w:rPr>
          <w:sz w:val="22"/>
          <w:szCs w:val="22"/>
        </w:rPr>
        <w:t xml:space="preserve"> ir bojājis elektrolīniju vai citas elektroietaises, kura rezultātā AS </w:t>
      </w:r>
      <w:r>
        <w:rPr>
          <w:sz w:val="22"/>
          <w:szCs w:val="22"/>
        </w:rPr>
        <w:t>"</w:t>
      </w:r>
      <w:r w:rsidRPr="00BC26EF">
        <w:rPr>
          <w:sz w:val="22"/>
          <w:szCs w:val="22"/>
        </w:rPr>
        <w:t>Sadales tīkls</w:t>
      </w:r>
      <w:r>
        <w:rPr>
          <w:sz w:val="22"/>
          <w:szCs w:val="22"/>
        </w:rPr>
        <w:t>"</w:t>
      </w:r>
      <w:r w:rsidRPr="00BC26EF">
        <w:rPr>
          <w:sz w:val="22"/>
          <w:szCs w:val="22"/>
        </w:rPr>
        <w:t xml:space="preserve"> ir radušās izmaksas, tad Uzņēmējs sedz izmaksas AS </w:t>
      </w:r>
      <w:r>
        <w:rPr>
          <w:sz w:val="22"/>
          <w:szCs w:val="22"/>
        </w:rPr>
        <w:t>"</w:t>
      </w:r>
      <w:r w:rsidRPr="00BC26EF">
        <w:rPr>
          <w:sz w:val="22"/>
          <w:szCs w:val="22"/>
        </w:rPr>
        <w:t>Sadales tīkls</w:t>
      </w:r>
      <w:r>
        <w:rPr>
          <w:sz w:val="22"/>
          <w:szCs w:val="22"/>
        </w:rPr>
        <w:t>"</w:t>
      </w:r>
      <w:r w:rsidRPr="00BC26EF">
        <w:rPr>
          <w:sz w:val="22"/>
          <w:szCs w:val="22"/>
        </w:rPr>
        <w:t>, kas saistītas ar atjaunošanas darbiem</w:t>
      </w:r>
      <w:r>
        <w:rPr>
          <w:sz w:val="22"/>
          <w:szCs w:val="22"/>
        </w:rPr>
        <w:t xml:space="preserve"> </w:t>
      </w:r>
      <w:r>
        <w:t>un/vai zaudējumu segšanu</w:t>
      </w:r>
      <w:r w:rsidRPr="00BC26EF">
        <w:rPr>
          <w:sz w:val="22"/>
          <w:szCs w:val="22"/>
        </w:rPr>
        <w:t>.</w:t>
      </w:r>
    </w:p>
    <w:p w14:paraId="025D91AC" w14:textId="77777777" w:rsidR="00AB6271" w:rsidRPr="00BC26EF" w:rsidRDefault="00AB6271" w:rsidP="00AC3A85">
      <w:pPr>
        <w:numPr>
          <w:ilvl w:val="0"/>
          <w:numId w:val="15"/>
        </w:numPr>
        <w:tabs>
          <w:tab w:val="num" w:pos="0"/>
          <w:tab w:val="num" w:pos="426"/>
        </w:tabs>
        <w:spacing w:after="0" w:line="240" w:lineRule="auto"/>
        <w:jc w:val="left"/>
        <w:rPr>
          <w:sz w:val="22"/>
          <w:szCs w:val="22"/>
        </w:rPr>
      </w:pPr>
      <w:r w:rsidRPr="00BC26EF">
        <w:rPr>
          <w:sz w:val="22"/>
          <w:szCs w:val="22"/>
        </w:rPr>
        <w:t>Prasības, kas jāievēro</w:t>
      </w:r>
      <w:r>
        <w:rPr>
          <w:sz w:val="22"/>
          <w:szCs w:val="22"/>
        </w:rPr>
        <w:t>,</w:t>
      </w:r>
      <w:r w:rsidRPr="00BC26EF">
        <w:rPr>
          <w:sz w:val="22"/>
          <w:szCs w:val="22"/>
        </w:rPr>
        <w:t xml:space="preserve"> veicot trašu tīrīšanas darbus:</w:t>
      </w:r>
    </w:p>
    <w:p w14:paraId="5AAA2529" w14:textId="77777777" w:rsidR="00AB6271" w:rsidRPr="00BC26EF" w:rsidRDefault="00AB6271" w:rsidP="00AB6271">
      <w:pPr>
        <w:tabs>
          <w:tab w:val="num" w:pos="426"/>
        </w:tabs>
        <w:rPr>
          <w:sz w:val="22"/>
          <w:szCs w:val="22"/>
        </w:rPr>
      </w:pPr>
      <w:r w:rsidRPr="00BC26EF">
        <w:rPr>
          <w:sz w:val="22"/>
          <w:szCs w:val="22"/>
        </w:rPr>
        <w:t xml:space="preserve"> </w:t>
      </w:r>
      <w:r>
        <w:rPr>
          <w:sz w:val="22"/>
          <w:szCs w:val="22"/>
        </w:rPr>
        <w:t>Elektrolīniju</w:t>
      </w:r>
      <w:r w:rsidRPr="00BC26EF">
        <w:rPr>
          <w:sz w:val="22"/>
          <w:szCs w:val="22"/>
        </w:rPr>
        <w:t xml:space="preserve"> trasēs no augošiem kokiem un krūmiem attīrāmo joslu platumi, pieļaujamie minimālie horizontālie attālumi: </w:t>
      </w:r>
    </w:p>
    <w:tbl>
      <w:tblPr>
        <w:tblW w:w="9464" w:type="dxa"/>
        <w:tblInd w:w="108"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229"/>
        <w:gridCol w:w="3591"/>
        <w:gridCol w:w="2835"/>
        <w:gridCol w:w="1809"/>
      </w:tblGrid>
      <w:tr w:rsidR="00AB6271" w:rsidRPr="0052560D" w14:paraId="5DA0973D" w14:textId="77777777" w:rsidTr="00AB6271">
        <w:trPr>
          <w:trHeight w:val="734"/>
        </w:trPr>
        <w:tc>
          <w:tcPr>
            <w:tcW w:w="1229" w:type="dxa"/>
            <w:tcBorders>
              <w:top w:val="single" w:sz="4" w:space="0" w:color="auto"/>
              <w:left w:val="single" w:sz="4" w:space="0" w:color="auto"/>
              <w:right w:val="single" w:sz="4" w:space="0" w:color="auto"/>
            </w:tcBorders>
            <w:vAlign w:val="center"/>
          </w:tcPr>
          <w:p w14:paraId="4C608025" w14:textId="77777777" w:rsidR="00AB6271" w:rsidRPr="00BC26EF" w:rsidRDefault="00AB6271" w:rsidP="00AB6271">
            <w:pPr>
              <w:autoSpaceDE w:val="0"/>
              <w:snapToGrid w:val="0"/>
              <w:jc w:val="center"/>
              <w:rPr>
                <w:bCs/>
                <w:sz w:val="22"/>
                <w:szCs w:val="22"/>
              </w:rPr>
            </w:pPr>
            <w:r w:rsidRPr="00BC26EF">
              <w:rPr>
                <w:bCs/>
                <w:sz w:val="22"/>
                <w:szCs w:val="22"/>
              </w:rPr>
              <w:t>Līnijas spriegums</w:t>
            </w:r>
          </w:p>
        </w:tc>
        <w:tc>
          <w:tcPr>
            <w:tcW w:w="3591" w:type="dxa"/>
            <w:tcBorders>
              <w:left w:val="single" w:sz="4" w:space="0" w:color="auto"/>
            </w:tcBorders>
            <w:vAlign w:val="center"/>
          </w:tcPr>
          <w:p w14:paraId="2D20EBA7" w14:textId="77777777" w:rsidR="00AB6271" w:rsidRPr="00BC26EF" w:rsidRDefault="00AB6271" w:rsidP="00AB6271">
            <w:pPr>
              <w:autoSpaceDE w:val="0"/>
              <w:snapToGrid w:val="0"/>
              <w:jc w:val="center"/>
              <w:rPr>
                <w:bCs/>
                <w:sz w:val="22"/>
                <w:szCs w:val="22"/>
              </w:rPr>
            </w:pPr>
            <w:r w:rsidRPr="00BC26EF">
              <w:rPr>
                <w:bCs/>
                <w:sz w:val="22"/>
                <w:szCs w:val="22"/>
              </w:rPr>
              <w:t>Pilsētās un ciemos, lauku viensētu pagalmos, apbūvētās teritorijās , dārzkopības sabiedrību teritorijās.</w:t>
            </w:r>
          </w:p>
        </w:tc>
        <w:tc>
          <w:tcPr>
            <w:tcW w:w="2835" w:type="dxa"/>
            <w:vAlign w:val="center"/>
          </w:tcPr>
          <w:p w14:paraId="62FD21D5" w14:textId="77777777" w:rsidR="00AB6271" w:rsidRPr="00BC26EF" w:rsidRDefault="00AB6271" w:rsidP="00AB6271">
            <w:pPr>
              <w:autoSpaceDE w:val="0"/>
              <w:snapToGrid w:val="0"/>
              <w:jc w:val="center"/>
              <w:rPr>
                <w:bCs/>
                <w:sz w:val="22"/>
                <w:szCs w:val="22"/>
              </w:rPr>
            </w:pPr>
            <w:r w:rsidRPr="00BC26EF">
              <w:rPr>
                <w:bCs/>
                <w:sz w:val="22"/>
                <w:szCs w:val="22"/>
              </w:rPr>
              <w:t>Ārpus pilsētām un ciemiem, aizaugušā lauksaimniecībā izmantojamā zemē, krūmājos</w:t>
            </w:r>
          </w:p>
        </w:tc>
        <w:tc>
          <w:tcPr>
            <w:tcW w:w="1809" w:type="dxa"/>
            <w:tcBorders>
              <w:right w:val="single" w:sz="4" w:space="0" w:color="auto"/>
            </w:tcBorders>
            <w:vAlign w:val="center"/>
          </w:tcPr>
          <w:p w14:paraId="2407E31D" w14:textId="77777777" w:rsidR="00AB6271" w:rsidRPr="00BC26EF" w:rsidRDefault="00AB6271" w:rsidP="00AB6271">
            <w:pPr>
              <w:autoSpaceDE w:val="0"/>
              <w:snapToGrid w:val="0"/>
              <w:jc w:val="center"/>
              <w:rPr>
                <w:bCs/>
                <w:sz w:val="22"/>
                <w:szCs w:val="22"/>
              </w:rPr>
            </w:pPr>
            <w:r w:rsidRPr="00BC26EF">
              <w:rPr>
                <w:bCs/>
                <w:sz w:val="22"/>
                <w:szCs w:val="22"/>
              </w:rPr>
              <w:t>Meža zemēs</w:t>
            </w:r>
          </w:p>
        </w:tc>
      </w:tr>
      <w:tr w:rsidR="00AB6271" w:rsidRPr="0052560D" w14:paraId="04594D49" w14:textId="77777777" w:rsidTr="00AB6271">
        <w:trPr>
          <w:trHeight w:val="270"/>
        </w:trPr>
        <w:tc>
          <w:tcPr>
            <w:tcW w:w="1229" w:type="dxa"/>
            <w:tcBorders>
              <w:left w:val="single" w:sz="4" w:space="0" w:color="auto"/>
              <w:right w:val="single" w:sz="4" w:space="0" w:color="auto"/>
            </w:tcBorders>
          </w:tcPr>
          <w:p w14:paraId="74D6F8D7" w14:textId="77777777" w:rsidR="00AB6271" w:rsidRPr="0052560D" w:rsidRDefault="00AB6271" w:rsidP="00AB6271">
            <w:pPr>
              <w:autoSpaceDE w:val="0"/>
              <w:snapToGrid w:val="0"/>
              <w:rPr>
                <w:bCs/>
              </w:rPr>
            </w:pPr>
            <w:r w:rsidRPr="0052560D">
              <w:rPr>
                <w:bCs/>
              </w:rPr>
              <w:t xml:space="preserve">0.4kV </w:t>
            </w:r>
            <w:r>
              <w:rPr>
                <w:bCs/>
              </w:rPr>
              <w:t>GL</w:t>
            </w:r>
          </w:p>
        </w:tc>
        <w:tc>
          <w:tcPr>
            <w:tcW w:w="3591" w:type="dxa"/>
            <w:tcBorders>
              <w:left w:val="single" w:sz="4" w:space="0" w:color="auto"/>
            </w:tcBorders>
          </w:tcPr>
          <w:p w14:paraId="76154FB5" w14:textId="77777777" w:rsidR="00AB6271" w:rsidRPr="0052560D" w:rsidRDefault="00AB6271" w:rsidP="00AB6271">
            <w:pPr>
              <w:autoSpaceDE w:val="0"/>
              <w:snapToGrid w:val="0"/>
              <w:jc w:val="center"/>
              <w:rPr>
                <w:bCs/>
              </w:rPr>
            </w:pPr>
            <w:r w:rsidRPr="0052560D">
              <w:rPr>
                <w:bCs/>
              </w:rPr>
              <w:t>5 m</w:t>
            </w:r>
          </w:p>
        </w:tc>
        <w:tc>
          <w:tcPr>
            <w:tcW w:w="2835" w:type="dxa"/>
          </w:tcPr>
          <w:p w14:paraId="2A9FB97B" w14:textId="77777777" w:rsidR="00AB6271" w:rsidRPr="0052560D" w:rsidRDefault="00AB6271" w:rsidP="00AB6271">
            <w:pPr>
              <w:autoSpaceDE w:val="0"/>
              <w:snapToGrid w:val="0"/>
              <w:jc w:val="center"/>
              <w:rPr>
                <w:bCs/>
              </w:rPr>
            </w:pPr>
            <w:r>
              <w:rPr>
                <w:bCs/>
              </w:rPr>
              <w:t>5</w:t>
            </w:r>
            <w:r w:rsidRPr="0052560D">
              <w:rPr>
                <w:bCs/>
              </w:rPr>
              <w:t xml:space="preserve"> m</w:t>
            </w:r>
          </w:p>
        </w:tc>
        <w:tc>
          <w:tcPr>
            <w:tcW w:w="1809" w:type="dxa"/>
            <w:tcBorders>
              <w:right w:val="single" w:sz="4" w:space="0" w:color="auto"/>
            </w:tcBorders>
          </w:tcPr>
          <w:p w14:paraId="4C9B7EB9" w14:textId="77777777" w:rsidR="00AB6271" w:rsidRPr="0052560D" w:rsidRDefault="00AB6271" w:rsidP="00AB6271">
            <w:pPr>
              <w:autoSpaceDE w:val="0"/>
              <w:snapToGrid w:val="0"/>
              <w:jc w:val="center"/>
              <w:rPr>
                <w:bCs/>
              </w:rPr>
            </w:pPr>
            <w:r w:rsidRPr="0052560D">
              <w:rPr>
                <w:bCs/>
              </w:rPr>
              <w:t>5m</w:t>
            </w:r>
          </w:p>
        </w:tc>
      </w:tr>
      <w:tr w:rsidR="00AB6271" w:rsidRPr="0052560D" w14:paraId="2CE92CCE" w14:textId="77777777" w:rsidTr="00AB6271">
        <w:trPr>
          <w:trHeight w:val="270"/>
        </w:trPr>
        <w:tc>
          <w:tcPr>
            <w:tcW w:w="1229" w:type="dxa"/>
            <w:tcBorders>
              <w:left w:val="single" w:sz="4" w:space="0" w:color="auto"/>
              <w:right w:val="single" w:sz="4" w:space="0" w:color="auto"/>
            </w:tcBorders>
          </w:tcPr>
          <w:p w14:paraId="70F6A755" w14:textId="77777777" w:rsidR="00AB6271" w:rsidRPr="0052560D" w:rsidRDefault="00AB6271" w:rsidP="00AB6271">
            <w:pPr>
              <w:autoSpaceDE w:val="0"/>
              <w:snapToGrid w:val="0"/>
              <w:rPr>
                <w:bCs/>
              </w:rPr>
            </w:pPr>
            <w:r>
              <w:rPr>
                <w:bCs/>
              </w:rPr>
              <w:t>KL</w:t>
            </w:r>
          </w:p>
        </w:tc>
        <w:tc>
          <w:tcPr>
            <w:tcW w:w="3591" w:type="dxa"/>
            <w:tcBorders>
              <w:left w:val="single" w:sz="4" w:space="0" w:color="auto"/>
            </w:tcBorders>
          </w:tcPr>
          <w:p w14:paraId="417E6276" w14:textId="77777777" w:rsidR="00AB6271" w:rsidRPr="0052560D" w:rsidRDefault="00AB6271" w:rsidP="00AB6271">
            <w:pPr>
              <w:autoSpaceDE w:val="0"/>
              <w:snapToGrid w:val="0"/>
              <w:jc w:val="center"/>
              <w:rPr>
                <w:bCs/>
              </w:rPr>
            </w:pPr>
            <w:r>
              <w:rPr>
                <w:bCs/>
              </w:rPr>
              <w:t>2m</w:t>
            </w:r>
          </w:p>
        </w:tc>
        <w:tc>
          <w:tcPr>
            <w:tcW w:w="2835" w:type="dxa"/>
          </w:tcPr>
          <w:p w14:paraId="28942900" w14:textId="77777777" w:rsidR="00AB6271" w:rsidRDefault="00AB6271" w:rsidP="00AB6271">
            <w:pPr>
              <w:autoSpaceDE w:val="0"/>
              <w:snapToGrid w:val="0"/>
              <w:jc w:val="center"/>
              <w:rPr>
                <w:bCs/>
              </w:rPr>
            </w:pPr>
            <w:r>
              <w:rPr>
                <w:bCs/>
              </w:rPr>
              <w:t>2m</w:t>
            </w:r>
          </w:p>
        </w:tc>
        <w:tc>
          <w:tcPr>
            <w:tcW w:w="1809" w:type="dxa"/>
            <w:tcBorders>
              <w:right w:val="single" w:sz="4" w:space="0" w:color="auto"/>
            </w:tcBorders>
          </w:tcPr>
          <w:p w14:paraId="56F5C090" w14:textId="77777777" w:rsidR="00AB6271" w:rsidRPr="0052560D" w:rsidRDefault="00AB6271" w:rsidP="00AB6271">
            <w:pPr>
              <w:autoSpaceDE w:val="0"/>
              <w:snapToGrid w:val="0"/>
              <w:jc w:val="center"/>
              <w:rPr>
                <w:bCs/>
              </w:rPr>
            </w:pPr>
            <w:r>
              <w:rPr>
                <w:bCs/>
              </w:rPr>
              <w:t>3m</w:t>
            </w:r>
          </w:p>
        </w:tc>
      </w:tr>
    </w:tbl>
    <w:p w14:paraId="0868A22C" w14:textId="77777777" w:rsidR="00AB6271" w:rsidRPr="0052560D" w:rsidRDefault="00AB6271" w:rsidP="00AB6271">
      <w:pPr>
        <w:rPr>
          <w:b/>
          <w:color w:val="0000FF"/>
        </w:rPr>
      </w:pPr>
    </w:p>
    <w:p w14:paraId="31222277" w14:textId="77777777" w:rsidR="00AB6271" w:rsidRDefault="00AB6271" w:rsidP="00AB6271">
      <w:pPr>
        <w:ind w:left="426"/>
        <w:jc w:val="center"/>
      </w:pPr>
    </w:p>
    <w:p w14:paraId="0590F6B7" w14:textId="44AF9C2D" w:rsidR="00AB6271" w:rsidRDefault="00AB6271" w:rsidP="00AB6271">
      <w:pPr>
        <w:ind w:left="426"/>
        <w:jc w:val="center"/>
        <w:rPr>
          <w:noProof/>
        </w:rPr>
      </w:pPr>
      <w:r>
        <w:rPr>
          <w:noProof/>
        </w:rPr>
        <w:lastRenderedPageBreak/>
        <w:drawing>
          <wp:inline distT="0" distB="0" distL="0" distR="0" wp14:anchorId="3CBEE869" wp14:editId="6F164706">
            <wp:extent cx="5607685" cy="25520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7685" cy="2552065"/>
                    </a:xfrm>
                    <a:prstGeom prst="rect">
                      <a:avLst/>
                    </a:prstGeom>
                    <a:noFill/>
                    <a:ln>
                      <a:noFill/>
                    </a:ln>
                  </pic:spPr>
                </pic:pic>
              </a:graphicData>
            </a:graphic>
          </wp:inline>
        </w:drawing>
      </w:r>
    </w:p>
    <w:p w14:paraId="255588E6" w14:textId="77777777" w:rsidR="00AB6271" w:rsidRDefault="00AB6271" w:rsidP="00AB6271">
      <w:pPr>
        <w:ind w:left="426"/>
        <w:jc w:val="center"/>
      </w:pPr>
      <w:r>
        <w:object w:dxaOrig="5895" w:dyaOrig="3166" w14:anchorId="02E6CE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5pt;height:158.65pt" o:ole="">
            <v:imagedata r:id="rId14" o:title=""/>
          </v:shape>
          <o:OLEObject Type="Embed" ProgID="Visio.Drawing.15" ShapeID="_x0000_i1025" DrawAspect="Content" ObjectID="_1669102751" r:id="rId15"/>
        </w:object>
      </w:r>
    </w:p>
    <w:p w14:paraId="5D719ECB" w14:textId="77777777" w:rsidR="00AB6271" w:rsidRPr="00C038A2" w:rsidRDefault="00AB6271" w:rsidP="00AB6271">
      <w:pPr>
        <w:ind w:left="426"/>
        <w:jc w:val="center"/>
        <w:rPr>
          <w:snapToGrid w:val="0"/>
          <w:sz w:val="22"/>
          <w:szCs w:val="22"/>
          <w:u w:val="single"/>
        </w:rPr>
      </w:pPr>
    </w:p>
    <w:p w14:paraId="6AE5B746" w14:textId="77777777" w:rsidR="00AB6271" w:rsidRPr="00BC26EF" w:rsidRDefault="00AB6271" w:rsidP="00AC3A85">
      <w:pPr>
        <w:numPr>
          <w:ilvl w:val="0"/>
          <w:numId w:val="15"/>
        </w:numPr>
        <w:spacing w:after="0" w:line="240" w:lineRule="auto"/>
        <w:rPr>
          <w:snapToGrid w:val="0"/>
          <w:sz w:val="22"/>
          <w:szCs w:val="22"/>
          <w:u w:val="single"/>
        </w:rPr>
      </w:pPr>
      <w:r w:rsidRPr="00BC26EF">
        <w:rPr>
          <w:snapToGrid w:val="0"/>
          <w:sz w:val="22"/>
          <w:szCs w:val="22"/>
        </w:rPr>
        <w:t xml:space="preserve">Trašu tīrīšanas un koku nozāģēšanas/apzāģēšanas darbi jāveic tikai 0,4kV elektrolīniju </w:t>
      </w:r>
      <w:r w:rsidRPr="00BC26EF">
        <w:rPr>
          <w:b/>
          <w:snapToGrid w:val="0"/>
          <w:sz w:val="22"/>
          <w:szCs w:val="22"/>
        </w:rPr>
        <w:t xml:space="preserve">TRASĒS. </w:t>
      </w:r>
      <w:r w:rsidRPr="00BC26EF">
        <w:rPr>
          <w:snapToGrid w:val="0"/>
          <w:sz w:val="22"/>
          <w:szCs w:val="22"/>
        </w:rPr>
        <w:t xml:space="preserve">Ārpus elektrolīniju trasēm apdraudošo koku zāģēšana nav jāveic. Tas nozīmē, ka obligāti jāievēro normatīvo dokumentu prasības, kas attiecās uz trašu tīrīšanas darbiem elektrolīniju </w:t>
      </w:r>
      <w:r w:rsidRPr="00BC26EF">
        <w:rPr>
          <w:b/>
          <w:snapToGrid w:val="0"/>
          <w:sz w:val="22"/>
          <w:szCs w:val="22"/>
        </w:rPr>
        <w:t>TRASĒS.</w:t>
      </w:r>
    </w:p>
    <w:p w14:paraId="09B4D6FE" w14:textId="77777777" w:rsidR="00AB6271" w:rsidRPr="00BC26EF" w:rsidRDefault="00AB6271" w:rsidP="00AC3A85">
      <w:pPr>
        <w:pStyle w:val="ListParagraph"/>
        <w:numPr>
          <w:ilvl w:val="0"/>
          <w:numId w:val="15"/>
        </w:numPr>
        <w:contextualSpacing w:val="0"/>
        <w:rPr>
          <w:snapToGrid w:val="0"/>
          <w:sz w:val="22"/>
          <w:u w:val="single"/>
        </w:rPr>
      </w:pPr>
      <w:r w:rsidRPr="00BC26EF">
        <w:rPr>
          <w:snapToGrid w:val="0"/>
          <w:sz w:val="22"/>
        </w:rPr>
        <w:t>Trašu tīrīšanas prasības, kas iekļautas tīrāmajos apjomos (</w:t>
      </w:r>
      <w:r>
        <w:rPr>
          <w:snapToGrid w:val="0"/>
          <w:sz w:val="22"/>
        </w:rPr>
        <w:t xml:space="preserve">Uzaicinājuma uz sarunām </w:t>
      </w:r>
      <w:r w:rsidRPr="00BC26EF">
        <w:rPr>
          <w:snapToGrid w:val="0"/>
          <w:sz w:val="22"/>
        </w:rPr>
        <w:t>Pielikums Nr.</w:t>
      </w:r>
      <w:r>
        <w:rPr>
          <w:snapToGrid w:val="0"/>
          <w:sz w:val="22"/>
        </w:rPr>
        <w:t>1</w:t>
      </w:r>
      <w:r w:rsidRPr="00BC26EF">
        <w:rPr>
          <w:snapToGrid w:val="0"/>
          <w:sz w:val="22"/>
        </w:rPr>
        <w:t xml:space="preserve">): </w:t>
      </w:r>
    </w:p>
    <w:p w14:paraId="79A88ABD" w14:textId="77777777" w:rsidR="00AB6271" w:rsidRPr="00BC26EF" w:rsidRDefault="00AB6271" w:rsidP="00AC3A85">
      <w:pPr>
        <w:pStyle w:val="ListParagraph"/>
        <w:numPr>
          <w:ilvl w:val="1"/>
          <w:numId w:val="15"/>
        </w:numPr>
        <w:contextualSpacing w:val="0"/>
        <w:rPr>
          <w:sz w:val="22"/>
        </w:rPr>
      </w:pPr>
      <w:r w:rsidRPr="00BC26EF">
        <w:rPr>
          <w:b/>
          <w:sz w:val="22"/>
        </w:rPr>
        <w:t>Trases attīrīšana ar rokām apjomi, (km)</w:t>
      </w:r>
      <w:r w:rsidRPr="00BC26EF">
        <w:rPr>
          <w:sz w:val="22"/>
        </w:rPr>
        <w:t xml:space="preserve"> – tīrāmajos apjomos ietilpst atbilstoši punktā Nr.</w:t>
      </w:r>
      <w:r>
        <w:rPr>
          <w:sz w:val="22"/>
        </w:rPr>
        <w:t>9</w:t>
      </w:r>
      <w:r w:rsidRPr="00BC26EF">
        <w:rPr>
          <w:sz w:val="22"/>
        </w:rPr>
        <w:t xml:space="preserve"> noteiktajā trases platumā iztīrīta trase no krūmiem, kokiem, kā arī jāveic koku zaru apzāģēšana, kas ir tuvāk par 2m elektrolīnijas vadiem.</w:t>
      </w:r>
    </w:p>
    <w:p w14:paraId="51DF64E7" w14:textId="77777777" w:rsidR="00AB6271" w:rsidRPr="00BC26EF" w:rsidRDefault="00AB6271" w:rsidP="00AC3A85">
      <w:pPr>
        <w:pStyle w:val="ListParagraph"/>
        <w:numPr>
          <w:ilvl w:val="1"/>
          <w:numId w:val="15"/>
        </w:numPr>
        <w:contextualSpacing w:val="0"/>
        <w:rPr>
          <w:snapToGrid w:val="0"/>
          <w:sz w:val="22"/>
          <w:u w:val="single"/>
        </w:rPr>
        <w:sectPr w:rsidR="00AB6271" w:rsidRPr="00BC26EF" w:rsidSect="00AB6271">
          <w:footerReference w:type="default" r:id="rId16"/>
          <w:pgSz w:w="11906" w:h="16838"/>
          <w:pgMar w:top="1134" w:right="1134" w:bottom="1440" w:left="1701" w:header="709" w:footer="709" w:gutter="0"/>
          <w:cols w:space="708"/>
          <w:titlePg/>
          <w:docGrid w:linePitch="360"/>
        </w:sectPr>
      </w:pPr>
      <w:r w:rsidRPr="00BC26EF">
        <w:rPr>
          <w:sz w:val="22"/>
        </w:rPr>
        <w:t xml:space="preserve"> </w:t>
      </w:r>
      <w:r w:rsidRPr="00BC26EF">
        <w:rPr>
          <w:b/>
          <w:sz w:val="22"/>
        </w:rPr>
        <w:t xml:space="preserve">Koku nozāģēšana/apzāģēšana </w:t>
      </w:r>
      <w:r w:rsidRPr="00BC26EF">
        <w:rPr>
          <w:b/>
          <w:sz w:val="22"/>
          <w:u w:val="single"/>
        </w:rPr>
        <w:t>pilsētās</w:t>
      </w:r>
      <w:r w:rsidRPr="00BC26EF">
        <w:rPr>
          <w:b/>
          <w:sz w:val="22"/>
        </w:rPr>
        <w:t>, (gab.)</w:t>
      </w:r>
      <w:r w:rsidRPr="00BC26EF">
        <w:rPr>
          <w:sz w:val="22"/>
        </w:rPr>
        <w:t xml:space="preserve"> -    tīrāmajos apjomos ietilpst koku nozāģēšana un/vai koku zaru apzāģēšana </w:t>
      </w:r>
      <w:r w:rsidRPr="00BC26EF">
        <w:rPr>
          <w:b/>
          <w:sz w:val="22"/>
          <w:u w:val="single"/>
        </w:rPr>
        <w:t>pilsētās</w:t>
      </w:r>
      <w:r w:rsidRPr="00BC26EF">
        <w:rPr>
          <w:sz w:val="22"/>
        </w:rPr>
        <w:t xml:space="preserve">. Attiecīgie transformatora punkti, kuri atrodas </w:t>
      </w:r>
      <w:r w:rsidRPr="001F63FE">
        <w:rPr>
          <w:b/>
          <w:sz w:val="22"/>
        </w:rPr>
        <w:t xml:space="preserve">pilsētās </w:t>
      </w:r>
      <w:r w:rsidRPr="001F63FE">
        <w:rPr>
          <w:sz w:val="22"/>
        </w:rPr>
        <w:t>līguma</w:t>
      </w:r>
      <w:r w:rsidRPr="00BC26EF">
        <w:rPr>
          <w:sz w:val="22"/>
        </w:rPr>
        <w:t xml:space="preserve"> Pielikumā Nr.</w:t>
      </w:r>
      <w:r>
        <w:rPr>
          <w:sz w:val="22"/>
        </w:rPr>
        <w:t>1</w:t>
      </w:r>
      <w:r w:rsidRPr="00BC26EF">
        <w:rPr>
          <w:sz w:val="22"/>
        </w:rPr>
        <w:t xml:space="preserve"> ir atzīmēti ar zvaigznīti (piemērs *TP-7204).</w:t>
      </w:r>
    </w:p>
    <w:p w14:paraId="022ECFA8" w14:textId="77777777" w:rsidR="00AB6271" w:rsidRPr="0052560D" w:rsidRDefault="00AB6271" w:rsidP="00AC3A85">
      <w:pPr>
        <w:numPr>
          <w:ilvl w:val="0"/>
          <w:numId w:val="15"/>
        </w:numPr>
        <w:spacing w:after="0" w:line="240" w:lineRule="auto"/>
        <w:jc w:val="left"/>
      </w:pPr>
      <w:r w:rsidRPr="0052560D">
        <w:lastRenderedPageBreak/>
        <w:t xml:space="preserve">Nepieciešamo saskaņojumu pārskats, veicot koku ciršanas darbus ST GVL trasēs. </w:t>
      </w:r>
    </w:p>
    <w:tbl>
      <w:tblPr>
        <w:tblW w:w="14698" w:type="dxa"/>
        <w:tblInd w:w="-318" w:type="dxa"/>
        <w:tblLayout w:type="fixed"/>
        <w:tblLook w:val="0000" w:firstRow="0" w:lastRow="0" w:firstColumn="0" w:lastColumn="0" w:noHBand="0" w:noVBand="0"/>
      </w:tblPr>
      <w:tblGrid>
        <w:gridCol w:w="1658"/>
        <w:gridCol w:w="2127"/>
        <w:gridCol w:w="2126"/>
        <w:gridCol w:w="3118"/>
        <w:gridCol w:w="2341"/>
        <w:gridCol w:w="3328"/>
      </w:tblGrid>
      <w:tr w:rsidR="00AB6271" w:rsidRPr="0052560D" w14:paraId="50A8771E" w14:textId="77777777" w:rsidTr="00AC3A85">
        <w:trPr>
          <w:trHeight w:val="1141"/>
        </w:trPr>
        <w:tc>
          <w:tcPr>
            <w:tcW w:w="1658" w:type="dxa"/>
            <w:tcBorders>
              <w:top w:val="single" w:sz="4" w:space="0" w:color="000000"/>
              <w:left w:val="single" w:sz="4" w:space="0" w:color="000000"/>
              <w:bottom w:val="single" w:sz="4" w:space="0" w:color="000000"/>
            </w:tcBorders>
            <w:vAlign w:val="center"/>
          </w:tcPr>
          <w:p w14:paraId="58E11C6C" w14:textId="77777777" w:rsidR="00AB6271" w:rsidRPr="0052560D" w:rsidRDefault="00AB6271" w:rsidP="00AB6271">
            <w:pPr>
              <w:snapToGrid w:val="0"/>
              <w:rPr>
                <w:b/>
                <w:szCs w:val="20"/>
              </w:rPr>
            </w:pPr>
            <w:r w:rsidRPr="0052560D">
              <w:rPr>
                <w:b/>
                <w:szCs w:val="20"/>
              </w:rPr>
              <w:t>Darba veids /</w:t>
            </w:r>
          </w:p>
          <w:p w14:paraId="4F0C4483" w14:textId="77777777" w:rsidR="00AB6271" w:rsidRPr="0052560D" w:rsidRDefault="00AB6271" w:rsidP="00AB6271">
            <w:pPr>
              <w:rPr>
                <w:b/>
                <w:szCs w:val="20"/>
              </w:rPr>
            </w:pPr>
            <w:r w:rsidRPr="0052560D">
              <w:rPr>
                <w:b/>
                <w:szCs w:val="20"/>
              </w:rPr>
              <w:t>Saskaņošanas darbības</w:t>
            </w:r>
          </w:p>
          <w:p w14:paraId="24AD27F0" w14:textId="77777777" w:rsidR="00AB6271" w:rsidRPr="0052560D" w:rsidRDefault="00AB6271" w:rsidP="00AB6271">
            <w:pPr>
              <w:rPr>
                <w:b/>
                <w:szCs w:val="20"/>
              </w:rPr>
            </w:pPr>
          </w:p>
        </w:tc>
        <w:tc>
          <w:tcPr>
            <w:tcW w:w="2127" w:type="dxa"/>
            <w:tcBorders>
              <w:top w:val="single" w:sz="4" w:space="0" w:color="000000"/>
              <w:left w:val="single" w:sz="4" w:space="0" w:color="000000"/>
              <w:bottom w:val="single" w:sz="4" w:space="0" w:color="000000"/>
            </w:tcBorders>
            <w:vAlign w:val="center"/>
          </w:tcPr>
          <w:p w14:paraId="21E1ED91" w14:textId="77777777" w:rsidR="00AB6271" w:rsidRPr="0052560D" w:rsidRDefault="00AB6271" w:rsidP="00AB6271">
            <w:pPr>
              <w:snapToGrid w:val="0"/>
              <w:rPr>
                <w:b/>
                <w:szCs w:val="20"/>
              </w:rPr>
            </w:pPr>
            <w:r w:rsidRPr="0052560D">
              <w:rPr>
                <w:b/>
                <w:szCs w:val="20"/>
              </w:rPr>
              <w:t>Zemes (NĪ) īpašnieks</w:t>
            </w:r>
          </w:p>
        </w:tc>
        <w:tc>
          <w:tcPr>
            <w:tcW w:w="2126" w:type="dxa"/>
            <w:tcBorders>
              <w:top w:val="single" w:sz="4" w:space="0" w:color="000000"/>
              <w:left w:val="single" w:sz="4" w:space="0" w:color="000000"/>
              <w:bottom w:val="single" w:sz="4" w:space="0" w:color="000000"/>
            </w:tcBorders>
            <w:vAlign w:val="center"/>
          </w:tcPr>
          <w:p w14:paraId="7363A32C" w14:textId="77777777" w:rsidR="00AB6271" w:rsidRPr="0052560D" w:rsidRDefault="00AB6271" w:rsidP="00AB6271">
            <w:pPr>
              <w:snapToGrid w:val="0"/>
              <w:rPr>
                <w:b/>
                <w:szCs w:val="20"/>
              </w:rPr>
            </w:pPr>
            <w:r w:rsidRPr="0052560D">
              <w:rPr>
                <w:b/>
                <w:szCs w:val="20"/>
              </w:rPr>
              <w:t>VMD, mežniecība (meža zemēs)</w:t>
            </w:r>
          </w:p>
        </w:tc>
        <w:tc>
          <w:tcPr>
            <w:tcW w:w="3118" w:type="dxa"/>
            <w:tcBorders>
              <w:top w:val="single" w:sz="4" w:space="0" w:color="000000"/>
              <w:left w:val="single" w:sz="4" w:space="0" w:color="000000"/>
              <w:bottom w:val="single" w:sz="4" w:space="0" w:color="000000"/>
            </w:tcBorders>
            <w:vAlign w:val="center"/>
          </w:tcPr>
          <w:p w14:paraId="5077C479" w14:textId="77777777" w:rsidR="00AB6271" w:rsidRPr="0052560D" w:rsidRDefault="00AB6271" w:rsidP="00AB6271">
            <w:pPr>
              <w:snapToGrid w:val="0"/>
              <w:rPr>
                <w:b/>
                <w:szCs w:val="20"/>
              </w:rPr>
            </w:pPr>
            <w:r w:rsidRPr="0052560D">
              <w:rPr>
                <w:b/>
                <w:szCs w:val="20"/>
              </w:rPr>
              <w:t xml:space="preserve">Pašvaldība </w:t>
            </w:r>
          </w:p>
          <w:p w14:paraId="1DB9289B" w14:textId="77777777" w:rsidR="00AB6271" w:rsidRPr="0052560D" w:rsidRDefault="00AB6271" w:rsidP="00AB6271">
            <w:pPr>
              <w:snapToGrid w:val="0"/>
              <w:rPr>
                <w:b/>
                <w:szCs w:val="20"/>
              </w:rPr>
            </w:pPr>
            <w:r w:rsidRPr="0052560D">
              <w:rPr>
                <w:b/>
                <w:szCs w:val="20"/>
              </w:rPr>
              <w:t>(ārpus meža zemēm, apdzīvotās vietās)</w:t>
            </w:r>
          </w:p>
        </w:tc>
        <w:tc>
          <w:tcPr>
            <w:tcW w:w="2341" w:type="dxa"/>
            <w:tcBorders>
              <w:top w:val="single" w:sz="4" w:space="0" w:color="000000"/>
              <w:left w:val="single" w:sz="4" w:space="0" w:color="000000"/>
              <w:bottom w:val="single" w:sz="4" w:space="0" w:color="000000"/>
            </w:tcBorders>
            <w:vAlign w:val="center"/>
          </w:tcPr>
          <w:p w14:paraId="63578332" w14:textId="77777777" w:rsidR="00AB6271" w:rsidRPr="0052560D" w:rsidRDefault="00AB6271" w:rsidP="00AB6271">
            <w:pPr>
              <w:snapToGrid w:val="0"/>
              <w:rPr>
                <w:b/>
                <w:szCs w:val="20"/>
              </w:rPr>
            </w:pPr>
            <w:r w:rsidRPr="0052560D">
              <w:rPr>
                <w:b/>
                <w:szCs w:val="20"/>
              </w:rPr>
              <w:t xml:space="preserve">Dabas parka administrācija, (teritorijās, kur izveidoti dabas parki) </w:t>
            </w:r>
          </w:p>
        </w:tc>
        <w:tc>
          <w:tcPr>
            <w:tcW w:w="3328" w:type="dxa"/>
            <w:tcBorders>
              <w:top w:val="single" w:sz="4" w:space="0" w:color="000000"/>
              <w:left w:val="single" w:sz="4" w:space="0" w:color="000000"/>
              <w:bottom w:val="single" w:sz="4" w:space="0" w:color="000000"/>
              <w:right w:val="single" w:sz="4" w:space="0" w:color="000000"/>
            </w:tcBorders>
            <w:vAlign w:val="center"/>
          </w:tcPr>
          <w:p w14:paraId="2F50FA8B" w14:textId="77777777" w:rsidR="00AB6271" w:rsidRPr="0052560D" w:rsidRDefault="00AB6271" w:rsidP="00AB6271">
            <w:pPr>
              <w:snapToGrid w:val="0"/>
              <w:rPr>
                <w:b/>
                <w:szCs w:val="20"/>
              </w:rPr>
            </w:pPr>
            <w:r w:rsidRPr="0052560D">
              <w:rPr>
                <w:b/>
                <w:szCs w:val="20"/>
              </w:rPr>
              <w:t>Piezīmes</w:t>
            </w:r>
          </w:p>
        </w:tc>
      </w:tr>
      <w:tr w:rsidR="00AB6271" w:rsidRPr="0052560D" w14:paraId="03A8CBC1" w14:textId="77777777" w:rsidTr="00AC3A85">
        <w:trPr>
          <w:trHeight w:val="20"/>
        </w:trPr>
        <w:tc>
          <w:tcPr>
            <w:tcW w:w="1658" w:type="dxa"/>
            <w:tcBorders>
              <w:left w:val="single" w:sz="4" w:space="0" w:color="000000"/>
              <w:bottom w:val="single" w:sz="4" w:space="0" w:color="000000"/>
            </w:tcBorders>
            <w:vAlign w:val="center"/>
          </w:tcPr>
          <w:p w14:paraId="69EEA4D2" w14:textId="77777777" w:rsidR="00AB6271" w:rsidRPr="0052560D" w:rsidRDefault="00AB6271" w:rsidP="00AB6271">
            <w:pPr>
              <w:snapToGrid w:val="0"/>
              <w:rPr>
                <w:szCs w:val="20"/>
              </w:rPr>
            </w:pPr>
            <w:r w:rsidRPr="0052560D">
              <w:rPr>
                <w:szCs w:val="20"/>
              </w:rPr>
              <w:t xml:space="preserve">Plānota GL trases tīrīšana no apauguma ārpus pilsētām un ciemiem. </w:t>
            </w:r>
          </w:p>
        </w:tc>
        <w:tc>
          <w:tcPr>
            <w:tcW w:w="2127" w:type="dxa"/>
            <w:tcBorders>
              <w:left w:val="single" w:sz="4" w:space="0" w:color="000000"/>
              <w:bottom w:val="single" w:sz="4" w:space="0" w:color="000000"/>
            </w:tcBorders>
            <w:vAlign w:val="center"/>
          </w:tcPr>
          <w:p w14:paraId="46F26457" w14:textId="77777777" w:rsidR="00AB6271" w:rsidRPr="0052560D" w:rsidRDefault="00AB6271" w:rsidP="00AB6271">
            <w:pPr>
              <w:rPr>
                <w:szCs w:val="20"/>
              </w:rPr>
            </w:pPr>
            <w:r w:rsidRPr="0052560D">
              <w:rPr>
                <w:b/>
                <w:szCs w:val="20"/>
              </w:rPr>
              <w:t>Rakstiska brīdināšana</w:t>
            </w:r>
            <w:r w:rsidRPr="0052560D">
              <w:rPr>
                <w:szCs w:val="20"/>
              </w:rPr>
              <w:t xml:space="preserve"> divas nedēļas pirms darbu sākšanas .</w:t>
            </w:r>
          </w:p>
          <w:p w14:paraId="5C003486" w14:textId="77777777" w:rsidR="00AB6271" w:rsidRPr="0052560D" w:rsidRDefault="00AB6271" w:rsidP="00AB6271">
            <w:pPr>
              <w:rPr>
                <w:szCs w:val="20"/>
              </w:rPr>
            </w:pPr>
            <w:r w:rsidRPr="0052560D">
              <w:rPr>
                <w:szCs w:val="20"/>
              </w:rPr>
              <w:t>(Aizsargjoslu likums 35.pants 2.daļa)</w:t>
            </w:r>
          </w:p>
        </w:tc>
        <w:tc>
          <w:tcPr>
            <w:tcW w:w="2126" w:type="dxa"/>
            <w:tcBorders>
              <w:left w:val="single" w:sz="4" w:space="0" w:color="000000"/>
              <w:bottom w:val="single" w:sz="4" w:space="0" w:color="000000"/>
            </w:tcBorders>
            <w:vAlign w:val="center"/>
          </w:tcPr>
          <w:p w14:paraId="0EEBDE23" w14:textId="77777777" w:rsidR="00AB6271" w:rsidRPr="0052560D" w:rsidRDefault="00AB6271" w:rsidP="00AB6271">
            <w:pPr>
              <w:snapToGrid w:val="0"/>
              <w:rPr>
                <w:szCs w:val="20"/>
              </w:rPr>
            </w:pPr>
          </w:p>
          <w:p w14:paraId="09B595F2" w14:textId="77777777" w:rsidR="00AB6271" w:rsidRPr="0052560D" w:rsidRDefault="00AB6271" w:rsidP="00AB6271">
            <w:pPr>
              <w:rPr>
                <w:b/>
                <w:szCs w:val="20"/>
              </w:rPr>
            </w:pPr>
            <w:r w:rsidRPr="0052560D">
              <w:rPr>
                <w:b/>
                <w:szCs w:val="20"/>
              </w:rPr>
              <w:t xml:space="preserve"> Nav jābrīdina.</w:t>
            </w:r>
          </w:p>
          <w:p w14:paraId="1646255B" w14:textId="77777777" w:rsidR="00AB6271" w:rsidRPr="0052560D" w:rsidRDefault="00AB6271" w:rsidP="00AB6271">
            <w:pPr>
              <w:rPr>
                <w:szCs w:val="20"/>
              </w:rPr>
            </w:pPr>
          </w:p>
          <w:p w14:paraId="1C13CFA1" w14:textId="77777777" w:rsidR="00AB6271" w:rsidRPr="0052560D" w:rsidRDefault="00AB6271" w:rsidP="00AB6271">
            <w:pPr>
              <w:rPr>
                <w:szCs w:val="20"/>
              </w:rPr>
            </w:pPr>
            <w:r w:rsidRPr="0052560D">
              <w:rPr>
                <w:szCs w:val="20"/>
              </w:rPr>
              <w:t>(</w:t>
            </w:r>
            <w:r>
              <w:rPr>
                <w:szCs w:val="20"/>
              </w:rPr>
              <w:t>"</w:t>
            </w:r>
            <w:r w:rsidRPr="0052560D">
              <w:rPr>
                <w:szCs w:val="20"/>
              </w:rPr>
              <w:t>Meža likums</w:t>
            </w:r>
            <w:r>
              <w:rPr>
                <w:szCs w:val="20"/>
              </w:rPr>
              <w:t>"</w:t>
            </w:r>
            <w:r w:rsidRPr="0052560D">
              <w:rPr>
                <w:szCs w:val="20"/>
              </w:rPr>
              <w:t xml:space="preserve"> 3.pants 3.1. punkts) – GVL trase neskaitās meža zeme. </w:t>
            </w:r>
          </w:p>
        </w:tc>
        <w:tc>
          <w:tcPr>
            <w:tcW w:w="3118" w:type="dxa"/>
            <w:tcBorders>
              <w:left w:val="single" w:sz="4" w:space="0" w:color="000000"/>
              <w:bottom w:val="single" w:sz="4" w:space="0" w:color="000000"/>
            </w:tcBorders>
            <w:vAlign w:val="center"/>
          </w:tcPr>
          <w:p w14:paraId="3F111679" w14:textId="77777777" w:rsidR="00AB6271" w:rsidRPr="0052560D" w:rsidRDefault="00AB6271" w:rsidP="00AB6271">
            <w:pPr>
              <w:snapToGrid w:val="0"/>
              <w:rPr>
                <w:b/>
                <w:szCs w:val="20"/>
              </w:rPr>
            </w:pPr>
            <w:r w:rsidRPr="0052560D">
              <w:rPr>
                <w:b/>
                <w:szCs w:val="20"/>
              </w:rPr>
              <w:t>Jāsaskaņo ar pašvaldību, ja vien teritorija neatrodas dabas parka teritorijā, ja dabas parks, ar pašvaldību nav jāskaņo, bet jāsaskaņo ar dabas parka administrāciju.</w:t>
            </w:r>
          </w:p>
          <w:p w14:paraId="0D9808A3" w14:textId="77777777" w:rsidR="00AB6271" w:rsidRPr="0052560D" w:rsidRDefault="00AB6271" w:rsidP="00AB6271">
            <w:pPr>
              <w:snapToGrid w:val="0"/>
              <w:rPr>
                <w:b/>
                <w:szCs w:val="20"/>
              </w:rPr>
            </w:pPr>
          </w:p>
          <w:p w14:paraId="1C8FFF2D" w14:textId="77777777" w:rsidR="00AB6271" w:rsidRPr="0052560D" w:rsidRDefault="00AB6271" w:rsidP="00AB6271">
            <w:pPr>
              <w:snapToGrid w:val="0"/>
              <w:rPr>
                <w:b/>
                <w:szCs w:val="20"/>
              </w:rPr>
            </w:pPr>
            <w:r w:rsidRPr="0052560D">
              <w:rPr>
                <w:szCs w:val="20"/>
              </w:rPr>
              <w:t xml:space="preserve">(02.05.2012. MK noteikumi Nr.309 </w:t>
            </w:r>
            <w:r>
              <w:rPr>
                <w:szCs w:val="20"/>
              </w:rPr>
              <w:t>"</w:t>
            </w:r>
            <w:r w:rsidRPr="0052560D">
              <w:rPr>
                <w:szCs w:val="20"/>
              </w:rPr>
              <w:t>Noteikumi par koku ciršanu ārpus meža</w:t>
            </w:r>
          </w:p>
        </w:tc>
        <w:tc>
          <w:tcPr>
            <w:tcW w:w="2341" w:type="dxa"/>
            <w:tcBorders>
              <w:left w:val="single" w:sz="4" w:space="0" w:color="000000"/>
              <w:bottom w:val="single" w:sz="4" w:space="0" w:color="000000"/>
            </w:tcBorders>
            <w:vAlign w:val="center"/>
          </w:tcPr>
          <w:p w14:paraId="5B3D3065" w14:textId="77777777" w:rsidR="00AB6271" w:rsidRPr="0052560D" w:rsidRDefault="00AB6271" w:rsidP="00AB6271">
            <w:pPr>
              <w:snapToGrid w:val="0"/>
              <w:rPr>
                <w:szCs w:val="20"/>
              </w:rPr>
            </w:pPr>
            <w:r w:rsidRPr="0052560D">
              <w:rPr>
                <w:b/>
                <w:szCs w:val="20"/>
              </w:rPr>
              <w:t xml:space="preserve">Jāsaskaņo, </w:t>
            </w:r>
            <w:r w:rsidRPr="0052560D">
              <w:rPr>
                <w:szCs w:val="20"/>
              </w:rPr>
              <w:t>ja teritorija atrodas īpaši aizsargājamā dabas parka teritorijā.</w:t>
            </w:r>
          </w:p>
          <w:p w14:paraId="557684BB" w14:textId="77777777" w:rsidR="00AB6271" w:rsidRPr="0052560D" w:rsidRDefault="00AB6271" w:rsidP="00AB6271">
            <w:pPr>
              <w:snapToGrid w:val="0"/>
              <w:rPr>
                <w:szCs w:val="20"/>
              </w:rPr>
            </w:pPr>
          </w:p>
          <w:p w14:paraId="3ECEE54E" w14:textId="77777777" w:rsidR="00AB6271" w:rsidRPr="0052560D" w:rsidRDefault="00AB6271" w:rsidP="00AB6271">
            <w:pPr>
              <w:snapToGrid w:val="0"/>
              <w:rPr>
                <w:szCs w:val="20"/>
              </w:rPr>
            </w:pPr>
          </w:p>
        </w:tc>
        <w:tc>
          <w:tcPr>
            <w:tcW w:w="3328" w:type="dxa"/>
            <w:tcBorders>
              <w:left w:val="single" w:sz="4" w:space="0" w:color="000000"/>
              <w:bottom w:val="single" w:sz="4" w:space="0" w:color="000000"/>
              <w:right w:val="single" w:sz="4" w:space="0" w:color="000000"/>
            </w:tcBorders>
            <w:vAlign w:val="center"/>
          </w:tcPr>
          <w:p w14:paraId="223FC657" w14:textId="77777777" w:rsidR="00AB6271" w:rsidRPr="0052560D" w:rsidRDefault="00AB6271" w:rsidP="00AB6271">
            <w:pPr>
              <w:snapToGrid w:val="0"/>
              <w:rPr>
                <w:szCs w:val="20"/>
              </w:rPr>
            </w:pPr>
            <w:r w:rsidRPr="0052560D">
              <w:rPr>
                <w:b/>
                <w:szCs w:val="20"/>
              </w:rPr>
              <w:t>Svarīgi!</w:t>
            </w:r>
            <w:r w:rsidRPr="0052560D">
              <w:rPr>
                <w:szCs w:val="20"/>
              </w:rPr>
              <w:t xml:space="preserve"> Plānota GVL trases tīrīšana ir jāsaskaņo dabas parka administrāciju, ja trase atrodas dabas parka teritorijā</w:t>
            </w:r>
          </w:p>
        </w:tc>
      </w:tr>
      <w:tr w:rsidR="00AB6271" w:rsidRPr="0052560D" w14:paraId="0A206AC7" w14:textId="77777777" w:rsidTr="00AC3A85">
        <w:trPr>
          <w:trHeight w:val="1941"/>
        </w:trPr>
        <w:tc>
          <w:tcPr>
            <w:tcW w:w="1658" w:type="dxa"/>
            <w:tcBorders>
              <w:left w:val="single" w:sz="4" w:space="0" w:color="000000"/>
              <w:bottom w:val="single" w:sz="4" w:space="0" w:color="000000"/>
            </w:tcBorders>
            <w:vAlign w:val="center"/>
          </w:tcPr>
          <w:p w14:paraId="7D9D5DE9" w14:textId="77777777" w:rsidR="00AB6271" w:rsidRPr="0052560D" w:rsidRDefault="00AB6271" w:rsidP="00AB6271">
            <w:pPr>
              <w:snapToGrid w:val="0"/>
              <w:rPr>
                <w:szCs w:val="20"/>
              </w:rPr>
            </w:pPr>
            <w:r w:rsidRPr="0052560D">
              <w:rPr>
                <w:szCs w:val="20"/>
              </w:rPr>
              <w:t>Plānota GL trases tīrīšana, koku apzāģēšana/nozāģēšana pilsētās un ciemos.</w:t>
            </w:r>
          </w:p>
        </w:tc>
        <w:tc>
          <w:tcPr>
            <w:tcW w:w="2127" w:type="dxa"/>
            <w:tcBorders>
              <w:left w:val="single" w:sz="4" w:space="0" w:color="000000"/>
              <w:bottom w:val="single" w:sz="4" w:space="0" w:color="000000"/>
            </w:tcBorders>
            <w:vAlign w:val="center"/>
          </w:tcPr>
          <w:p w14:paraId="4A68937E" w14:textId="77777777" w:rsidR="00AB6271" w:rsidRPr="0052560D" w:rsidRDefault="00AB6271" w:rsidP="00AB6271">
            <w:pPr>
              <w:rPr>
                <w:szCs w:val="20"/>
              </w:rPr>
            </w:pPr>
            <w:r w:rsidRPr="0052560D">
              <w:rPr>
                <w:b/>
                <w:szCs w:val="20"/>
              </w:rPr>
              <w:t>Rakstiska brīdināšana</w:t>
            </w:r>
            <w:r w:rsidRPr="0052560D">
              <w:rPr>
                <w:szCs w:val="20"/>
              </w:rPr>
              <w:t xml:space="preserve"> divas nedēļas pirms darbu sākuma.</w:t>
            </w:r>
          </w:p>
          <w:p w14:paraId="28EF1A99" w14:textId="77777777" w:rsidR="00AB6271" w:rsidRPr="0052560D" w:rsidRDefault="00AB6271" w:rsidP="00AB6271">
            <w:pPr>
              <w:rPr>
                <w:szCs w:val="20"/>
              </w:rPr>
            </w:pPr>
            <w:r w:rsidRPr="0052560D">
              <w:rPr>
                <w:szCs w:val="20"/>
              </w:rPr>
              <w:t>(Aizsargjoslu likums 35.pants 2.daļa )</w:t>
            </w:r>
          </w:p>
        </w:tc>
        <w:tc>
          <w:tcPr>
            <w:tcW w:w="2126" w:type="dxa"/>
            <w:tcBorders>
              <w:left w:val="single" w:sz="4" w:space="0" w:color="000000"/>
              <w:bottom w:val="single" w:sz="4" w:space="0" w:color="000000"/>
            </w:tcBorders>
            <w:vAlign w:val="center"/>
          </w:tcPr>
          <w:p w14:paraId="57687722" w14:textId="77777777" w:rsidR="00AB6271" w:rsidRPr="0052560D" w:rsidRDefault="00AB6271" w:rsidP="00AB6271">
            <w:pPr>
              <w:rPr>
                <w:szCs w:val="20"/>
              </w:rPr>
            </w:pPr>
            <w:r w:rsidRPr="0052560D">
              <w:rPr>
                <w:b/>
                <w:szCs w:val="20"/>
              </w:rPr>
              <w:t>Nav jāsaskaņo</w:t>
            </w:r>
            <w:r w:rsidRPr="0052560D">
              <w:rPr>
                <w:szCs w:val="20"/>
              </w:rPr>
              <w:t>.</w:t>
            </w:r>
          </w:p>
          <w:p w14:paraId="5DAF294B" w14:textId="77777777" w:rsidR="00AB6271" w:rsidRPr="0052560D" w:rsidRDefault="00AB6271" w:rsidP="00AB6271">
            <w:pPr>
              <w:rPr>
                <w:szCs w:val="20"/>
              </w:rPr>
            </w:pPr>
          </w:p>
          <w:p w14:paraId="23D00933" w14:textId="77777777" w:rsidR="00AB6271" w:rsidRPr="0052560D" w:rsidRDefault="00AB6271" w:rsidP="00AB6271">
            <w:pPr>
              <w:rPr>
                <w:szCs w:val="20"/>
              </w:rPr>
            </w:pPr>
            <w:r w:rsidRPr="0052560D">
              <w:rPr>
                <w:szCs w:val="20"/>
              </w:rPr>
              <w:t xml:space="preserve"> (</w:t>
            </w:r>
            <w:r>
              <w:rPr>
                <w:szCs w:val="20"/>
              </w:rPr>
              <w:t>"</w:t>
            </w:r>
            <w:r w:rsidRPr="0052560D">
              <w:rPr>
                <w:szCs w:val="20"/>
              </w:rPr>
              <w:t>Meža likums</w:t>
            </w:r>
            <w:r>
              <w:rPr>
                <w:szCs w:val="20"/>
              </w:rPr>
              <w:t>"</w:t>
            </w:r>
            <w:r w:rsidRPr="0052560D">
              <w:rPr>
                <w:szCs w:val="20"/>
              </w:rPr>
              <w:t xml:space="preserve"> 3.pants 3.1. punkts)</w:t>
            </w:r>
          </w:p>
        </w:tc>
        <w:tc>
          <w:tcPr>
            <w:tcW w:w="3118" w:type="dxa"/>
            <w:tcBorders>
              <w:left w:val="single" w:sz="4" w:space="0" w:color="000000"/>
              <w:bottom w:val="single" w:sz="4" w:space="0" w:color="000000"/>
            </w:tcBorders>
            <w:vAlign w:val="center"/>
          </w:tcPr>
          <w:p w14:paraId="65CA1B03" w14:textId="77777777" w:rsidR="00AB6271" w:rsidRPr="0052560D" w:rsidRDefault="00AB6271" w:rsidP="00AC3A85">
            <w:pPr>
              <w:snapToGrid w:val="0"/>
              <w:rPr>
                <w:b/>
                <w:szCs w:val="20"/>
              </w:rPr>
            </w:pPr>
            <w:r w:rsidRPr="0052560D">
              <w:rPr>
                <w:b/>
                <w:szCs w:val="20"/>
              </w:rPr>
              <w:t xml:space="preserve">Jāsaskaņo. </w:t>
            </w:r>
          </w:p>
          <w:p w14:paraId="3141303C" w14:textId="77777777" w:rsidR="00AB6271" w:rsidRPr="0052560D" w:rsidRDefault="00AB6271" w:rsidP="00AB6271">
            <w:pPr>
              <w:rPr>
                <w:szCs w:val="20"/>
              </w:rPr>
            </w:pPr>
            <w:r w:rsidRPr="0052560D">
              <w:rPr>
                <w:szCs w:val="20"/>
              </w:rPr>
              <w:t>Darbiem ielās, pagalmos, parkos, skvēros, koku alejās, kapsētās ir jāsaņem pašvaldības atļauja</w:t>
            </w:r>
          </w:p>
          <w:p w14:paraId="2CE43A00" w14:textId="77777777" w:rsidR="00AB6271" w:rsidRPr="0052560D" w:rsidRDefault="00AB6271" w:rsidP="00AB6271">
            <w:pPr>
              <w:rPr>
                <w:szCs w:val="20"/>
              </w:rPr>
            </w:pPr>
          </w:p>
          <w:p w14:paraId="4A91E16C" w14:textId="77777777" w:rsidR="00AB6271" w:rsidRPr="0052560D" w:rsidRDefault="00AB6271" w:rsidP="00AB6271">
            <w:pPr>
              <w:rPr>
                <w:szCs w:val="20"/>
              </w:rPr>
            </w:pPr>
          </w:p>
        </w:tc>
        <w:tc>
          <w:tcPr>
            <w:tcW w:w="2341" w:type="dxa"/>
            <w:tcBorders>
              <w:left w:val="single" w:sz="4" w:space="0" w:color="000000"/>
              <w:bottom w:val="single" w:sz="4" w:space="0" w:color="000000"/>
            </w:tcBorders>
            <w:vAlign w:val="center"/>
          </w:tcPr>
          <w:p w14:paraId="5981DAC1" w14:textId="77777777" w:rsidR="00AB6271" w:rsidRPr="0052560D" w:rsidRDefault="00AB6271" w:rsidP="00AB6271">
            <w:pPr>
              <w:snapToGrid w:val="0"/>
              <w:rPr>
                <w:szCs w:val="20"/>
              </w:rPr>
            </w:pPr>
            <w:r w:rsidRPr="0052560D">
              <w:rPr>
                <w:b/>
                <w:szCs w:val="20"/>
              </w:rPr>
              <w:t>Nav jāsaskaņo.</w:t>
            </w:r>
            <w:r w:rsidRPr="0052560D">
              <w:rPr>
                <w:szCs w:val="20"/>
              </w:rPr>
              <w:t xml:space="preserve"> </w:t>
            </w:r>
          </w:p>
          <w:p w14:paraId="65B1F4E1" w14:textId="77777777" w:rsidR="00AB6271" w:rsidRPr="0052560D" w:rsidRDefault="00AB6271" w:rsidP="00AB6271">
            <w:pPr>
              <w:snapToGrid w:val="0"/>
              <w:rPr>
                <w:szCs w:val="20"/>
              </w:rPr>
            </w:pPr>
          </w:p>
          <w:p w14:paraId="770C429D" w14:textId="77777777" w:rsidR="00AB6271" w:rsidRPr="0052560D" w:rsidRDefault="00AB6271" w:rsidP="00AB6271">
            <w:pPr>
              <w:snapToGrid w:val="0"/>
              <w:rPr>
                <w:szCs w:val="20"/>
              </w:rPr>
            </w:pPr>
          </w:p>
          <w:p w14:paraId="2C6469F0" w14:textId="77777777" w:rsidR="00AB6271" w:rsidRPr="0052560D" w:rsidRDefault="00AB6271" w:rsidP="00AB6271">
            <w:pPr>
              <w:snapToGrid w:val="0"/>
              <w:rPr>
                <w:szCs w:val="20"/>
              </w:rPr>
            </w:pPr>
            <w:r w:rsidRPr="0052560D">
              <w:rPr>
                <w:szCs w:val="20"/>
              </w:rPr>
              <w:t xml:space="preserve"> </w:t>
            </w:r>
          </w:p>
        </w:tc>
        <w:tc>
          <w:tcPr>
            <w:tcW w:w="3328" w:type="dxa"/>
            <w:tcBorders>
              <w:left w:val="single" w:sz="4" w:space="0" w:color="000000"/>
              <w:bottom w:val="single" w:sz="4" w:space="0" w:color="000000"/>
              <w:right w:val="single" w:sz="4" w:space="0" w:color="000000"/>
            </w:tcBorders>
            <w:vAlign w:val="center"/>
          </w:tcPr>
          <w:p w14:paraId="2340DB0E" w14:textId="77777777" w:rsidR="00AB6271" w:rsidRPr="0052560D" w:rsidRDefault="00AB6271" w:rsidP="00AB6271">
            <w:pPr>
              <w:rPr>
                <w:szCs w:val="20"/>
              </w:rPr>
            </w:pPr>
          </w:p>
        </w:tc>
      </w:tr>
    </w:tbl>
    <w:p w14:paraId="3F1BB8BE" w14:textId="77777777" w:rsidR="00AB6271" w:rsidRPr="00BC26EF" w:rsidRDefault="00AB6271" w:rsidP="00AC3A85">
      <w:pPr>
        <w:numPr>
          <w:ilvl w:val="0"/>
          <w:numId w:val="15"/>
        </w:numPr>
        <w:spacing w:after="0" w:line="240" w:lineRule="auto"/>
        <w:ind w:left="284"/>
        <w:jc w:val="left"/>
        <w:rPr>
          <w:sz w:val="22"/>
          <w:szCs w:val="22"/>
        </w:rPr>
      </w:pPr>
      <w:r w:rsidRPr="00BC26EF">
        <w:rPr>
          <w:sz w:val="22"/>
          <w:szCs w:val="22"/>
        </w:rPr>
        <w:t>Uzņēmējs nodrošina darbu izpildi objektā ar darbaspēku, mehānismiem, transportu, darbarīkiem.</w:t>
      </w:r>
    </w:p>
    <w:p w14:paraId="258B1E93" w14:textId="77777777" w:rsidR="00AB6271" w:rsidRDefault="00AB6271" w:rsidP="00AC3A85">
      <w:pPr>
        <w:numPr>
          <w:ilvl w:val="0"/>
          <w:numId w:val="15"/>
        </w:numPr>
        <w:spacing w:after="0" w:line="240" w:lineRule="auto"/>
        <w:ind w:left="284"/>
        <w:jc w:val="left"/>
        <w:rPr>
          <w:sz w:val="22"/>
          <w:szCs w:val="22"/>
        </w:rPr>
      </w:pPr>
      <w:r w:rsidRPr="00BC26EF">
        <w:rPr>
          <w:sz w:val="22"/>
          <w:szCs w:val="22"/>
        </w:rPr>
        <w:t>Uzņēmējs atlīdzina izdevumus zemes īpašniekiem, pašvaldībām, kas saistīti ar īpašuma vai mantas postījumiem (ja tādi bijuši).</w:t>
      </w:r>
    </w:p>
    <w:p w14:paraId="6520C72A" w14:textId="77777777" w:rsidR="00AB6271" w:rsidRPr="00161844" w:rsidRDefault="00AB6271" w:rsidP="00AC3A85">
      <w:pPr>
        <w:numPr>
          <w:ilvl w:val="0"/>
          <w:numId w:val="15"/>
        </w:numPr>
        <w:spacing w:after="0" w:line="240" w:lineRule="auto"/>
        <w:ind w:left="284"/>
        <w:jc w:val="left"/>
      </w:pPr>
      <w:r w:rsidRPr="00161844">
        <w:rPr>
          <w:bCs/>
        </w:rPr>
        <w:t xml:space="preserve">Pirms darbu uzsākšanas </w:t>
      </w:r>
      <w:proofErr w:type="spellStart"/>
      <w:r w:rsidRPr="00161844">
        <w:rPr>
          <w:bCs/>
        </w:rPr>
        <w:t>Kviksteps</w:t>
      </w:r>
      <w:proofErr w:type="spellEnd"/>
      <w:r w:rsidRPr="00161844">
        <w:rPr>
          <w:bCs/>
        </w:rPr>
        <w:t xml:space="preserve"> sistēmā pie attiecīgā darbu pieteikuma ir jāpievieno apliecinājums par brīdinātiem zemes īpašniekiem</w:t>
      </w:r>
      <w:r>
        <w:rPr>
          <w:bCs/>
        </w:rPr>
        <w:t>.</w:t>
      </w:r>
    </w:p>
    <w:p w14:paraId="35858753" w14:textId="77777777" w:rsidR="00AB6271" w:rsidRPr="00161844" w:rsidRDefault="00AB6271" w:rsidP="00AC3A85">
      <w:pPr>
        <w:numPr>
          <w:ilvl w:val="0"/>
          <w:numId w:val="15"/>
        </w:numPr>
        <w:spacing w:after="0" w:line="240" w:lineRule="auto"/>
        <w:ind w:left="284"/>
        <w:jc w:val="left"/>
      </w:pPr>
      <w:r w:rsidRPr="00161844">
        <w:t xml:space="preserve">Nododot objektu </w:t>
      </w:r>
      <w:proofErr w:type="spellStart"/>
      <w:r w:rsidRPr="00161844">
        <w:t>Kviksteps</w:t>
      </w:r>
      <w:proofErr w:type="spellEnd"/>
      <w:r w:rsidRPr="00161844">
        <w:t xml:space="preserve"> sistēmā pie attiecīgā darbu pieteikuma ir jāpievieno </w:t>
      </w:r>
      <w:proofErr w:type="spellStart"/>
      <w:r w:rsidRPr="00161844">
        <w:t>izpildokumentācija</w:t>
      </w:r>
      <w:proofErr w:type="spellEnd"/>
      <w:r w:rsidRPr="00161844">
        <w:t xml:space="preserve"> par veiktajiem darbiem: </w:t>
      </w:r>
      <w:proofErr w:type="spellStart"/>
      <w:r w:rsidRPr="00161844">
        <w:t>Izpildshēma</w:t>
      </w:r>
      <w:proofErr w:type="spellEnd"/>
      <w:r w:rsidRPr="00161844">
        <w:t xml:space="preserve">, saskaņojumi ar zemes īpašniekiem un pašvaldību. </w:t>
      </w:r>
      <w:proofErr w:type="spellStart"/>
      <w:r w:rsidRPr="00161844">
        <w:t>Izpildshēmā</w:t>
      </w:r>
      <w:proofErr w:type="spellEnd"/>
      <w:r w:rsidRPr="00161844">
        <w:t xml:space="preserve"> tīrītajos līnijas posmos jāizmanto šādi apzīmējumi</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6096"/>
        <w:gridCol w:w="2126"/>
      </w:tblGrid>
      <w:tr w:rsidR="00AB6271" w:rsidRPr="00FA1523" w14:paraId="70C3AE7E" w14:textId="77777777" w:rsidTr="00AB6271">
        <w:trPr>
          <w:jc w:val="center"/>
        </w:trPr>
        <w:tc>
          <w:tcPr>
            <w:tcW w:w="562" w:type="dxa"/>
            <w:shd w:val="clear" w:color="auto" w:fill="auto"/>
          </w:tcPr>
          <w:p w14:paraId="5EA558A9" w14:textId="77777777" w:rsidR="00AB6271" w:rsidRPr="00FA1523" w:rsidRDefault="00AB6271" w:rsidP="00AB6271">
            <w:pPr>
              <w:jc w:val="center"/>
              <w:rPr>
                <w:rFonts w:eastAsia="Calibri"/>
                <w:b/>
              </w:rPr>
            </w:pPr>
            <w:r w:rsidRPr="00FA1523">
              <w:rPr>
                <w:rFonts w:eastAsia="Calibri"/>
                <w:b/>
              </w:rPr>
              <w:t>N</w:t>
            </w:r>
            <w:r>
              <w:rPr>
                <w:rFonts w:eastAsia="Calibri"/>
                <w:b/>
              </w:rPr>
              <w:t>r.</w:t>
            </w:r>
          </w:p>
        </w:tc>
        <w:tc>
          <w:tcPr>
            <w:tcW w:w="6096" w:type="dxa"/>
            <w:shd w:val="clear" w:color="auto" w:fill="auto"/>
          </w:tcPr>
          <w:p w14:paraId="08473F9D" w14:textId="77777777" w:rsidR="00AB6271" w:rsidRPr="00FA1523" w:rsidRDefault="00AB6271" w:rsidP="00AB6271">
            <w:pPr>
              <w:jc w:val="center"/>
              <w:rPr>
                <w:rFonts w:eastAsia="Calibri"/>
                <w:b/>
              </w:rPr>
            </w:pPr>
            <w:r w:rsidRPr="00FA1523">
              <w:rPr>
                <w:rFonts w:eastAsia="Calibri"/>
                <w:b/>
              </w:rPr>
              <w:t>Tīrīšanas veids/izmaksu pozīcija</w:t>
            </w:r>
          </w:p>
        </w:tc>
        <w:tc>
          <w:tcPr>
            <w:tcW w:w="2126" w:type="dxa"/>
            <w:shd w:val="clear" w:color="auto" w:fill="auto"/>
          </w:tcPr>
          <w:p w14:paraId="306012F3" w14:textId="77777777" w:rsidR="00AB6271" w:rsidRPr="00FA1523" w:rsidRDefault="00AB6271" w:rsidP="00AB6271">
            <w:pPr>
              <w:jc w:val="center"/>
              <w:rPr>
                <w:rFonts w:eastAsia="Calibri"/>
                <w:b/>
              </w:rPr>
            </w:pPr>
            <w:r w:rsidRPr="00FA1523">
              <w:rPr>
                <w:rFonts w:eastAsia="Calibri"/>
                <w:b/>
              </w:rPr>
              <w:t>Saīsinājums</w:t>
            </w:r>
          </w:p>
        </w:tc>
      </w:tr>
      <w:tr w:rsidR="00AB6271" w:rsidRPr="00FA1523" w14:paraId="2DBAA17A" w14:textId="77777777" w:rsidTr="00AB6271">
        <w:trPr>
          <w:jc w:val="center"/>
        </w:trPr>
        <w:tc>
          <w:tcPr>
            <w:tcW w:w="562" w:type="dxa"/>
            <w:shd w:val="clear" w:color="auto" w:fill="auto"/>
          </w:tcPr>
          <w:p w14:paraId="1E0A1D26" w14:textId="77777777" w:rsidR="00AB6271" w:rsidRPr="00FA1523" w:rsidRDefault="00AB6271" w:rsidP="00AB6271">
            <w:pPr>
              <w:rPr>
                <w:rFonts w:eastAsia="Calibri"/>
              </w:rPr>
            </w:pPr>
            <w:r>
              <w:rPr>
                <w:rFonts w:eastAsia="Calibri"/>
              </w:rPr>
              <w:t>1</w:t>
            </w:r>
          </w:p>
        </w:tc>
        <w:tc>
          <w:tcPr>
            <w:tcW w:w="6096" w:type="dxa"/>
            <w:shd w:val="clear" w:color="auto" w:fill="auto"/>
          </w:tcPr>
          <w:p w14:paraId="050CFA93" w14:textId="77777777" w:rsidR="00AB6271" w:rsidRPr="00FA1523" w:rsidRDefault="00AB6271" w:rsidP="00AB6271">
            <w:pPr>
              <w:rPr>
                <w:rFonts w:eastAsia="Calibri"/>
              </w:rPr>
            </w:pPr>
            <w:r w:rsidRPr="00FA1523">
              <w:rPr>
                <w:rFonts w:eastAsia="Calibri"/>
              </w:rPr>
              <w:t>Koku nozāģēšana/apzāģēšana apdzīvotās vietās, gab.</w:t>
            </w:r>
          </w:p>
        </w:tc>
        <w:tc>
          <w:tcPr>
            <w:tcW w:w="2126" w:type="dxa"/>
            <w:shd w:val="clear" w:color="auto" w:fill="auto"/>
          </w:tcPr>
          <w:p w14:paraId="5DF57C9E" w14:textId="77777777" w:rsidR="00AB6271" w:rsidRPr="00FA1523" w:rsidRDefault="00AB6271" w:rsidP="00AB6271">
            <w:pPr>
              <w:jc w:val="center"/>
              <w:rPr>
                <w:rFonts w:eastAsia="Calibri"/>
              </w:rPr>
            </w:pPr>
            <w:r w:rsidRPr="00FA1523">
              <w:rPr>
                <w:rFonts w:eastAsia="Calibri"/>
                <w:b/>
              </w:rPr>
              <w:t>Ka</w:t>
            </w:r>
          </w:p>
        </w:tc>
      </w:tr>
      <w:tr w:rsidR="00AB6271" w:rsidRPr="00FA1523" w14:paraId="3066C67B" w14:textId="77777777" w:rsidTr="00AB6271">
        <w:trPr>
          <w:jc w:val="center"/>
        </w:trPr>
        <w:tc>
          <w:tcPr>
            <w:tcW w:w="562" w:type="dxa"/>
            <w:shd w:val="clear" w:color="auto" w:fill="auto"/>
          </w:tcPr>
          <w:p w14:paraId="6BD18442" w14:textId="77777777" w:rsidR="00AB6271" w:rsidRPr="00FA1523" w:rsidRDefault="00AB6271" w:rsidP="00AB6271">
            <w:pPr>
              <w:rPr>
                <w:rFonts w:eastAsia="Calibri"/>
              </w:rPr>
            </w:pPr>
            <w:r>
              <w:rPr>
                <w:rFonts w:eastAsia="Calibri"/>
              </w:rPr>
              <w:t>2</w:t>
            </w:r>
          </w:p>
        </w:tc>
        <w:tc>
          <w:tcPr>
            <w:tcW w:w="6096" w:type="dxa"/>
            <w:shd w:val="clear" w:color="auto" w:fill="auto"/>
          </w:tcPr>
          <w:p w14:paraId="5FCBC7FE" w14:textId="77777777" w:rsidR="00AB6271" w:rsidRPr="00CA506F" w:rsidRDefault="00AB6271" w:rsidP="00AB6271">
            <w:pPr>
              <w:rPr>
                <w:rFonts w:eastAsia="Calibri"/>
                <w:bCs/>
              </w:rPr>
            </w:pPr>
            <w:r w:rsidRPr="00F41FFF">
              <w:rPr>
                <w:bCs/>
              </w:rPr>
              <w:t>ZS Trases attīrīšana</w:t>
            </w:r>
          </w:p>
        </w:tc>
        <w:tc>
          <w:tcPr>
            <w:tcW w:w="2126" w:type="dxa"/>
            <w:shd w:val="clear" w:color="auto" w:fill="auto"/>
          </w:tcPr>
          <w:p w14:paraId="27C44A65" w14:textId="77777777" w:rsidR="00AB6271" w:rsidRPr="00FA1523" w:rsidRDefault="00AB6271" w:rsidP="00AB6271">
            <w:pPr>
              <w:jc w:val="center"/>
              <w:rPr>
                <w:rFonts w:eastAsia="Calibri"/>
                <w:b/>
              </w:rPr>
            </w:pPr>
            <w:r>
              <w:rPr>
                <w:rFonts w:eastAsia="Calibri"/>
                <w:b/>
              </w:rPr>
              <w:t>ZS</w:t>
            </w:r>
          </w:p>
        </w:tc>
      </w:tr>
    </w:tbl>
    <w:p w14:paraId="71D92297" w14:textId="77777777" w:rsidR="00AB6271" w:rsidRPr="0052560D" w:rsidRDefault="00AB6271" w:rsidP="00AB6271">
      <w:pPr>
        <w:sectPr w:rsidR="00AB6271" w:rsidRPr="0052560D" w:rsidSect="00AB6271">
          <w:pgSz w:w="16838" w:h="11906" w:orient="landscape"/>
          <w:pgMar w:top="1134" w:right="962" w:bottom="992" w:left="1701" w:header="709" w:footer="709" w:gutter="0"/>
          <w:cols w:space="708"/>
          <w:docGrid w:linePitch="360"/>
        </w:sectPr>
      </w:pPr>
    </w:p>
    <w:p w14:paraId="3210E6C1" w14:textId="77777777" w:rsidR="00AB6271" w:rsidRPr="00BC26EF" w:rsidRDefault="00AB6271" w:rsidP="00AC3A85">
      <w:pPr>
        <w:numPr>
          <w:ilvl w:val="0"/>
          <w:numId w:val="15"/>
        </w:numPr>
        <w:spacing w:after="0" w:line="240" w:lineRule="auto"/>
        <w:jc w:val="left"/>
        <w:rPr>
          <w:b/>
          <w:sz w:val="22"/>
          <w:szCs w:val="22"/>
        </w:rPr>
      </w:pPr>
      <w:r w:rsidRPr="00BC26EF">
        <w:rPr>
          <w:b/>
          <w:sz w:val="22"/>
          <w:szCs w:val="22"/>
        </w:rPr>
        <w:lastRenderedPageBreak/>
        <w:t>0,4kV elektropārvades līniju trašu tīrīšana un atsevišķu koku apzāģēšana/nozāģēšana.</w:t>
      </w:r>
    </w:p>
    <w:p w14:paraId="4D71432B" w14:textId="77777777" w:rsidR="00AB6271" w:rsidRPr="00BC26EF" w:rsidRDefault="00AB6271" w:rsidP="00AB6271">
      <w:pPr>
        <w:keepNext/>
        <w:keepLines/>
        <w:autoSpaceDE w:val="0"/>
        <w:autoSpaceDN w:val="0"/>
        <w:adjustRightInd w:val="0"/>
        <w:jc w:val="center"/>
        <w:rPr>
          <w:b/>
          <w:sz w:val="22"/>
          <w:szCs w:val="22"/>
        </w:rPr>
      </w:pPr>
      <w:r w:rsidRPr="00BC26EF">
        <w:rPr>
          <w:b/>
          <w:sz w:val="22"/>
          <w:szCs w:val="22"/>
        </w:rPr>
        <w:t>KVALITĀTES PRASĪBAS, KAS JĀNODROŠINA IZPILDĪTĀJAM:</w:t>
      </w:r>
    </w:p>
    <w:p w14:paraId="0D2AA649" w14:textId="77777777" w:rsidR="00AB6271" w:rsidRPr="00BC26EF"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 xml:space="preserve">Elektrolīnijas trases horizontālā trašu tīrīšana atbilstošā trases platumā, izņēmuma gadījums pilsētas, parku, kapsētu teritorijās, kur trasē augošo koku nozāģēšanai nav iegūts saskaņojums. </w:t>
      </w:r>
    </w:p>
    <w:p w14:paraId="3839F3F2" w14:textId="77777777" w:rsidR="00AB6271" w:rsidRPr="00BC26EF"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 xml:space="preserve">Jāveic koku zaru apzāģēšana, kas ir tuvāki aptuveni par 2m elektrolīnijas vadu līmenī uz sāniem un no augšas. </w:t>
      </w:r>
    </w:p>
    <w:p w14:paraId="225051F3" w14:textId="77777777" w:rsidR="00AB6271" w:rsidRPr="00BC26EF" w:rsidRDefault="00AB6271" w:rsidP="00AC3A85">
      <w:pPr>
        <w:keepNext/>
        <w:keepLines/>
        <w:numPr>
          <w:ilvl w:val="1"/>
          <w:numId w:val="15"/>
        </w:numPr>
        <w:autoSpaceDE w:val="0"/>
        <w:autoSpaceDN w:val="0"/>
        <w:adjustRightInd w:val="0"/>
        <w:spacing w:after="0" w:line="240" w:lineRule="auto"/>
        <w:ind w:hanging="674"/>
        <w:contextualSpacing/>
        <w:rPr>
          <w:sz w:val="22"/>
          <w:szCs w:val="22"/>
        </w:rPr>
      </w:pPr>
      <w:r w:rsidRPr="00BC26EF">
        <w:rPr>
          <w:sz w:val="22"/>
          <w:szCs w:val="22"/>
        </w:rPr>
        <w:t>Veicot koku zaru apzāģēšanu ir jāveic visu uz vadu pusi vērsto sānu zaru apzāģēšanu no vadu augstuma līdz zemei attiecīgajā trase platumā, atbilstoši 1.attēlā  redzamajām kvalitātes prasībām.</w:t>
      </w:r>
    </w:p>
    <w:p w14:paraId="7E64923E" w14:textId="77777777" w:rsidR="00AB6271" w:rsidRDefault="00AB6271" w:rsidP="00AC3A85">
      <w:pPr>
        <w:numPr>
          <w:ilvl w:val="0"/>
          <w:numId w:val="6"/>
        </w:numPr>
        <w:spacing w:after="0" w:line="240" w:lineRule="auto"/>
        <w:jc w:val="right"/>
        <w:rPr>
          <w:b/>
        </w:rPr>
      </w:pPr>
      <w:r w:rsidRPr="00F353C0">
        <w:rPr>
          <w:b/>
        </w:rPr>
        <w:t>attēls</w:t>
      </w:r>
    </w:p>
    <w:p w14:paraId="734B52DA" w14:textId="77777777" w:rsidR="00AB6271" w:rsidRDefault="00AB6271" w:rsidP="00AB6271">
      <w:pPr>
        <w:jc w:val="right"/>
        <w:rPr>
          <w:b/>
        </w:rPr>
      </w:pPr>
    </w:p>
    <w:p w14:paraId="2BB658A0" w14:textId="77777777" w:rsidR="00AB6271" w:rsidRDefault="00AB6271" w:rsidP="00AB6271">
      <w:pPr>
        <w:keepNext/>
        <w:keepLines/>
        <w:tabs>
          <w:tab w:val="left" w:pos="900"/>
        </w:tabs>
        <w:autoSpaceDE w:val="0"/>
        <w:autoSpaceDN w:val="0"/>
        <w:adjustRightInd w:val="0"/>
        <w:ind w:left="540"/>
        <w:contextualSpacing/>
      </w:pPr>
    </w:p>
    <w:p w14:paraId="0D72CD77" w14:textId="288F58A7" w:rsidR="00AB6271" w:rsidRPr="0052560D" w:rsidRDefault="00AB6271" w:rsidP="00AB6271">
      <w:pPr>
        <w:keepNext/>
        <w:keepLines/>
        <w:tabs>
          <w:tab w:val="left" w:pos="900"/>
        </w:tabs>
        <w:autoSpaceDE w:val="0"/>
        <w:autoSpaceDN w:val="0"/>
        <w:adjustRightInd w:val="0"/>
        <w:ind w:left="540"/>
        <w:contextualSpacing/>
      </w:pPr>
      <w:r>
        <w:rPr>
          <w:noProof/>
          <w:color w:val="000000"/>
        </w:rPr>
        <w:drawing>
          <wp:inline distT="0" distB="0" distL="0" distR="0" wp14:anchorId="6B947899" wp14:editId="7FB0468C">
            <wp:extent cx="5760085" cy="33502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3350260"/>
                    </a:xfrm>
                    <a:prstGeom prst="rect">
                      <a:avLst/>
                    </a:prstGeom>
                    <a:noFill/>
                    <a:ln>
                      <a:noFill/>
                    </a:ln>
                  </pic:spPr>
                </pic:pic>
              </a:graphicData>
            </a:graphic>
          </wp:inline>
        </w:drawing>
      </w:r>
    </w:p>
    <w:p w14:paraId="084111D2" w14:textId="77777777" w:rsidR="00AB6271" w:rsidRPr="005D23EE" w:rsidRDefault="00AB6271" w:rsidP="00AC3A85">
      <w:pPr>
        <w:keepNext/>
        <w:keepLines/>
        <w:numPr>
          <w:ilvl w:val="1"/>
          <w:numId w:val="15"/>
        </w:numPr>
        <w:tabs>
          <w:tab w:val="left" w:pos="900"/>
        </w:tabs>
        <w:autoSpaceDE w:val="0"/>
        <w:autoSpaceDN w:val="0"/>
        <w:adjustRightInd w:val="0"/>
        <w:spacing w:after="0" w:line="240" w:lineRule="auto"/>
        <w:contextualSpacing/>
        <w:rPr>
          <w:sz w:val="22"/>
          <w:szCs w:val="22"/>
        </w:rPr>
      </w:pPr>
      <w:r w:rsidRPr="005D23EE">
        <w:rPr>
          <w:b/>
          <w:bCs/>
          <w:sz w:val="22"/>
          <w:szCs w:val="22"/>
          <w:u w:val="single"/>
        </w:rPr>
        <w:t>Nozāģēto zaru/krūmu</w:t>
      </w:r>
      <w:r>
        <w:rPr>
          <w:b/>
          <w:bCs/>
          <w:sz w:val="22"/>
          <w:szCs w:val="22"/>
          <w:u w:val="single"/>
        </w:rPr>
        <w:t xml:space="preserve"> 100%</w:t>
      </w:r>
      <w:r w:rsidRPr="005D23EE">
        <w:rPr>
          <w:sz w:val="22"/>
          <w:szCs w:val="22"/>
        </w:rPr>
        <w:t xml:space="preserve"> aizvākšana no elektrolīnijas trases ir jāveic:</w:t>
      </w:r>
    </w:p>
    <w:p w14:paraId="4355529F" w14:textId="77777777" w:rsidR="00AB6271" w:rsidRPr="005D23EE" w:rsidRDefault="00AB6271" w:rsidP="00AC3A85">
      <w:pPr>
        <w:keepNext/>
        <w:keepLines/>
        <w:numPr>
          <w:ilvl w:val="2"/>
          <w:numId w:val="15"/>
        </w:numPr>
        <w:tabs>
          <w:tab w:val="left" w:pos="900"/>
        </w:tabs>
        <w:autoSpaceDE w:val="0"/>
        <w:autoSpaceDN w:val="0"/>
        <w:adjustRightInd w:val="0"/>
        <w:spacing w:after="0" w:line="240" w:lineRule="auto"/>
        <w:contextualSpacing/>
        <w:rPr>
          <w:sz w:val="22"/>
          <w:szCs w:val="22"/>
        </w:rPr>
      </w:pPr>
      <w:r w:rsidRPr="005D23EE">
        <w:rPr>
          <w:sz w:val="22"/>
          <w:szCs w:val="22"/>
        </w:rPr>
        <w:t>Pilsētās, parka teritorijās, kapsētās, viensētu pagalmos, dārzkopību kooperatīvos;</w:t>
      </w:r>
    </w:p>
    <w:p w14:paraId="3B4F737B" w14:textId="77777777" w:rsidR="00AB6271" w:rsidRPr="005D23EE" w:rsidRDefault="00AB6271" w:rsidP="00AC3A85">
      <w:pPr>
        <w:keepNext/>
        <w:keepLines/>
        <w:numPr>
          <w:ilvl w:val="2"/>
          <w:numId w:val="15"/>
        </w:numPr>
        <w:tabs>
          <w:tab w:val="left" w:pos="900"/>
        </w:tabs>
        <w:autoSpaceDE w:val="0"/>
        <w:autoSpaceDN w:val="0"/>
        <w:adjustRightInd w:val="0"/>
        <w:spacing w:after="0" w:line="240" w:lineRule="auto"/>
        <w:contextualSpacing/>
        <w:rPr>
          <w:sz w:val="22"/>
          <w:szCs w:val="22"/>
        </w:rPr>
      </w:pPr>
      <w:r w:rsidRPr="005D23EE">
        <w:rPr>
          <w:sz w:val="22"/>
          <w:szCs w:val="22"/>
        </w:rPr>
        <w:t>Gar valsts galvenajiem autoceļiem (A), kur attālums no ceļa ass ir mazāks par 100m;</w:t>
      </w:r>
    </w:p>
    <w:p w14:paraId="720E07BA" w14:textId="77777777" w:rsidR="00AB6271" w:rsidRPr="005D23EE" w:rsidRDefault="00AB6271" w:rsidP="00AC3A85">
      <w:pPr>
        <w:keepNext/>
        <w:keepLines/>
        <w:numPr>
          <w:ilvl w:val="2"/>
          <w:numId w:val="15"/>
        </w:numPr>
        <w:tabs>
          <w:tab w:val="left" w:pos="900"/>
        </w:tabs>
        <w:autoSpaceDE w:val="0"/>
        <w:autoSpaceDN w:val="0"/>
        <w:adjustRightInd w:val="0"/>
        <w:spacing w:after="0" w:line="240" w:lineRule="auto"/>
        <w:contextualSpacing/>
        <w:rPr>
          <w:sz w:val="22"/>
          <w:szCs w:val="22"/>
        </w:rPr>
      </w:pPr>
      <w:r w:rsidRPr="005D23EE">
        <w:rPr>
          <w:sz w:val="22"/>
          <w:szCs w:val="22"/>
        </w:rPr>
        <w:t>Gar valsts reģionālajiem autoceļiem (P), kur attālums no ceļa ass ir mazāks par 60m;</w:t>
      </w:r>
    </w:p>
    <w:p w14:paraId="1F4B66CE" w14:textId="77777777" w:rsidR="00AB6271" w:rsidRPr="005D23EE" w:rsidRDefault="00AB6271" w:rsidP="00AC3A85">
      <w:pPr>
        <w:keepNext/>
        <w:keepLines/>
        <w:numPr>
          <w:ilvl w:val="2"/>
          <w:numId w:val="15"/>
        </w:numPr>
        <w:tabs>
          <w:tab w:val="left" w:pos="900"/>
        </w:tabs>
        <w:autoSpaceDE w:val="0"/>
        <w:autoSpaceDN w:val="0"/>
        <w:adjustRightInd w:val="0"/>
        <w:spacing w:after="0" w:line="240" w:lineRule="auto"/>
        <w:contextualSpacing/>
        <w:rPr>
          <w:sz w:val="22"/>
          <w:szCs w:val="22"/>
        </w:rPr>
      </w:pPr>
      <w:r w:rsidRPr="005D23EE">
        <w:rPr>
          <w:sz w:val="22"/>
          <w:szCs w:val="22"/>
        </w:rPr>
        <w:t>Gar valsts vietējiem un pašvaldību autoceļiem (V), kur attālums no ceļa ass ir mazāks par 30m;</w:t>
      </w:r>
    </w:p>
    <w:p w14:paraId="2AB3A69B" w14:textId="77777777" w:rsidR="00AB6271" w:rsidRPr="00BC26EF"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Pārējās elektrolīnijas trasēs, kas neatrodas 15.4. punktā norādītajās vietās, nozāģētos zarus/kokus/krūmus novietot elektrolīnijas trases pēdējā metrā (gar malu).</w:t>
      </w:r>
    </w:p>
    <w:p w14:paraId="490B63DF" w14:textId="77777777" w:rsidR="00AB6271" w:rsidRPr="00BC26EF"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Nozāģējot elektrolīnijas trasē kokus, kas 1.3m augstumā no zemes virsmas ir diametrā virs 12 cm, jāievēro sekojošas prasības:</w:t>
      </w:r>
    </w:p>
    <w:p w14:paraId="55033A80" w14:textId="77777777" w:rsidR="00AB6271" w:rsidRPr="00BC26EF" w:rsidRDefault="00AB6271" w:rsidP="00AC3A85">
      <w:pPr>
        <w:keepNext/>
        <w:keepLines/>
        <w:numPr>
          <w:ilvl w:val="2"/>
          <w:numId w:val="15"/>
        </w:numPr>
        <w:tabs>
          <w:tab w:val="left" w:pos="900"/>
        </w:tabs>
        <w:autoSpaceDE w:val="0"/>
        <w:autoSpaceDN w:val="0"/>
        <w:adjustRightInd w:val="0"/>
        <w:spacing w:after="0" w:line="240" w:lineRule="auto"/>
        <w:contextualSpacing/>
        <w:rPr>
          <w:sz w:val="22"/>
          <w:szCs w:val="22"/>
        </w:rPr>
      </w:pPr>
      <w:r w:rsidRPr="00BC26EF">
        <w:rPr>
          <w:sz w:val="22"/>
          <w:szCs w:val="22"/>
        </w:rPr>
        <w:t>Jābūt kvalitatīvi atzarotiem līdz ar stumbru. Atzarojot kokus, nedrīkst atstāt garus zaru stumbeņus pie stumbra.</w:t>
      </w:r>
    </w:p>
    <w:p w14:paraId="77E82E31" w14:textId="77777777" w:rsidR="00AB6271" w:rsidRPr="00BC26EF" w:rsidRDefault="00AB6271" w:rsidP="00AC3A85">
      <w:pPr>
        <w:keepNext/>
        <w:keepLines/>
        <w:numPr>
          <w:ilvl w:val="2"/>
          <w:numId w:val="15"/>
        </w:numPr>
        <w:tabs>
          <w:tab w:val="left" w:pos="900"/>
        </w:tabs>
        <w:autoSpaceDE w:val="0"/>
        <w:autoSpaceDN w:val="0"/>
        <w:adjustRightInd w:val="0"/>
        <w:spacing w:after="0" w:line="240" w:lineRule="auto"/>
        <w:contextualSpacing/>
        <w:rPr>
          <w:sz w:val="22"/>
          <w:szCs w:val="22"/>
        </w:rPr>
      </w:pPr>
      <w:r w:rsidRPr="00BC26EF">
        <w:rPr>
          <w:sz w:val="22"/>
          <w:szCs w:val="22"/>
        </w:rPr>
        <w:t>Nozāģētie koki nedrīkst atrasties zem zaru kaudzēm.</w:t>
      </w:r>
    </w:p>
    <w:p w14:paraId="21410B02" w14:textId="77777777" w:rsidR="00AB6271" w:rsidRPr="00BC26EF" w:rsidRDefault="00AB6271" w:rsidP="00AC3A85">
      <w:pPr>
        <w:keepNext/>
        <w:keepLines/>
        <w:numPr>
          <w:ilvl w:val="2"/>
          <w:numId w:val="15"/>
        </w:numPr>
        <w:tabs>
          <w:tab w:val="left" w:pos="900"/>
        </w:tabs>
        <w:autoSpaceDE w:val="0"/>
        <w:autoSpaceDN w:val="0"/>
        <w:adjustRightInd w:val="0"/>
        <w:spacing w:after="0" w:line="240" w:lineRule="auto"/>
        <w:contextualSpacing/>
        <w:rPr>
          <w:sz w:val="22"/>
          <w:szCs w:val="22"/>
        </w:rPr>
      </w:pPr>
      <w:r w:rsidRPr="00BC26EF">
        <w:rPr>
          <w:sz w:val="22"/>
          <w:szCs w:val="22"/>
        </w:rPr>
        <w:t xml:space="preserve">Nozāģētos kokus jāatstāj </w:t>
      </w:r>
      <w:proofErr w:type="spellStart"/>
      <w:r w:rsidRPr="00BC26EF">
        <w:rPr>
          <w:sz w:val="22"/>
          <w:szCs w:val="22"/>
        </w:rPr>
        <w:t>nesagarumotus</w:t>
      </w:r>
      <w:proofErr w:type="spellEnd"/>
      <w:r w:rsidRPr="00BC26EF">
        <w:rPr>
          <w:sz w:val="22"/>
          <w:szCs w:val="22"/>
        </w:rPr>
        <w:t xml:space="preserve"> elektrolīnijas trases pēdējā metrā.</w:t>
      </w:r>
    </w:p>
    <w:p w14:paraId="57501348" w14:textId="77777777" w:rsidR="00AB6271" w:rsidRPr="00624445"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Uzdotajam apaugumam jābūt nozāģētam tā, lai krūmu/koku celmi nebūtu augstāki par 10 cm</w:t>
      </w:r>
      <w:r>
        <w:rPr>
          <w:sz w:val="22"/>
          <w:szCs w:val="22"/>
        </w:rPr>
        <w:t xml:space="preserve"> un krūmi būtu apzāģēti apkārt balstam 1m rādiusā.</w:t>
      </w:r>
    </w:p>
    <w:p w14:paraId="36009CE7" w14:textId="77777777" w:rsidR="00AB6271" w:rsidRDefault="00AB6271" w:rsidP="00AB6271">
      <w:pPr>
        <w:jc w:val="right"/>
        <w:rPr>
          <w:b/>
        </w:rPr>
      </w:pPr>
    </w:p>
    <w:p w14:paraId="50902B66" w14:textId="77777777" w:rsidR="00AB6271" w:rsidRDefault="00AB6271" w:rsidP="00AB6271">
      <w:pPr>
        <w:ind w:left="1080"/>
        <w:sectPr w:rsidR="00AB6271" w:rsidSect="00AB6271">
          <w:footerReference w:type="default" r:id="rId18"/>
          <w:pgSz w:w="11906" w:h="16838"/>
          <w:pgMar w:top="1440" w:right="1133" w:bottom="1440" w:left="1701" w:header="708" w:footer="708" w:gutter="0"/>
          <w:cols w:space="708"/>
          <w:titlePg/>
          <w:docGrid w:linePitch="360"/>
        </w:sectPr>
      </w:pPr>
    </w:p>
    <w:p w14:paraId="45DDCDF5" w14:textId="77777777" w:rsidR="00AB6271" w:rsidRPr="0052560D" w:rsidRDefault="00AB6271" w:rsidP="00AB6271">
      <w:pPr>
        <w:keepNext/>
        <w:keepLines/>
        <w:tabs>
          <w:tab w:val="left" w:pos="900"/>
        </w:tabs>
        <w:autoSpaceDE w:val="0"/>
        <w:autoSpaceDN w:val="0"/>
        <w:adjustRightInd w:val="0"/>
        <w:ind w:left="420"/>
        <w:contextualSpacing/>
        <w:rPr>
          <w:sz w:val="16"/>
          <w:szCs w:val="16"/>
        </w:rPr>
      </w:pPr>
    </w:p>
    <w:p w14:paraId="69330B0A" w14:textId="77777777" w:rsidR="00AB6271" w:rsidRPr="00BC26EF" w:rsidRDefault="00AB6271" w:rsidP="00AC3A85">
      <w:pPr>
        <w:numPr>
          <w:ilvl w:val="0"/>
          <w:numId w:val="15"/>
        </w:numPr>
        <w:spacing w:after="0" w:line="240" w:lineRule="auto"/>
        <w:ind w:left="284"/>
        <w:jc w:val="left"/>
        <w:rPr>
          <w:b/>
          <w:sz w:val="22"/>
          <w:szCs w:val="22"/>
        </w:rPr>
      </w:pPr>
      <w:r w:rsidRPr="00BC26EF">
        <w:rPr>
          <w:b/>
          <w:sz w:val="22"/>
          <w:szCs w:val="22"/>
        </w:rPr>
        <w:t>Koku nozāģēšana/apzāģēšana apdzīvotās vietās (pilsētas, viensētu pagalmi)</w:t>
      </w:r>
    </w:p>
    <w:p w14:paraId="663B7312" w14:textId="77777777" w:rsidR="00AB6271" w:rsidRPr="00BC26EF" w:rsidRDefault="00AB6271" w:rsidP="00AB6271">
      <w:pPr>
        <w:keepNext/>
        <w:keepLines/>
        <w:autoSpaceDE w:val="0"/>
        <w:autoSpaceDN w:val="0"/>
        <w:adjustRightInd w:val="0"/>
        <w:ind w:left="426"/>
        <w:jc w:val="center"/>
        <w:rPr>
          <w:b/>
          <w:sz w:val="22"/>
          <w:szCs w:val="22"/>
        </w:rPr>
      </w:pPr>
      <w:r w:rsidRPr="00BC26EF">
        <w:rPr>
          <w:b/>
          <w:sz w:val="22"/>
          <w:szCs w:val="22"/>
        </w:rPr>
        <w:t>KVALITĀTES PRASĪBAS, KAS JĀNODROŠINA IZPILDĪTĀJAM:</w:t>
      </w:r>
    </w:p>
    <w:p w14:paraId="11BA5DB9" w14:textId="77777777" w:rsidR="00AB6271" w:rsidRPr="00BC26EF"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Koku nozāģēšana vai apzāģēšana ar 100% koku/zaru aizvākšanu no trases.</w:t>
      </w:r>
    </w:p>
    <w:p w14:paraId="35AA3010" w14:textId="77777777" w:rsidR="00AB6271" w:rsidRPr="00BC26EF"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Koku/zaru aizvākšana atbilstoši attiecīgās pašvaldības noteiktajai kārtībai.</w:t>
      </w:r>
    </w:p>
    <w:p w14:paraId="5D02B5F2" w14:textId="77777777" w:rsidR="00AB6271" w:rsidRPr="00BC26EF" w:rsidRDefault="00AB6271" w:rsidP="00AC3A85">
      <w:pPr>
        <w:keepNext/>
        <w:keepLines/>
        <w:numPr>
          <w:ilvl w:val="1"/>
          <w:numId w:val="15"/>
        </w:numPr>
        <w:tabs>
          <w:tab w:val="left" w:pos="900"/>
        </w:tabs>
        <w:autoSpaceDE w:val="0"/>
        <w:autoSpaceDN w:val="0"/>
        <w:adjustRightInd w:val="0"/>
        <w:spacing w:after="0" w:line="240" w:lineRule="auto"/>
        <w:ind w:left="540"/>
        <w:contextualSpacing/>
        <w:rPr>
          <w:sz w:val="22"/>
          <w:szCs w:val="22"/>
        </w:rPr>
      </w:pPr>
      <w:r w:rsidRPr="00BC26EF">
        <w:rPr>
          <w:sz w:val="22"/>
          <w:szCs w:val="22"/>
        </w:rPr>
        <w:t xml:space="preserve">Veicot koku zaru apzāģēšanu ir jāveic visu uz vadu pusi vērsto sānu zaru apzāģēšanu no vadu augstuma līdz zemei izņēmuma gadījums pilsētas, parku, kapsētu teritorijās, kur trasē augošo koku nozāģēšanai nav iegūts saskaņojums. </w:t>
      </w:r>
    </w:p>
    <w:tbl>
      <w:tblPr>
        <w:tblW w:w="8764" w:type="dxa"/>
        <w:tblLayout w:type="fixed"/>
        <w:tblCellMar>
          <w:left w:w="0" w:type="dxa"/>
          <w:right w:w="0" w:type="dxa"/>
        </w:tblCellMar>
        <w:tblLook w:val="00A0" w:firstRow="1" w:lastRow="0" w:firstColumn="1" w:lastColumn="0" w:noHBand="0" w:noVBand="0"/>
      </w:tblPr>
      <w:tblGrid>
        <w:gridCol w:w="8764"/>
      </w:tblGrid>
      <w:tr w:rsidR="00AB6271" w:rsidRPr="00BC26EF" w14:paraId="585280CF" w14:textId="77777777" w:rsidTr="00AB6271">
        <w:tc>
          <w:tcPr>
            <w:tcW w:w="8764" w:type="dxa"/>
          </w:tcPr>
          <w:p w14:paraId="4C0AE07A" w14:textId="77777777" w:rsidR="00AB6271" w:rsidRPr="00BC26EF" w:rsidRDefault="00AB6271" w:rsidP="00AB6271">
            <w:pPr>
              <w:keepNext/>
              <w:keepLines/>
              <w:autoSpaceDE w:val="0"/>
              <w:autoSpaceDN w:val="0"/>
              <w:adjustRightInd w:val="0"/>
              <w:ind w:left="260"/>
              <w:rPr>
                <w:rFonts w:ascii="Tms Rmn" w:hAnsi="Tms Rmn" w:cs="Tms Rmn"/>
                <w:color w:val="FF0000"/>
                <w:sz w:val="22"/>
                <w:szCs w:val="22"/>
              </w:rPr>
            </w:pPr>
          </w:p>
        </w:tc>
      </w:tr>
    </w:tbl>
    <w:p w14:paraId="702472E4" w14:textId="7B34FB22" w:rsidR="00AB6271" w:rsidRPr="00BC26EF" w:rsidRDefault="00BE3457" w:rsidP="00AB6271">
      <w:pPr>
        <w:autoSpaceDE w:val="0"/>
        <w:autoSpaceDN w:val="0"/>
        <w:adjustRightInd w:val="0"/>
        <w:rPr>
          <w:rFonts w:ascii="Tms Rmn" w:hAnsi="Tms Rmn" w:cs="Tms Rmn"/>
          <w:b/>
          <w:sz w:val="22"/>
          <w:szCs w:val="22"/>
        </w:rPr>
      </w:pPr>
      <w:r>
        <w:rPr>
          <w:rFonts w:ascii="Tms Rmn" w:hAnsi="Tms Rmn" w:cs="Tms Rmn"/>
          <w:b/>
          <w:sz w:val="22"/>
          <w:szCs w:val="22"/>
        </w:rPr>
        <w:t>20</w:t>
      </w:r>
      <w:r w:rsidR="00AB6271" w:rsidRPr="00BC26EF">
        <w:rPr>
          <w:rFonts w:ascii="Tms Rmn" w:hAnsi="Tms Rmn" w:cs="Tms Rmn"/>
          <w:b/>
          <w:sz w:val="22"/>
          <w:szCs w:val="22"/>
        </w:rPr>
        <w:t>. MEŽA ĪPAŠNIEKU PRETENZIJAS</w:t>
      </w:r>
    </w:p>
    <w:tbl>
      <w:tblPr>
        <w:tblW w:w="9072" w:type="dxa"/>
        <w:tblLayout w:type="fixed"/>
        <w:tblCellMar>
          <w:left w:w="0" w:type="dxa"/>
          <w:right w:w="0" w:type="dxa"/>
        </w:tblCellMar>
        <w:tblLook w:val="00A0" w:firstRow="1" w:lastRow="0" w:firstColumn="1" w:lastColumn="0" w:noHBand="0" w:noVBand="0"/>
      </w:tblPr>
      <w:tblGrid>
        <w:gridCol w:w="9072"/>
      </w:tblGrid>
      <w:tr w:rsidR="00AB6271" w:rsidRPr="00BC26EF" w14:paraId="7DE72AD3" w14:textId="77777777" w:rsidTr="00AB6271">
        <w:tc>
          <w:tcPr>
            <w:tcW w:w="9072" w:type="dxa"/>
          </w:tcPr>
          <w:p w14:paraId="41589209" w14:textId="77777777" w:rsidR="00AB6271" w:rsidRPr="00BC26EF" w:rsidRDefault="00AB6271" w:rsidP="00AB6271">
            <w:pPr>
              <w:rPr>
                <w:bCs/>
                <w:sz w:val="22"/>
                <w:szCs w:val="22"/>
              </w:rPr>
            </w:pPr>
            <w:r w:rsidRPr="00BC26EF">
              <w:rPr>
                <w:bCs/>
                <w:sz w:val="22"/>
                <w:szCs w:val="22"/>
              </w:rPr>
              <w:t xml:space="preserve">Gadījumos, kad meža īpašnieki neļauj un kategoriski iebilst attiecīgo koku nozāģēšanai/apzāģēšanai, pielietot </w:t>
            </w:r>
            <w:r>
              <w:rPr>
                <w:bCs/>
                <w:sz w:val="22"/>
                <w:szCs w:val="22"/>
              </w:rPr>
              <w:t>Līguma</w:t>
            </w:r>
            <w:r w:rsidRPr="00A12BD6">
              <w:rPr>
                <w:bCs/>
                <w:sz w:val="22"/>
                <w:szCs w:val="22"/>
              </w:rPr>
              <w:t xml:space="preserve"> </w:t>
            </w:r>
            <w:r w:rsidRPr="00F252BB">
              <w:rPr>
                <w:iCs/>
                <w:sz w:val="22"/>
                <w:szCs w:val="22"/>
                <w:u w:val="single"/>
              </w:rPr>
              <w:t>Pielikuma Nr.</w:t>
            </w:r>
            <w:r>
              <w:rPr>
                <w:iCs/>
                <w:sz w:val="22"/>
                <w:szCs w:val="22"/>
                <w:u w:val="single"/>
              </w:rPr>
              <w:t>3</w:t>
            </w:r>
            <w:r w:rsidRPr="00BC26EF">
              <w:rPr>
                <w:iCs/>
                <w:sz w:val="22"/>
                <w:szCs w:val="22"/>
              </w:rPr>
              <w:t xml:space="preserve"> </w:t>
            </w:r>
            <w:r w:rsidRPr="00BC26EF">
              <w:rPr>
                <w:bCs/>
                <w:sz w:val="22"/>
                <w:szCs w:val="22"/>
              </w:rPr>
              <w:t>sagatavoto veidlapu</w:t>
            </w:r>
            <w:r>
              <w:rPr>
                <w:bCs/>
                <w:sz w:val="22"/>
                <w:szCs w:val="22"/>
              </w:rPr>
              <w:t xml:space="preserve"> ATTEIKUMS</w:t>
            </w:r>
            <w:r w:rsidRPr="00BC26EF">
              <w:rPr>
                <w:bCs/>
                <w:sz w:val="22"/>
                <w:szCs w:val="22"/>
              </w:rPr>
              <w:t xml:space="preserve"> par to ka attiecīgajā objektā meža īpašnieks aizliedzis veikt koku nozāģēšanu/apzāģēšanu.</w:t>
            </w:r>
          </w:p>
        </w:tc>
      </w:tr>
    </w:tbl>
    <w:p w14:paraId="2862CC67" w14:textId="77777777" w:rsidR="00AB6271" w:rsidRPr="00BC26EF" w:rsidRDefault="00AB6271" w:rsidP="00AB6271">
      <w:pPr>
        <w:autoSpaceDE w:val="0"/>
        <w:autoSpaceDN w:val="0"/>
        <w:adjustRightInd w:val="0"/>
        <w:rPr>
          <w:sz w:val="22"/>
          <w:szCs w:val="22"/>
        </w:rPr>
      </w:pPr>
    </w:p>
    <w:p w14:paraId="714846AF" w14:textId="3A934815" w:rsidR="00AB6271" w:rsidRPr="00BC26EF" w:rsidRDefault="00BE3457" w:rsidP="00AB6271">
      <w:pPr>
        <w:tabs>
          <w:tab w:val="left" w:pos="1080"/>
        </w:tabs>
        <w:autoSpaceDE w:val="0"/>
        <w:autoSpaceDN w:val="0"/>
        <w:adjustRightInd w:val="0"/>
        <w:rPr>
          <w:b/>
          <w:sz w:val="22"/>
          <w:szCs w:val="22"/>
        </w:rPr>
      </w:pPr>
      <w:r>
        <w:rPr>
          <w:b/>
          <w:sz w:val="22"/>
          <w:szCs w:val="22"/>
        </w:rPr>
        <w:t>21</w:t>
      </w:r>
      <w:r w:rsidR="00AB6271" w:rsidRPr="00BC26EF">
        <w:rPr>
          <w:b/>
          <w:sz w:val="22"/>
          <w:szCs w:val="22"/>
        </w:rPr>
        <w:t>. MEŽA ĪPAŠNIEKU INFORMĒŠANA PAR TRAŠU TĪRĪŠANAS DARBIEM</w:t>
      </w:r>
    </w:p>
    <w:p w14:paraId="7CCC9B69" w14:textId="4B9DDCFD" w:rsidR="00AB6271" w:rsidRPr="00AC3A85" w:rsidRDefault="00BE3457" w:rsidP="00AC3A85">
      <w:pPr>
        <w:rPr>
          <w:bCs/>
          <w:sz w:val="22"/>
          <w:lang w:eastAsia="lv-LV"/>
        </w:rPr>
      </w:pPr>
      <w:r>
        <w:rPr>
          <w:bCs/>
          <w:sz w:val="22"/>
          <w:lang w:eastAsia="lv-LV"/>
        </w:rPr>
        <w:t>21.1</w:t>
      </w:r>
      <w:r>
        <w:rPr>
          <w:bCs/>
          <w:sz w:val="22"/>
          <w:lang w:eastAsia="lv-LV"/>
        </w:rPr>
        <w:tab/>
      </w:r>
      <w:r w:rsidR="00AB6271" w:rsidRPr="00AC3A85">
        <w:rPr>
          <w:bCs/>
          <w:sz w:val="22"/>
          <w:lang w:eastAsia="lv-LV"/>
        </w:rPr>
        <w:t xml:space="preserve">Pirms trašu tīrīšanas darbu uzsākšanas atbilstoši Aizsargjoslu likumā un Ministru kabineta noteikumos Nr.982 "Enerģētikas infrastruktūras objektu aizsargjoslu noteikšanas metodika" noteiktajiem termiņiem, meža īpašnieku informēšanai par trašu tīrīšanas darbu veikšanu, </w:t>
      </w:r>
      <w:r w:rsidR="00AB6271" w:rsidRPr="00AC3A85">
        <w:rPr>
          <w:b/>
          <w:bCs/>
          <w:sz w:val="22"/>
          <w:lang w:eastAsia="lv-LV"/>
        </w:rPr>
        <w:t>obligāti</w:t>
      </w:r>
      <w:r w:rsidR="00AB6271" w:rsidRPr="00AC3A85">
        <w:rPr>
          <w:bCs/>
          <w:sz w:val="22"/>
          <w:lang w:eastAsia="lv-LV"/>
        </w:rPr>
        <w:t xml:space="preserve"> izmantot Līguma </w:t>
      </w:r>
      <w:r w:rsidR="00AB6271" w:rsidRPr="00AC3A85">
        <w:rPr>
          <w:bCs/>
          <w:sz w:val="22"/>
          <w:u w:val="single"/>
          <w:lang w:eastAsia="lv-LV"/>
        </w:rPr>
        <w:t>Pielikumā Nr.2</w:t>
      </w:r>
      <w:r w:rsidR="00AB6271" w:rsidRPr="00AC3A85">
        <w:rPr>
          <w:bCs/>
          <w:sz w:val="22"/>
          <w:lang w:eastAsia="lv-LV"/>
        </w:rPr>
        <w:t xml:space="preserve"> norādīto veidlapu.</w:t>
      </w:r>
    </w:p>
    <w:p w14:paraId="50730474" w14:textId="1576501A" w:rsidR="00AB6271" w:rsidRPr="00F252BB" w:rsidRDefault="00BE3457" w:rsidP="00AC3A85">
      <w:pPr>
        <w:tabs>
          <w:tab w:val="left" w:pos="1080"/>
        </w:tabs>
        <w:autoSpaceDE w:val="0"/>
        <w:autoSpaceDN w:val="0"/>
        <w:adjustRightInd w:val="0"/>
        <w:spacing w:line="240" w:lineRule="auto"/>
        <w:rPr>
          <w:sz w:val="22"/>
          <w:szCs w:val="22"/>
          <w:u w:val="single"/>
        </w:rPr>
      </w:pPr>
      <w:r>
        <w:rPr>
          <w:sz w:val="22"/>
          <w:szCs w:val="22"/>
        </w:rPr>
        <w:t>21.2.</w:t>
      </w:r>
      <w:r>
        <w:rPr>
          <w:sz w:val="22"/>
          <w:szCs w:val="22"/>
        </w:rPr>
        <w:tab/>
      </w:r>
      <w:r w:rsidR="00AB6271" w:rsidRPr="00BC26EF">
        <w:rPr>
          <w:sz w:val="22"/>
          <w:szCs w:val="22"/>
        </w:rPr>
        <w:t xml:space="preserve">Uzņēmējam jānodrošina ar informāciju </w:t>
      </w:r>
      <w:r w:rsidR="00AB6271" w:rsidRPr="00BC26EF">
        <w:rPr>
          <w:bCs/>
          <w:iCs/>
          <w:sz w:val="22"/>
          <w:szCs w:val="22"/>
        </w:rPr>
        <w:t>Pasūtītājs</w:t>
      </w:r>
      <w:r w:rsidR="00AB6271" w:rsidRPr="00BC26EF">
        <w:rPr>
          <w:sz w:val="22"/>
          <w:szCs w:val="22"/>
        </w:rPr>
        <w:t>, kura apliecina, ka attiecīgie meža īpašnieki ir informēti par darbu veikšanu viņiem piederošā īpašuma teritorijā</w:t>
      </w:r>
      <w:r w:rsidR="00AB6271" w:rsidRPr="00F252BB">
        <w:rPr>
          <w:sz w:val="22"/>
          <w:szCs w:val="22"/>
        </w:rPr>
        <w:t xml:space="preserve">. </w:t>
      </w:r>
      <w:r w:rsidR="00AB6271">
        <w:rPr>
          <w:sz w:val="22"/>
          <w:szCs w:val="22"/>
        </w:rPr>
        <w:t xml:space="preserve">Līguma </w:t>
      </w:r>
      <w:bookmarkStart w:id="0" w:name="_Hlk58246446"/>
      <w:r w:rsidR="00AB6271" w:rsidRPr="00F252BB">
        <w:rPr>
          <w:sz w:val="22"/>
          <w:szCs w:val="22"/>
          <w:u w:val="single"/>
        </w:rPr>
        <w:t>Pielikums Nr.5.</w:t>
      </w:r>
      <w:bookmarkEnd w:id="0"/>
    </w:p>
    <w:p w14:paraId="5594260E" w14:textId="77777777" w:rsidR="00AB6271" w:rsidRDefault="00AB6271" w:rsidP="0055538B">
      <w:pPr>
        <w:pStyle w:val="Title"/>
        <w:rPr>
          <w:sz w:val="22"/>
          <w:szCs w:val="22"/>
        </w:rPr>
      </w:pPr>
    </w:p>
    <w:p w14:paraId="134BD160" w14:textId="77777777" w:rsidR="00AB6271" w:rsidRDefault="00AB6271" w:rsidP="0055538B">
      <w:pPr>
        <w:pStyle w:val="Title"/>
        <w:rPr>
          <w:sz w:val="22"/>
          <w:szCs w:val="22"/>
        </w:rPr>
      </w:pPr>
    </w:p>
    <w:p w14:paraId="09F7CF20" w14:textId="77777777" w:rsidR="00AB6271" w:rsidRDefault="00AB6271" w:rsidP="0055538B">
      <w:pPr>
        <w:pStyle w:val="Title"/>
        <w:rPr>
          <w:sz w:val="22"/>
          <w:szCs w:val="22"/>
        </w:rPr>
      </w:pPr>
    </w:p>
    <w:p w14:paraId="449B7F3C" w14:textId="77777777" w:rsidR="00AB6271" w:rsidRDefault="00AB6271" w:rsidP="0055538B">
      <w:pPr>
        <w:pStyle w:val="Title"/>
        <w:rPr>
          <w:sz w:val="22"/>
          <w:szCs w:val="22"/>
        </w:rPr>
      </w:pPr>
    </w:p>
    <w:p w14:paraId="1AF2323D" w14:textId="76EBAED6" w:rsidR="00AB6271" w:rsidRDefault="00AB6271" w:rsidP="0055538B">
      <w:pPr>
        <w:pStyle w:val="Title"/>
        <w:rPr>
          <w:sz w:val="22"/>
          <w:szCs w:val="22"/>
        </w:rPr>
      </w:pPr>
    </w:p>
    <w:p w14:paraId="4A9F4D30" w14:textId="5C61179B" w:rsidR="00BE3457" w:rsidRDefault="00BE3457" w:rsidP="00BE3457"/>
    <w:p w14:paraId="13D3881A" w14:textId="35190B69" w:rsidR="00BE3457" w:rsidRDefault="00BE3457" w:rsidP="00BE3457"/>
    <w:p w14:paraId="1CD79D4E" w14:textId="16BA6ADE" w:rsidR="00BE3457" w:rsidRDefault="00BE3457" w:rsidP="00BE3457"/>
    <w:p w14:paraId="08A27C9A" w14:textId="5C92CB07" w:rsidR="00BE3457" w:rsidRDefault="00BE3457" w:rsidP="00BE3457"/>
    <w:p w14:paraId="0683B665" w14:textId="05F8F4EC" w:rsidR="00BE3457" w:rsidRDefault="00BE3457" w:rsidP="00BE3457"/>
    <w:p w14:paraId="3AD8A600" w14:textId="2465248B" w:rsidR="00BE3457" w:rsidRDefault="00BE3457" w:rsidP="00BE3457"/>
    <w:p w14:paraId="5737BA77" w14:textId="0FF95C7F" w:rsidR="00BE3457" w:rsidRDefault="00BE3457" w:rsidP="00BE3457"/>
    <w:p w14:paraId="6C5E31E0" w14:textId="74AC51FD" w:rsidR="00BE3457" w:rsidRDefault="00BE3457" w:rsidP="00BE3457"/>
    <w:p w14:paraId="11D23B3E" w14:textId="49377564" w:rsidR="00BE3457" w:rsidRDefault="00BE3457" w:rsidP="00BE3457"/>
    <w:p w14:paraId="6F9F5C2F" w14:textId="4FA075A1" w:rsidR="00BE3457" w:rsidRDefault="00BE3457" w:rsidP="00BE3457"/>
    <w:p w14:paraId="59CD7362" w14:textId="39D064E6" w:rsidR="00BE3457" w:rsidRDefault="00BE3457" w:rsidP="00BE3457"/>
    <w:p w14:paraId="0ABB8D6C" w14:textId="582D0EBF" w:rsidR="00BE3457" w:rsidRDefault="00BE3457" w:rsidP="00BE3457"/>
    <w:p w14:paraId="539B9D29" w14:textId="13E91DB1" w:rsidR="00BE3457" w:rsidRDefault="00BE3457" w:rsidP="00BE3457"/>
    <w:p w14:paraId="7124C313" w14:textId="2A5C9D73" w:rsidR="00BE3457" w:rsidRDefault="00BE3457" w:rsidP="00BE3457"/>
    <w:p w14:paraId="3E110DD5" w14:textId="2F4C820A" w:rsidR="00BE3457" w:rsidRDefault="00BE3457" w:rsidP="00BE3457"/>
    <w:p w14:paraId="2525956C" w14:textId="2DE21745" w:rsidR="00BE3457" w:rsidRDefault="00BE3457" w:rsidP="00BE3457"/>
    <w:p w14:paraId="55A36D09" w14:textId="799ACA3B" w:rsidR="00BE3457" w:rsidRDefault="00BE3457" w:rsidP="00BE3457"/>
    <w:p w14:paraId="424D4314" w14:textId="77777777" w:rsidR="00BE3457" w:rsidRPr="00AC3A85" w:rsidRDefault="00BE3457" w:rsidP="00AC3A85"/>
    <w:p w14:paraId="770E64FE" w14:textId="587125BA" w:rsidR="00AB6271" w:rsidRDefault="00BE3457" w:rsidP="00AC3A85">
      <w:pPr>
        <w:pStyle w:val="Title"/>
        <w:jc w:val="right"/>
        <w:rPr>
          <w:sz w:val="22"/>
          <w:szCs w:val="22"/>
        </w:rPr>
      </w:pPr>
      <w:r>
        <w:rPr>
          <w:sz w:val="22"/>
          <w:szCs w:val="22"/>
        </w:rPr>
        <w:lastRenderedPageBreak/>
        <w:t xml:space="preserve">Pielikums Nr.4 </w:t>
      </w:r>
    </w:p>
    <w:p w14:paraId="47070FD3" w14:textId="77777777" w:rsidR="00AB6271" w:rsidRDefault="00AB6271" w:rsidP="0055538B">
      <w:pPr>
        <w:pStyle w:val="Title"/>
        <w:rPr>
          <w:sz w:val="22"/>
          <w:szCs w:val="22"/>
        </w:rPr>
      </w:pPr>
    </w:p>
    <w:p w14:paraId="65239D4F" w14:textId="7E456380" w:rsidR="0055538B" w:rsidRDefault="008364D3" w:rsidP="0055538B">
      <w:pPr>
        <w:pStyle w:val="Title"/>
      </w:pPr>
      <w:r w:rsidRPr="008673E1">
        <w:rPr>
          <w:sz w:val="22"/>
          <w:szCs w:val="22"/>
        </w:rPr>
        <w:t>līgums</w:t>
      </w:r>
    </w:p>
    <w:p w14:paraId="3BC9CFFD" w14:textId="02535C03" w:rsidR="0055538B" w:rsidRPr="0055538B" w:rsidRDefault="0055538B" w:rsidP="0055538B">
      <w:pPr>
        <w:pStyle w:val="Title"/>
      </w:pPr>
      <w:r>
        <w:rPr>
          <w:sz w:val="18"/>
          <w:szCs w:val="18"/>
        </w:rPr>
        <w:t>(</w:t>
      </w:r>
      <w:r w:rsidRPr="00EA0B02">
        <w:rPr>
          <w:i/>
          <w:sz w:val="18"/>
          <w:szCs w:val="18"/>
        </w:rPr>
        <w:t xml:space="preserve">par </w:t>
      </w:r>
      <w:r w:rsidR="008C0D22" w:rsidRPr="008C0D22">
        <w:rPr>
          <w:i/>
          <w:iCs/>
          <w:sz w:val="18"/>
          <w:szCs w:val="18"/>
        </w:rPr>
        <w:t>elektropārvades 0,4kV līniju trašu tīrīšanas pakalpojumu veikšanu</w:t>
      </w:r>
      <w:r w:rsidRPr="00EA0B02">
        <w:rPr>
          <w:i/>
          <w:sz w:val="18"/>
          <w:szCs w:val="18"/>
        </w:rPr>
        <w:t>)</w:t>
      </w:r>
    </w:p>
    <w:p w14:paraId="7D7D89A8" w14:textId="77777777" w:rsidR="0055538B" w:rsidRPr="0055538B" w:rsidRDefault="0055538B" w:rsidP="0055538B"/>
    <w:p w14:paraId="36B724B5" w14:textId="390B68D7" w:rsidR="008364D3" w:rsidRDefault="0018540D" w:rsidP="00562BEC">
      <w:pPr>
        <w:pStyle w:val="NoSpacing"/>
        <w:spacing w:after="480"/>
      </w:pPr>
      <w:r>
        <w:t>Rīgā, 20</w:t>
      </w:r>
      <w:r w:rsidR="00DB298A">
        <w:t>__</w:t>
      </w:r>
      <w:r w:rsidR="008364D3">
        <w:t xml:space="preserve">.gada </w:t>
      </w:r>
      <w:r w:rsidR="00DB298A">
        <w:t>__</w:t>
      </w:r>
      <w:r w:rsidR="00156508">
        <w:t>_</w:t>
      </w:r>
      <w:r w:rsidR="008364D3">
        <w:t>.</w:t>
      </w:r>
      <w:r w:rsidR="004F38B5" w:rsidRPr="00710D3E">
        <w:t>_______________</w:t>
      </w:r>
      <w:r w:rsidR="008C0D22">
        <w:t xml:space="preserve"> </w:t>
      </w:r>
      <w:r w:rsidR="008C0D22" w:rsidRPr="001731DE">
        <w:rPr>
          <w:color w:val="7030A0"/>
        </w:rPr>
        <w:t>{!datums ir jādzēš, ja Līgums tiks parakstīts ar drošu elektronisko parakst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1"/>
        <w:gridCol w:w="567"/>
        <w:gridCol w:w="4641"/>
      </w:tblGrid>
      <w:tr w:rsidR="007803A4" w14:paraId="3B097D99" w14:textId="77777777" w:rsidTr="006233F1">
        <w:tc>
          <w:tcPr>
            <w:tcW w:w="4641" w:type="dxa"/>
            <w:tcBorders>
              <w:top w:val="single" w:sz="4" w:space="0" w:color="auto"/>
              <w:left w:val="single" w:sz="4" w:space="0" w:color="auto"/>
              <w:right w:val="single" w:sz="4" w:space="0" w:color="auto"/>
            </w:tcBorders>
          </w:tcPr>
          <w:p w14:paraId="2B080667" w14:textId="7AABE01B" w:rsidR="007803A4" w:rsidRPr="006233F1" w:rsidRDefault="007100EE" w:rsidP="005441D9">
            <w:pPr>
              <w:pStyle w:val="NoSpacing"/>
              <w:jc w:val="center"/>
              <w:rPr>
                <w:b/>
              </w:rPr>
            </w:pPr>
            <w:sdt>
              <w:sdtPr>
                <w:rPr>
                  <w:b/>
                </w:rPr>
                <w:alias w:val="koncerna sabiedrība"/>
                <w:tag w:val="koncerna sabiedrība"/>
                <w:id w:val="137239281"/>
                <w:placeholder>
                  <w:docPart w:val="499A8B63293F4E16B5A49ED68A667909"/>
                </w:placeholder>
                <w:dropDownList>
                  <w:listItem w:value="Choose an item."/>
                  <w:listItem w:displayText="Akciju sabiedrība &quot;Sadales tīkls&quot;" w:value="Akciju sabiedrība &quot;Sadales tīkls&quot;"/>
                </w:dropDownList>
              </w:sdtPr>
              <w:sdtEndPr/>
              <w:sdtContent>
                <w:r w:rsidR="00BC3DE8">
                  <w:rPr>
                    <w:b/>
                  </w:rPr>
                  <w:t>Akciju sabiedrība "Sadales tīkls"</w:t>
                </w:r>
              </w:sdtContent>
            </w:sdt>
          </w:p>
          <w:p w14:paraId="6DEA5E4E" w14:textId="77777777" w:rsidR="00676C08" w:rsidRPr="006233F1" w:rsidRDefault="00676C08" w:rsidP="005441D9">
            <w:pPr>
              <w:pStyle w:val="NoSpacing"/>
              <w:jc w:val="center"/>
            </w:pPr>
            <w:r>
              <w:t>(</w:t>
            </w:r>
            <w:r w:rsidRPr="00A20A24">
              <w:t>turpmāk – Pasūtītājs</w:t>
            </w:r>
            <w:r>
              <w:t>)</w:t>
            </w:r>
          </w:p>
        </w:tc>
        <w:tc>
          <w:tcPr>
            <w:tcW w:w="567" w:type="dxa"/>
            <w:tcBorders>
              <w:left w:val="single" w:sz="4" w:space="0" w:color="auto"/>
              <w:right w:val="single" w:sz="4" w:space="0" w:color="auto"/>
            </w:tcBorders>
          </w:tcPr>
          <w:p w14:paraId="5330BBB7" w14:textId="77777777" w:rsidR="007803A4" w:rsidRPr="006233F1" w:rsidRDefault="00676C08" w:rsidP="005441D9">
            <w:pPr>
              <w:jc w:val="center"/>
            </w:pPr>
            <w:r>
              <w:t>un</w:t>
            </w:r>
          </w:p>
        </w:tc>
        <w:tc>
          <w:tcPr>
            <w:tcW w:w="4641" w:type="dxa"/>
            <w:tcBorders>
              <w:top w:val="single" w:sz="4" w:space="0" w:color="auto"/>
              <w:left w:val="single" w:sz="4" w:space="0" w:color="auto"/>
              <w:right w:val="single" w:sz="4" w:space="0" w:color="auto"/>
            </w:tcBorders>
          </w:tcPr>
          <w:p w14:paraId="0F9E2C2E" w14:textId="63D41E75" w:rsidR="00676C08" w:rsidRPr="008C784C" w:rsidRDefault="008C784C" w:rsidP="005441D9">
            <w:pPr>
              <w:pStyle w:val="NoSpacing"/>
              <w:jc w:val="center"/>
              <w:rPr>
                <w:b/>
                <w:szCs w:val="20"/>
              </w:rPr>
            </w:pPr>
            <w:r w:rsidRPr="008C784C">
              <w:rPr>
                <w:color w:val="7030A0"/>
                <w:szCs w:val="20"/>
              </w:rPr>
              <w:t>[ierakstīt nosaukumu]</w:t>
            </w:r>
          </w:p>
          <w:p w14:paraId="4211AC3D" w14:textId="6F9237BC" w:rsidR="007803A4" w:rsidRPr="008C784C" w:rsidRDefault="00676C08" w:rsidP="00196F73">
            <w:pPr>
              <w:jc w:val="center"/>
              <w:rPr>
                <w:b/>
                <w:szCs w:val="20"/>
              </w:rPr>
            </w:pPr>
            <w:r w:rsidRPr="008C784C">
              <w:rPr>
                <w:szCs w:val="20"/>
              </w:rPr>
              <w:t xml:space="preserve">(turpmāk – </w:t>
            </w:r>
            <w:r w:rsidR="00196F73" w:rsidRPr="008C784C">
              <w:rPr>
                <w:szCs w:val="20"/>
              </w:rPr>
              <w:t>Uzņēmējs</w:t>
            </w:r>
            <w:r w:rsidRPr="008C784C">
              <w:rPr>
                <w:szCs w:val="20"/>
              </w:rPr>
              <w:t>)</w:t>
            </w:r>
          </w:p>
        </w:tc>
      </w:tr>
      <w:tr w:rsidR="00B57A24" w14:paraId="21522A48" w14:textId="77777777" w:rsidTr="006233F1">
        <w:tc>
          <w:tcPr>
            <w:tcW w:w="4641" w:type="dxa"/>
            <w:tcBorders>
              <w:left w:val="single" w:sz="4" w:space="0" w:color="auto"/>
              <w:right w:val="single" w:sz="4" w:space="0" w:color="auto"/>
            </w:tcBorders>
          </w:tcPr>
          <w:p w14:paraId="50B87983" w14:textId="783DFB5D" w:rsidR="00B57A24" w:rsidRPr="008C784C" w:rsidRDefault="00B57A24" w:rsidP="00890536">
            <w:pPr>
              <w:spacing w:after="60"/>
            </w:pPr>
            <w:r w:rsidRPr="008C784C">
              <w:t>Reģistrācijas numurs</w:t>
            </w:r>
            <w:r w:rsidR="002D64AF" w:rsidRPr="008C784C">
              <w:t>:</w:t>
            </w:r>
            <w:r w:rsidRPr="008C784C">
              <w:t xml:space="preserve"> </w:t>
            </w:r>
            <w:sdt>
              <w:sdtPr>
                <w:alias w:val="reģistrācijas numurs"/>
                <w:tag w:val="reģistrācijas numurs"/>
                <w:id w:val="-430425635"/>
                <w:placeholder>
                  <w:docPart w:val="066A06985450430DBC8FB13208959540"/>
                </w:placeholder>
                <w:dropDownList>
                  <w:listItem w:value="Choose an item."/>
                  <w:listItem w:displayText="40003857687" w:value="40003857687"/>
                </w:dropDownList>
              </w:sdtPr>
              <w:sdtEndPr/>
              <w:sdtContent>
                <w:r w:rsidR="008C784C" w:rsidRPr="008C784C">
                  <w:t>40003857687</w:t>
                </w:r>
              </w:sdtContent>
            </w:sdt>
          </w:p>
          <w:p w14:paraId="76241D76" w14:textId="00885E18" w:rsidR="00B41326" w:rsidRPr="008C784C" w:rsidRDefault="00B41326" w:rsidP="004A1383">
            <w:pPr>
              <w:spacing w:after="60"/>
            </w:pPr>
            <w:r w:rsidRPr="008C784C">
              <w:t xml:space="preserve">PVN maksātāja numurs: </w:t>
            </w:r>
            <w:sdt>
              <w:sdtPr>
                <w:alias w:val="PVN numurs"/>
                <w:tag w:val="PVN numurs"/>
                <w:id w:val="-541900190"/>
                <w:placeholder>
                  <w:docPart w:val="88CEFD7DC6094722AE6924308E8B92F9"/>
                </w:placeholder>
                <w:dropDownList>
                  <w:listItem w:value="Choose an item."/>
                  <w:listItem w:displayText="LV40003857687" w:value="LV40003857687"/>
                </w:dropDownList>
              </w:sdtPr>
              <w:sdtEndPr/>
              <w:sdtContent>
                <w:r w:rsidR="008C784C" w:rsidRPr="008C784C">
                  <w:t>LV40003857687</w:t>
                </w:r>
              </w:sdtContent>
            </w:sdt>
          </w:p>
        </w:tc>
        <w:tc>
          <w:tcPr>
            <w:tcW w:w="567" w:type="dxa"/>
            <w:tcBorders>
              <w:left w:val="single" w:sz="4" w:space="0" w:color="auto"/>
              <w:right w:val="single" w:sz="4" w:space="0" w:color="auto"/>
            </w:tcBorders>
          </w:tcPr>
          <w:p w14:paraId="628B31A0" w14:textId="77777777" w:rsidR="00B57A24" w:rsidRDefault="00B57A24" w:rsidP="00890536">
            <w:pPr>
              <w:spacing w:after="60"/>
            </w:pPr>
          </w:p>
        </w:tc>
        <w:tc>
          <w:tcPr>
            <w:tcW w:w="4641" w:type="dxa"/>
            <w:tcBorders>
              <w:left w:val="single" w:sz="4" w:space="0" w:color="auto"/>
              <w:right w:val="single" w:sz="4" w:space="0" w:color="auto"/>
            </w:tcBorders>
          </w:tcPr>
          <w:p w14:paraId="40EBCB9F" w14:textId="5BD1019E" w:rsidR="00B57A24" w:rsidRPr="008C784C" w:rsidRDefault="00B57A24" w:rsidP="00890536">
            <w:pPr>
              <w:spacing w:after="60"/>
              <w:rPr>
                <w:szCs w:val="20"/>
              </w:rPr>
            </w:pPr>
            <w:r w:rsidRPr="008C784C">
              <w:rPr>
                <w:szCs w:val="20"/>
              </w:rPr>
              <w:t>Reģistrācijas numurs</w:t>
            </w:r>
            <w:r w:rsidR="002D64AF" w:rsidRPr="008C784C">
              <w:rPr>
                <w:szCs w:val="20"/>
              </w:rPr>
              <w:t>:</w:t>
            </w:r>
            <w:r w:rsidRPr="008C784C">
              <w:rPr>
                <w:szCs w:val="20"/>
              </w:rPr>
              <w:t xml:space="preserve"> </w:t>
            </w:r>
            <w:r w:rsidR="008C784C" w:rsidRPr="008C784C">
              <w:rPr>
                <w:color w:val="7030A0"/>
                <w:szCs w:val="20"/>
              </w:rPr>
              <w:t>[ierakstīt reģistrācijas numuru]</w:t>
            </w:r>
          </w:p>
          <w:p w14:paraId="10FBA769" w14:textId="4EE18AED" w:rsidR="00B41326" w:rsidRPr="008C784C" w:rsidRDefault="00B41326" w:rsidP="00951ABE">
            <w:pPr>
              <w:spacing w:after="60"/>
              <w:rPr>
                <w:szCs w:val="20"/>
              </w:rPr>
            </w:pPr>
            <w:r w:rsidRPr="008C784C">
              <w:rPr>
                <w:szCs w:val="20"/>
              </w:rPr>
              <w:t>PVN  maksātāja numurs:</w:t>
            </w:r>
            <w:r w:rsidR="00951ABE" w:rsidRPr="008C784C">
              <w:rPr>
                <w:szCs w:val="20"/>
              </w:rPr>
              <w:t xml:space="preserve"> </w:t>
            </w:r>
            <w:r w:rsidR="008C784C" w:rsidRPr="008C784C">
              <w:rPr>
                <w:color w:val="7030A0"/>
                <w:szCs w:val="20"/>
              </w:rPr>
              <w:t>[ierakstīt PVN maksātāja numuru vai norādīt "nav"]</w:t>
            </w:r>
          </w:p>
        </w:tc>
      </w:tr>
      <w:tr w:rsidR="00B57A24" w14:paraId="51C1D7A0" w14:textId="77777777" w:rsidTr="006233F1">
        <w:tc>
          <w:tcPr>
            <w:tcW w:w="4641" w:type="dxa"/>
            <w:tcBorders>
              <w:left w:val="single" w:sz="4" w:space="0" w:color="auto"/>
              <w:right w:val="single" w:sz="4" w:space="0" w:color="auto"/>
            </w:tcBorders>
          </w:tcPr>
          <w:p w14:paraId="682CDC67" w14:textId="16103638" w:rsidR="00B57A24" w:rsidRPr="008C784C" w:rsidRDefault="00F83B44" w:rsidP="004A1383">
            <w:pPr>
              <w:spacing w:after="60"/>
            </w:pPr>
            <w:r w:rsidRPr="008C784C">
              <w:t>A</w:t>
            </w:r>
            <w:r w:rsidR="00B57A24" w:rsidRPr="008C784C">
              <w:t>drese</w:t>
            </w:r>
            <w:r w:rsidR="002D64AF" w:rsidRPr="008C784C">
              <w:t>:</w:t>
            </w:r>
            <w:r w:rsidR="00B57A24" w:rsidRPr="008C784C">
              <w:t xml:space="preserve"> </w:t>
            </w:r>
            <w:sdt>
              <w:sdtPr>
                <w:alias w:val="juridiskā adrese"/>
                <w:tag w:val="juridiskā adrese"/>
                <w:id w:val="304053811"/>
                <w:placeholder>
                  <w:docPart w:val="8C1E3536E5074AF5A40E1EF4CF823C39"/>
                </w:placeholder>
                <w:dropDownList>
                  <w:listItem w:value="Choose an item."/>
                  <w:listItem w:displayText="Šmerļa iela 1, Rīga, LV-1006" w:value="Šmerļa iela 1, Rīga, LV-1006"/>
                </w:dropDownList>
              </w:sdtPr>
              <w:sdtEndPr/>
              <w:sdtContent>
                <w:r w:rsidR="008C784C" w:rsidRPr="008C784C">
                  <w:t>Šmerļa iela 1, Rīga, LV-1006</w:t>
                </w:r>
              </w:sdtContent>
            </w:sdt>
            <w:r w:rsidR="004A1383" w:rsidRPr="008C784C">
              <w:t xml:space="preserve"> </w:t>
            </w:r>
          </w:p>
        </w:tc>
        <w:tc>
          <w:tcPr>
            <w:tcW w:w="567" w:type="dxa"/>
            <w:tcBorders>
              <w:left w:val="single" w:sz="4" w:space="0" w:color="auto"/>
              <w:right w:val="single" w:sz="4" w:space="0" w:color="auto"/>
            </w:tcBorders>
          </w:tcPr>
          <w:p w14:paraId="1C1049DD" w14:textId="77777777" w:rsidR="00B57A24" w:rsidRDefault="00B57A24" w:rsidP="00890536">
            <w:pPr>
              <w:spacing w:after="60"/>
            </w:pPr>
          </w:p>
        </w:tc>
        <w:tc>
          <w:tcPr>
            <w:tcW w:w="4641" w:type="dxa"/>
            <w:tcBorders>
              <w:left w:val="single" w:sz="4" w:space="0" w:color="auto"/>
              <w:right w:val="single" w:sz="4" w:space="0" w:color="auto"/>
            </w:tcBorders>
          </w:tcPr>
          <w:p w14:paraId="6637E95E" w14:textId="77777777" w:rsidR="00B57A24" w:rsidRPr="008C784C" w:rsidRDefault="00F83B44" w:rsidP="00890536">
            <w:pPr>
              <w:spacing w:after="60"/>
              <w:rPr>
                <w:color w:val="7030A0"/>
                <w:szCs w:val="20"/>
              </w:rPr>
            </w:pPr>
            <w:r w:rsidRPr="008C784C">
              <w:rPr>
                <w:szCs w:val="20"/>
              </w:rPr>
              <w:t>A</w:t>
            </w:r>
            <w:r w:rsidR="00B57A24" w:rsidRPr="008C784C">
              <w:rPr>
                <w:szCs w:val="20"/>
              </w:rPr>
              <w:t>drese</w:t>
            </w:r>
            <w:r w:rsidR="002D64AF" w:rsidRPr="008C784C">
              <w:rPr>
                <w:szCs w:val="20"/>
              </w:rPr>
              <w:t>:</w:t>
            </w:r>
            <w:r w:rsidR="00B57A24" w:rsidRPr="008C784C">
              <w:rPr>
                <w:szCs w:val="20"/>
              </w:rPr>
              <w:t xml:space="preserve"> </w:t>
            </w:r>
            <w:r w:rsidR="008C784C" w:rsidRPr="008C784C">
              <w:rPr>
                <w:color w:val="7030A0"/>
                <w:szCs w:val="20"/>
              </w:rPr>
              <w:t>[ierakstīt juridisko adresi]</w:t>
            </w:r>
          </w:p>
          <w:p w14:paraId="37EE7316" w14:textId="31BB12CB" w:rsidR="008C784C" w:rsidRPr="008C784C" w:rsidRDefault="008C784C" w:rsidP="00890536">
            <w:pPr>
              <w:spacing w:after="60"/>
              <w:rPr>
                <w:szCs w:val="20"/>
              </w:rPr>
            </w:pPr>
            <w:r w:rsidRPr="008C784C">
              <w:rPr>
                <w:szCs w:val="20"/>
              </w:rPr>
              <w:t xml:space="preserve">E-pasta adrese: </w:t>
            </w:r>
            <w:r w:rsidRPr="008C784C">
              <w:rPr>
                <w:color w:val="7030A0"/>
                <w:szCs w:val="20"/>
              </w:rPr>
              <w:t>[ierakstīt e-pasta adresi]</w:t>
            </w:r>
          </w:p>
        </w:tc>
      </w:tr>
      <w:tr w:rsidR="00B57A24" w14:paraId="0F42462B" w14:textId="77777777" w:rsidTr="006233F1">
        <w:tc>
          <w:tcPr>
            <w:tcW w:w="4641" w:type="dxa"/>
            <w:tcBorders>
              <w:left w:val="single" w:sz="4" w:space="0" w:color="auto"/>
              <w:right w:val="single" w:sz="4" w:space="0" w:color="auto"/>
            </w:tcBorders>
          </w:tcPr>
          <w:p w14:paraId="1479FDA7" w14:textId="29748868" w:rsidR="00B57A24" w:rsidRPr="00E1773B" w:rsidRDefault="00195BFB" w:rsidP="00195BFB">
            <w:pPr>
              <w:spacing w:after="60"/>
            </w:pPr>
            <w:r>
              <w:t>Kredītiestāde</w:t>
            </w:r>
            <w:r w:rsidR="00DB4D47">
              <w:t xml:space="preserve">: </w:t>
            </w:r>
            <w:sdt>
              <w:sdtPr>
                <w:alias w:val="banka"/>
                <w:tag w:val="banka"/>
                <w:id w:val="1442178026"/>
                <w:placeholder>
                  <w:docPart w:val="EC090B4DBCFE40859958B0CCAA63948E"/>
                </w:placeholder>
                <w:comboBox>
                  <w:listItem w:value="Choose an item."/>
                  <w:listItem w:displayText="AS &quot;SEB banka&quot;" w:value="AS &quot;SEB banka&quot;"/>
                </w:comboBox>
              </w:sdtPr>
              <w:sdtEndPr/>
              <w:sdtContent>
                <w:r w:rsidR="008C784C">
                  <w:t>AS "SEB banka"</w:t>
                </w:r>
              </w:sdtContent>
            </w:sdt>
          </w:p>
        </w:tc>
        <w:tc>
          <w:tcPr>
            <w:tcW w:w="567" w:type="dxa"/>
            <w:tcBorders>
              <w:left w:val="single" w:sz="4" w:space="0" w:color="auto"/>
              <w:right w:val="single" w:sz="4" w:space="0" w:color="auto"/>
            </w:tcBorders>
          </w:tcPr>
          <w:p w14:paraId="2704B20E" w14:textId="77777777" w:rsidR="00B57A24" w:rsidRDefault="00B57A24" w:rsidP="00890536">
            <w:pPr>
              <w:spacing w:after="60"/>
            </w:pPr>
          </w:p>
        </w:tc>
        <w:tc>
          <w:tcPr>
            <w:tcW w:w="4641" w:type="dxa"/>
            <w:tcBorders>
              <w:left w:val="single" w:sz="4" w:space="0" w:color="auto"/>
              <w:right w:val="single" w:sz="4" w:space="0" w:color="auto"/>
            </w:tcBorders>
          </w:tcPr>
          <w:p w14:paraId="7A2F9A60" w14:textId="6CF465EC" w:rsidR="00B57A24" w:rsidRPr="008C784C" w:rsidRDefault="00195BFB" w:rsidP="000A6E92">
            <w:pPr>
              <w:spacing w:after="60"/>
              <w:rPr>
                <w:szCs w:val="20"/>
              </w:rPr>
            </w:pPr>
            <w:r w:rsidRPr="008C784C">
              <w:rPr>
                <w:szCs w:val="20"/>
              </w:rPr>
              <w:t>Kredītiestāde</w:t>
            </w:r>
            <w:r w:rsidR="002D64AF" w:rsidRPr="008C784C">
              <w:rPr>
                <w:szCs w:val="20"/>
              </w:rPr>
              <w:t>:</w:t>
            </w:r>
            <w:r w:rsidR="00B57A24" w:rsidRPr="008C784C">
              <w:rPr>
                <w:szCs w:val="20"/>
              </w:rPr>
              <w:t xml:space="preserve"> </w:t>
            </w:r>
            <w:r w:rsidR="008C784C" w:rsidRPr="008C784C">
              <w:rPr>
                <w:color w:val="7030A0"/>
                <w:szCs w:val="20"/>
              </w:rPr>
              <w:t>[ierakstīt kredītiestādes nosaukumu]</w:t>
            </w:r>
          </w:p>
        </w:tc>
      </w:tr>
      <w:tr w:rsidR="00B57A24" w14:paraId="2B35256A" w14:textId="77777777" w:rsidTr="006233F1">
        <w:tc>
          <w:tcPr>
            <w:tcW w:w="4641" w:type="dxa"/>
            <w:tcBorders>
              <w:left w:val="single" w:sz="4" w:space="0" w:color="auto"/>
              <w:right w:val="single" w:sz="4" w:space="0" w:color="auto"/>
            </w:tcBorders>
          </w:tcPr>
          <w:p w14:paraId="7C8AABAC" w14:textId="3485CDCD" w:rsidR="00B57A24" w:rsidRPr="00E1773B" w:rsidRDefault="00B57A24" w:rsidP="00195BFB">
            <w:pPr>
              <w:spacing w:after="60"/>
            </w:pPr>
            <w:r>
              <w:t>SWIFT kods</w:t>
            </w:r>
            <w:r w:rsidR="00DB4D47">
              <w:t xml:space="preserve">: </w:t>
            </w:r>
            <w:sdt>
              <w:sdtPr>
                <w:alias w:val="SWIFT kods"/>
                <w:tag w:val="SWIFT kods"/>
                <w:id w:val="-1999488873"/>
                <w:placeholder>
                  <w:docPart w:val="C1FE09BD9BF040E7953F5FCFE060E78D"/>
                </w:placeholder>
                <w:comboBox>
                  <w:listItem w:value="Choose an item."/>
                  <w:listItem w:displayText="UNLALV2X" w:value="UNLALV2X"/>
                </w:comboBox>
              </w:sdtPr>
              <w:sdtEndPr/>
              <w:sdtContent>
                <w:r w:rsidR="008C784C">
                  <w:t>UNLALV2X</w:t>
                </w:r>
              </w:sdtContent>
            </w:sdt>
          </w:p>
        </w:tc>
        <w:tc>
          <w:tcPr>
            <w:tcW w:w="567" w:type="dxa"/>
            <w:tcBorders>
              <w:left w:val="single" w:sz="4" w:space="0" w:color="auto"/>
              <w:right w:val="single" w:sz="4" w:space="0" w:color="auto"/>
            </w:tcBorders>
          </w:tcPr>
          <w:p w14:paraId="6EE8CD55" w14:textId="77777777" w:rsidR="00B57A24" w:rsidRDefault="00B57A24" w:rsidP="00890536">
            <w:pPr>
              <w:spacing w:after="60"/>
            </w:pPr>
          </w:p>
        </w:tc>
        <w:tc>
          <w:tcPr>
            <w:tcW w:w="4641" w:type="dxa"/>
            <w:tcBorders>
              <w:left w:val="single" w:sz="4" w:space="0" w:color="auto"/>
              <w:right w:val="single" w:sz="4" w:space="0" w:color="auto"/>
            </w:tcBorders>
          </w:tcPr>
          <w:p w14:paraId="741A2CCA" w14:textId="3510AA23" w:rsidR="00B57A24" w:rsidRPr="008C784C" w:rsidRDefault="00B57A24" w:rsidP="000A6E92">
            <w:pPr>
              <w:spacing w:after="60"/>
              <w:rPr>
                <w:szCs w:val="20"/>
              </w:rPr>
            </w:pPr>
            <w:r w:rsidRPr="008C784C">
              <w:rPr>
                <w:szCs w:val="20"/>
              </w:rPr>
              <w:t>SWIFT kods</w:t>
            </w:r>
            <w:r w:rsidR="002D64AF" w:rsidRPr="008C784C">
              <w:rPr>
                <w:szCs w:val="20"/>
              </w:rPr>
              <w:t>:</w:t>
            </w:r>
            <w:r w:rsidRPr="008C784C">
              <w:rPr>
                <w:szCs w:val="20"/>
              </w:rPr>
              <w:t xml:space="preserve"> </w:t>
            </w:r>
            <w:r w:rsidR="008C784C" w:rsidRPr="008C784C">
              <w:rPr>
                <w:color w:val="7030A0"/>
                <w:szCs w:val="20"/>
              </w:rPr>
              <w:t xml:space="preserve">[ierakstīt kredītiestādes SWIFT kodu] </w:t>
            </w:r>
            <w:r w:rsidR="008C784C" w:rsidRPr="008C784C">
              <w:rPr>
                <w:szCs w:val="20"/>
              </w:rPr>
              <w:t xml:space="preserve"> </w:t>
            </w:r>
          </w:p>
        </w:tc>
      </w:tr>
      <w:tr w:rsidR="00B57A24" w14:paraId="290231B2" w14:textId="77777777" w:rsidTr="006233F1">
        <w:tc>
          <w:tcPr>
            <w:tcW w:w="4641" w:type="dxa"/>
            <w:tcBorders>
              <w:left w:val="single" w:sz="4" w:space="0" w:color="auto"/>
              <w:right w:val="single" w:sz="4" w:space="0" w:color="auto"/>
            </w:tcBorders>
          </w:tcPr>
          <w:p w14:paraId="30E919DE" w14:textId="66E6716D" w:rsidR="00A1501C" w:rsidRPr="00E1773B" w:rsidRDefault="00B57A24" w:rsidP="00195BFB">
            <w:pPr>
              <w:spacing w:after="60"/>
            </w:pPr>
            <w:r>
              <w:t>Konta numurs</w:t>
            </w:r>
            <w:r w:rsidR="002D64AF">
              <w:t>:</w:t>
            </w:r>
            <w:r>
              <w:t xml:space="preserve"> </w:t>
            </w:r>
            <w:sdt>
              <w:sdtPr>
                <w:alias w:val="bankas konts"/>
                <w:tag w:val="bankas konts"/>
                <w:id w:val="-1327128945"/>
                <w:placeholder>
                  <w:docPart w:val="D073F069ED83465293DD4CF1C7973BC9"/>
                </w:placeholder>
                <w:comboBox>
                  <w:listItem w:value="Choose an item."/>
                  <w:listItem w:displayText="LV83UNLA0050008821895" w:value="LV83UNLA0050008821895"/>
                </w:comboBox>
              </w:sdtPr>
              <w:sdtEndPr/>
              <w:sdtContent>
                <w:r w:rsidR="008C784C">
                  <w:t>LV83UNLA0050008821895</w:t>
                </w:r>
              </w:sdtContent>
            </w:sdt>
          </w:p>
        </w:tc>
        <w:tc>
          <w:tcPr>
            <w:tcW w:w="567" w:type="dxa"/>
            <w:tcBorders>
              <w:left w:val="single" w:sz="4" w:space="0" w:color="auto"/>
              <w:right w:val="single" w:sz="4" w:space="0" w:color="auto"/>
            </w:tcBorders>
          </w:tcPr>
          <w:p w14:paraId="799222A0" w14:textId="77777777" w:rsidR="00B57A24" w:rsidRDefault="00B57A24" w:rsidP="00890536">
            <w:pPr>
              <w:spacing w:after="60"/>
            </w:pPr>
          </w:p>
        </w:tc>
        <w:tc>
          <w:tcPr>
            <w:tcW w:w="4641" w:type="dxa"/>
            <w:tcBorders>
              <w:left w:val="single" w:sz="4" w:space="0" w:color="auto"/>
              <w:right w:val="single" w:sz="4" w:space="0" w:color="auto"/>
            </w:tcBorders>
          </w:tcPr>
          <w:p w14:paraId="7647512D" w14:textId="7DEA2213" w:rsidR="00B57A24" w:rsidRPr="008C784C" w:rsidRDefault="00B57A24" w:rsidP="000A6E92">
            <w:pPr>
              <w:spacing w:after="60"/>
              <w:rPr>
                <w:szCs w:val="20"/>
              </w:rPr>
            </w:pPr>
            <w:r w:rsidRPr="008C784C">
              <w:rPr>
                <w:szCs w:val="20"/>
              </w:rPr>
              <w:t>Konta numurs</w:t>
            </w:r>
            <w:r w:rsidR="002D64AF" w:rsidRPr="008C784C">
              <w:rPr>
                <w:szCs w:val="20"/>
              </w:rPr>
              <w:t>:</w:t>
            </w:r>
            <w:r w:rsidRPr="008C784C">
              <w:rPr>
                <w:szCs w:val="20"/>
              </w:rPr>
              <w:t xml:space="preserve"> </w:t>
            </w:r>
            <w:r w:rsidR="008C784C" w:rsidRPr="008C784C">
              <w:rPr>
                <w:color w:val="7030A0"/>
                <w:szCs w:val="20"/>
              </w:rPr>
              <w:t xml:space="preserve">[ierakstīt kredītiestādes konta numuru] </w:t>
            </w:r>
            <w:r w:rsidR="008C784C" w:rsidRPr="008C784C">
              <w:rPr>
                <w:szCs w:val="20"/>
              </w:rPr>
              <w:t xml:space="preserve"> </w:t>
            </w:r>
          </w:p>
        </w:tc>
      </w:tr>
      <w:tr w:rsidR="00B57A24" w14:paraId="5CFD6872" w14:textId="77777777" w:rsidTr="006233F1">
        <w:tc>
          <w:tcPr>
            <w:tcW w:w="4641" w:type="dxa"/>
            <w:tcBorders>
              <w:left w:val="single" w:sz="4" w:space="0" w:color="auto"/>
              <w:bottom w:val="single" w:sz="4" w:space="0" w:color="auto"/>
              <w:right w:val="single" w:sz="4" w:space="0" w:color="auto"/>
            </w:tcBorders>
          </w:tcPr>
          <w:p w14:paraId="0A92183E" w14:textId="1848B590" w:rsidR="00B57A24" w:rsidRPr="00E1773B" w:rsidRDefault="00B57A24" w:rsidP="00D238E4">
            <w:pPr>
              <w:spacing w:after="0"/>
            </w:pPr>
            <w:r>
              <w:t xml:space="preserve">kuru </w:t>
            </w:r>
            <w:r w:rsidRPr="0064003D">
              <w:t>pārstāv tās</w:t>
            </w:r>
            <w:r w:rsidRPr="006B5086">
              <w:rPr>
                <w:i/>
              </w:rPr>
              <w:t xml:space="preserve"> </w:t>
            </w:r>
            <w:sdt>
              <w:sdtPr>
                <w:rPr>
                  <w:rStyle w:val="Style1"/>
                </w:rPr>
                <w:alias w:val="pārstāvis"/>
                <w:tag w:val="pārstāvis"/>
                <w:id w:val="-1534726145"/>
                <w:placeholder>
                  <w:docPart w:val="8937A905A7974E3C956C6A965F6AFBC3"/>
                </w:placeholder>
                <w:showingPlcHdr/>
                <w:comboBox>
                  <w:listItem w:value="Choose an item."/>
                  <w:listItem w:displayText="Izpilddirektors Sandis Jansons" w:value="Izpilddirektors Sandis Jansons"/>
                  <w:listItem w:displayText="Attīstības direktors Jānis Kirkovalds" w:value="Attīstības direktors Jānis Kirkovalds"/>
                  <w:listItem w:displayText="Tehniskais direktors Raimonds Skrebs" w:value="Tehniskais direktors Raimonds Skrebs"/>
                  <w:listItem w:displayText="Klientu direktore Baiba Priedīte" w:value="Klientu direktore Baiba Priedīte"/>
                  <w:listItem w:displayText="Rīgas pilsētas tehniskās daļas vadītājs Intars Meisters" w:value="Rīgas pilsētas tehniskās daļas vadītājs Intars Meisters"/>
                  <w:listItem w:displayText="Rīgas pilsētas tehniskās daļas Būvniecības nodaļas vadītājs Mārtiņš Grahoļskis" w:value="Rīgas pilsētas tehniskās daļas Būvniecības nodaļas vadītājs Mārtiņš Grahoļskis"/>
                  <w:listItem w:displayText="Rīgas pilsētas tehniskās daļas Tīklu nodaļas vadītājs Valērijs Žodžiks" w:value="Rīgas pilsētas tehniskās daļas Tīklu nodaļas vadītājs Valērijs Žodžiks"/>
                  <w:listItem w:displayText="Pierīgas tehniskās daļas vadītājs Salvis Krīgers" w:value="Pierīgas tehniskās daļas vadītājs Salvis Krīgers"/>
                  <w:listItem w:displayText="Pierīgas tehniskās daļas Ķekavas tīklu nodaļas vadītājs Dainis Ēvele" w:value="Pierīgas tehniskās daļas Ķekavas tīklu nodaļas vadītājs Dainis Ēvele"/>
                  <w:listItem w:displayText="Pierīgas tehniskās daļas Siguldas tīklu nodaļas vadītājs Kārlis Sproģis" w:value="Pierīgas tehniskās daļas Siguldas tīklu nodaļas vadītājs Kārlis Sproģis"/>
                  <w:listItem w:displayText="Austrumu tehniskās daļas vadītājs Jurijs Mitrofanovs" w:value="Austrumu tehniskās daļas vadītājs Jurijs Mitrofanovs"/>
                  <w:listItem w:displayText="Austrumu tehniskās daļas Daugavpils tīklu nodaļas vadītājs Vasilijs Cjuperjaks" w:value="Austrumu tehniskās daļas Daugavpils tīklu nodaļas vadītājs Vasilijs Cjuperjaks"/>
                  <w:listItem w:displayText="Austrumu tehniskās daļas Preiļu tīklu nodaļas vadītājs Mārtiņš Bogdanovs" w:value="Austrumu tehniskās daļas Preiļu tīklu nodaļas vadītājs Mārtiņš Bogdanovs"/>
                  <w:listItem w:displayText="Austrumu tehniskās daļas Rēzeknes tīklu nodaļas vadītājs Anatolijs Anisimovs" w:value="Austrumu tehniskās daļas Rēzeknes tīklu nodaļas vadītājs Anatolijs Anisimovs"/>
                  <w:listItem w:displayText="Dienvidu tehniskās daļas vadītājs Artis Kacēvičs" w:value="Dienvidu tehniskās daļas vadītājs Artis Kacēvičs"/>
                  <w:listItem w:displayText="Dienvidu tehniskās daļas Tukuma tīklu nodaļas vadītājs Normunds Marovskis" w:value="Dienvidu tehniskās daļas Tukuma tīklu nodaļas vadītājs Normunds Marovskis"/>
                  <w:listItem w:displayText="Dienvidu tehniskās daļas Talsu tīklu nodaļas vadītājs Egils Valbergs" w:value="Dienvidu tehniskās daļas Talsu tīklu nodaļas vadītājs Egils Valbergs"/>
                  <w:listItem w:displayText="Dienvidu tehniskās daļas Jelgavas tīklu nodaļas vadītājs Juris Valmiers" w:value="Dienvidu tehniskās daļas Jelgavas tīklu nodaļas vadītājs Juris Valmiers"/>
                  <w:listItem w:displayText="Rietumu tehniskās daļas vadītājs Kristaps Kerve" w:value="Rietumu tehniskās daļas vadītājs Kristaps Kerve"/>
                  <w:listItem w:displayText="Rietumu tehniskās daļas Ventspils tīklu nodaļas vadītājs Rolands Agafonovs" w:value="Rietumu tehniskās daļas Ventspils tīklu nodaļas vadītājs Rolands Agafonovs"/>
                  <w:listItem w:displayText="Rietumu tehniskās daļas Liepājas tīklu nodaļas vadītājs Gatis Trankalis" w:value="Rietumu tehniskās daļas Liepājas tīklu nodaļas vadītājs Gatis Trankalis"/>
                  <w:listItem w:displayText="Ziemeļaustrumu tehniskās daļas vadītājs Jānis Naglis" w:value="Ziemeļaustrumu tehniskās daļas vadītājs Jānis Naglis"/>
                  <w:listItem w:displayText="Ziemeļaustrumu tehniskās daļas Balvu tīklu nodaļas vadītājs Andis Ločmelis" w:value="Ziemeļaustrumu tehniskās daļas Balvu tīklu nodaļas vadītājs Andis Ločmelis"/>
                  <w:listItem w:displayText="Ziemeļaustrumu tehniskās daļas Jēkabpils tīklu nodaļas vadītājs Andris Dilbeks" w:value="Ziemeļaustrumu tehniskās daļas Jēkabpils tīklu nodaļas vadītājs Andris Dilbeks"/>
                  <w:listItem w:displayText="Ziemeļaustrumu tehniskās daļas Madonas tīklu nodaļas vadītājs Dzintars Stradiņš" w:value="Ziemeļaustrumu tehniskās daļas Madonas tīklu nodaļas vadītājs Dzintars Stradiņš"/>
                  <w:listItem w:displayText="Ziemeļu tehniskās daļas vadītājs Visvaldis Ozoliņš" w:value="Ziemeļu tehniskās daļas vadītājs Visvaldis Ozoliņš"/>
                  <w:listItem w:displayText="Ziemeļu tehniskās daļas Valmieras tīklu nodaļas vadītājs Artis Kļaviņš" w:value="Ziemeļu tehniskās daļas Valmieras tīklu nodaļas vadītājs Artis Kļaviņš"/>
                  <w:listItem w:displayText="Ziemeļu tehniskās daļas Smiltenes tīklu nodaļas vadītājs Guntis Lošins" w:value="Ziemeļu tehniskās daļas Smiltenes tīklu nodaļas vadītājs Guntis Lošins"/>
                </w:comboBox>
              </w:sdtPr>
              <w:sdtEndPr>
                <w:rPr>
                  <w:rStyle w:val="DefaultParagraphFont"/>
                  <w:i/>
                </w:rPr>
              </w:sdtEndPr>
              <w:sdtContent>
                <w:r w:rsidRPr="006B5086">
                  <w:rPr>
                    <w:rStyle w:val="PlaceholderText"/>
                    <w:i/>
                    <w:color w:val="00B050"/>
                  </w:rPr>
                  <w:t>[izvēlēties vai ierakstīt pārstāvi]</w:t>
                </w:r>
              </w:sdtContent>
            </w:sdt>
            <w:r w:rsidRPr="006B5086">
              <w:rPr>
                <w:i/>
              </w:rPr>
              <w:t xml:space="preserve"> </w:t>
            </w:r>
            <w:r w:rsidRPr="0064003D">
              <w:t xml:space="preserve">un </w:t>
            </w:r>
            <w:sdt>
              <w:sdtPr>
                <w:rPr>
                  <w:rStyle w:val="Style1"/>
                </w:rPr>
                <w:alias w:val="pārstāvis"/>
                <w:tag w:val="pārstāvis"/>
                <w:id w:val="935328657"/>
                <w:placeholder>
                  <w:docPart w:val="9B4E8C4BDA89408BA6253F97A84A2DC2"/>
                </w:placeholder>
                <w:showingPlcHdr/>
                <w:comboBox>
                  <w:listItem w:value="Choose an item."/>
                  <w:listItem w:displayText="Izpilddirektors Sandis Jansons" w:value="Izpilddirektors Sandis Jansons"/>
                  <w:listItem w:displayText="Attīstības direktors Jānis Kirkovalds" w:value="Attīstības direktors Jānis Kirkovalds"/>
                  <w:listItem w:displayText="Tehniskais direktors Raimonds Skrebs" w:value="Tehniskais direktors Raimonds Skrebs"/>
                  <w:listItem w:displayText="Klientu direktore Baiba Priedīte" w:value="Klientu direktore Baiba Priedīte"/>
                  <w:listItem w:displayText="Rīgas pilsētas tehniskās daļas vadītājs Intars Meisters " w:value="Rīgas pilsētas tehniskās daļas vadītājs Intars Meisters "/>
                  <w:listItem w:displayText="Rīgas pilsētas tehniskās daļas Būvniecības nodaļas vadītājs Mārtiņš Grahoļskis" w:value="Rīgas pilsētas tehniskās daļas Būvniecības nodaļas vadītājs Mārtiņš Grahoļskis"/>
                  <w:listItem w:displayText="Rīgas pilsētas tehniskās daļas Tīklu nodaļas vadītājs Valērijs Žodžiks" w:value="Rīgas pilsētas tehniskās daļas Tīklu nodaļas vadītājs Valērijs Žodžiks"/>
                  <w:listItem w:displayText="Pierīgas tehniskās daļas vadītājs Salvis Krīgers" w:value="Pierīgas tehniskās daļas vadītājs Salvis Krīgers"/>
                  <w:listItem w:displayText="Pierīgas tehniskās daļas Ķekavas tīklu nodaļas  vadītājs Dainis Ēvele" w:value="Pierīgas tehniskās daļas Ķekavas tīklu nodaļas  vadītājs Dainis Ēvele"/>
                  <w:listItem w:displayText="Pierīgas tehniskās daļas Siguldas tīklu nodaļas  vadītājs Kārlis Sproģis" w:value="Pierīgas tehniskās daļas Siguldas tīklu nodaļas  vadītājs Kārlis Sproģis"/>
                  <w:listItem w:displayText="Austrumu tehniskās daļas vadītājs Jurijs Mitrofanovs" w:value="Austrumu tehniskās daļas vadītājs Jurijs Mitrofanovs"/>
                  <w:listItem w:displayText="Austrumu tehniskās daļas Preiļu tīklu nodaļas  vadītājs Mārtiņš Bogdanovs " w:value="Austrumu tehniskās daļas Preiļu tīklu nodaļas  vadītājs Mārtiņš Bogdanovs "/>
                  <w:listItem w:displayText="Austrumu tehniskās daļas Daugavpils tīklu nodaļas  vadītājs Vasilijs Cjuperjaks " w:value="Austrumu tehniskās daļas Daugavpils tīklu nodaļas  vadītājs Vasilijs Cjuperjaks "/>
                  <w:listItem w:displayText="Austrumu tehniskās daļas Rēzeknes tīklu nodaļas  vadītājs Anatolijs Anisimovs" w:value="Austrumu tehniskās daļas Rēzeknes tīklu nodaļas  vadītājs Anatolijs Anisimovs"/>
                  <w:listItem w:displayText="Dienvidu tehniskās daļas vadītājs Artis Kacēvičs " w:value="Dienvidu tehniskās daļas vadītājs Artis Kacēvičs "/>
                  <w:listItem w:displayText="Dienvidu tehniskās daļas Jelgavas tīklu nodaļas  vadītājs Juris Valmiers" w:value="Dienvidu tehniskās daļas Jelgavas tīklu nodaļas  vadītājs Juris Valmiers"/>
                  <w:listItem w:displayText="Dienvidu tehniskās daļas Talsu tīklu nodaļas  vadītājs Egils Valbergs" w:value="Dienvidu tehniskās daļas Talsu tīklu nodaļas  vadītājs Egils Valbergs"/>
                  <w:listItem w:displayText="Dienvidu tehniskās daļas Tukuma tīklu nodaļas  vadītājs Normunds Marovskis" w:value="Dienvidu tehniskās daļas Tukuma tīklu nodaļas  vadītājs Normunds Marovskis"/>
                  <w:listItem w:displayText="Rietumu tehniskās daļas vadītājs Kristaps Kerve " w:value="Rietumu tehniskās daļas vadītājs Kristaps Kerve "/>
                  <w:listItem w:displayText="Rietumu tehniskās daļas Ventspils tīklu nodaļas  vadītājs Rolands Agafonovs" w:value="Rietumu tehniskās daļas Ventspils tīklu nodaļas  vadītājs Rolands Agafonovs"/>
                  <w:listItem w:displayText="Rietumu tehniskās daļas Liepājas tīklu nodaļas  vadītājs Gatis Trankalis" w:value="Rietumu tehniskās daļas Liepājas tīklu nodaļas  vadītājs Gatis Trankalis"/>
                  <w:listItem w:displayText="Ziemeļaustrumu tehniskās daļas vadītājs Jānis Naglis" w:value="Ziemeļaustrumu tehniskās daļas vadītājs Jānis Naglis"/>
                  <w:listItem w:displayText="Ziemeļaustrumu tehniskās daļas Balvu tīklu nodaļas  vadītājs Andis Ločmelis" w:value="Ziemeļaustrumu tehniskās daļas Balvu tīklu nodaļas  vadītājs Andis Ločmelis"/>
                  <w:listItem w:displayText="Ziemeļaustrumu tehniskās daļas Jēkabpils tīklu nodaļas  vadītājs Andris Dilbeks" w:value="Ziemeļaustrumu tehniskās daļas Jēkabpils tīklu nodaļas  vadītājs Andris Dilbeks"/>
                  <w:listItem w:displayText="Ziemeļaustrumu tehniskās daļas Madonas tīklu nodaļas  vadītājs Dzintars Stradiņš" w:value="Ziemeļaustrumu tehniskās daļas Madonas tīklu nodaļas  vadītājs Dzintars Stradiņš"/>
                  <w:listItem w:displayText="Ziemeļu tehniskās daļas vadītājs Visvaldis Ozoliņš" w:value="Ziemeļu tehniskās daļas vadītājs Visvaldis Ozoliņš"/>
                  <w:listItem w:displayText="Ziemeļu tehniskās daļas Valmieras tīklu nodaļas  vadītājs Artis Kļaviņš" w:value="Ziemeļu tehniskās daļas Valmieras tīklu nodaļas  vadītājs Artis Kļaviņš"/>
                  <w:listItem w:displayText="Ziemeļu tehniskās daļas Smiltenes tīklu nodaļas  vadītājs Guntis Lošins" w:value="Ziemeļu tehniskās daļas Smiltenes tīklu nodaļas  vadītājs Guntis Lošins"/>
                </w:comboBox>
              </w:sdtPr>
              <w:sdtEndPr>
                <w:rPr>
                  <w:rStyle w:val="DefaultParagraphFont"/>
                  <w:i/>
                </w:rPr>
              </w:sdtEndPr>
              <w:sdtContent>
                <w:r w:rsidR="004A1383" w:rsidRPr="006B5086">
                  <w:rPr>
                    <w:rStyle w:val="PlaceholderText"/>
                    <w:i/>
                    <w:color w:val="00B050"/>
                  </w:rPr>
                  <w:t>[izvēlēties vai ierakstīt pārstāvi]</w:t>
                </w:r>
              </w:sdtContent>
            </w:sdt>
            <w:r>
              <w:t xml:space="preserve">, kas rīkojas saskaņā ar </w:t>
            </w:r>
            <w:sdt>
              <w:sdtPr>
                <w:alias w:val="pārstāvības pamats"/>
                <w:tag w:val="pārstāvības pamats"/>
                <w:id w:val="-1071960648"/>
                <w:placeholder>
                  <w:docPart w:val="55275CDBB65449658C637821C1068C8E"/>
                </w:placeholder>
                <w:showingPlcHdr/>
                <w:comboBox>
                  <w:listItem w:value="Choose an item."/>
                  <w:listItem w:displayText="AS &quot;Sadales tīkls&quot; valdes 2020.gada 12.augusta lēmumu Nr.163/33 “Par AS “Sadales tīkls” virzienu direktoru pilnvarojumu”" w:value="AS &quot;Sadales tīkls&quot; valdes 2020.gada 12.augusta lēmumu Nr.163/33 “Par AS “Sadales tīkls” virzienu direktoru pilnvarojumu”"/>
                  <w:listItem w:displayText="AS “Sadales tīkls” 2017.gada 29.decembra komercpilnvaru Nr.30VD00-23/3" w:value="AS “Sadales tīkls” 2017.gada 29.decembra komercpilnvaru Nr.30VD00-23/3"/>
                  <w:listItem w:displayText="AS “Sadales tīkls” 2017.gada 29.decembra komercpilnvaru Nr.30VD00-23/4" w:value="AS “Sadales tīkls” 2017.gada 29.decembra komercpilnvaru Nr.30VD00-23/4"/>
                  <w:listItem w:displayText="AS “Sadales tīkls” 2019.gada 21.marta komercpilnvaru Nr.30VD00-23/1" w:value="AS “Sadales tīkls” 2019.gada 21.marta komercpilnvaru Nr.30VD00-23/1"/>
                  <w:listItem w:displayText="AS “Sadales tīkls” 2017.gada 29.decembra komercpilnvaru Nr.30VD00-23/5" w:value="AS “Sadales tīkls” 2017.gada 29.decembra komercpilnvaru Nr.30VD00-23/5"/>
                  <w:listItem w:displayText="AS “Sadales tīkls” 2017.gada 29.decembra komercpilnvaru Nr.30VD00-23/6" w:value="AS “Sadales tīkls” 2017.gada 29.decembra komercpilnvaru Nr.30VD00-23/6"/>
                  <w:listItem w:displayText="AS “Sadales tīkls” 2017.gada 29.decembra komercpilnvaru Nr.30VD00-23/2" w:value="AS “Sadales tīkls” 2017.gada 29.decembra komercpilnvaru Nr.30VD00-23/2"/>
                  <w:listItem w:displayText="AS “Sadales tīkls” 2017.gada 29.decembra komercpilnvaru Nr.30VD00-23/7" w:value="AS “Sadales tīkls” 2017.gada 29.decembra komercpilnvaru Nr.30VD00-23/7"/>
                </w:comboBox>
              </w:sdtPr>
              <w:sdtEndPr/>
              <w:sdtContent>
                <w:r w:rsidR="00D238E4" w:rsidRPr="00D238E4">
                  <w:rPr>
                    <w:rStyle w:val="PlaceholderText"/>
                    <w:i/>
                    <w:color w:val="00B050"/>
                  </w:rPr>
                  <w:t>[izvēlēties vai ierakstīt pārstāvības pamatu]</w:t>
                </w:r>
              </w:sdtContent>
            </w:sdt>
            <w:r>
              <w:t>;</w:t>
            </w:r>
          </w:p>
        </w:tc>
        <w:tc>
          <w:tcPr>
            <w:tcW w:w="567" w:type="dxa"/>
            <w:tcBorders>
              <w:left w:val="single" w:sz="4" w:space="0" w:color="auto"/>
              <w:right w:val="single" w:sz="4" w:space="0" w:color="auto"/>
            </w:tcBorders>
          </w:tcPr>
          <w:p w14:paraId="21B8A897" w14:textId="77777777" w:rsidR="00B57A24" w:rsidRDefault="00B57A24" w:rsidP="00890536">
            <w:pPr>
              <w:spacing w:after="0"/>
            </w:pPr>
          </w:p>
        </w:tc>
        <w:tc>
          <w:tcPr>
            <w:tcW w:w="4641" w:type="dxa"/>
            <w:tcBorders>
              <w:left w:val="single" w:sz="4" w:space="0" w:color="auto"/>
              <w:bottom w:val="single" w:sz="4" w:space="0" w:color="auto"/>
              <w:right w:val="single" w:sz="4" w:space="0" w:color="auto"/>
            </w:tcBorders>
          </w:tcPr>
          <w:p w14:paraId="442866D2" w14:textId="77777777" w:rsidR="00B57A24" w:rsidRPr="008C784C" w:rsidRDefault="00B57A24" w:rsidP="00EA3063">
            <w:pPr>
              <w:spacing w:after="0"/>
              <w:rPr>
                <w:szCs w:val="20"/>
              </w:rPr>
            </w:pPr>
            <w:r w:rsidRPr="008C784C">
              <w:rPr>
                <w:szCs w:val="20"/>
              </w:rPr>
              <w:t xml:space="preserve">kuru pārstāv tās </w:t>
            </w:r>
            <w:sdt>
              <w:sdtPr>
                <w:rPr>
                  <w:szCs w:val="20"/>
                </w:rPr>
                <w:alias w:val="pārstāvis"/>
                <w:tag w:val="pārstāvis"/>
                <w:id w:val="-661382529"/>
                <w:placeholder>
                  <w:docPart w:val="8F298066A9964862A40B04B3158C1ABA"/>
                </w:placeholder>
                <w:showingPlcHdr/>
                <w:text/>
              </w:sdtPr>
              <w:sdtEndPr/>
              <w:sdtContent>
                <w:r w:rsidRPr="008C784C">
                  <w:rPr>
                    <w:rStyle w:val="PlaceholderText"/>
                    <w:i/>
                    <w:color w:val="00B050"/>
                    <w:szCs w:val="20"/>
                  </w:rPr>
                  <w:t>[ierakstīt pārstāvi</w:t>
                </w:r>
                <w:r w:rsidR="00EA3063" w:rsidRPr="008C784C">
                  <w:rPr>
                    <w:rStyle w:val="PlaceholderText"/>
                    <w:i/>
                    <w:color w:val="00B050"/>
                    <w:szCs w:val="20"/>
                  </w:rPr>
                  <w:t xml:space="preserve"> vai pārstāvjus</w:t>
                </w:r>
                <w:r w:rsidRPr="008C784C">
                  <w:rPr>
                    <w:rStyle w:val="PlaceholderText"/>
                    <w:i/>
                    <w:color w:val="00B050"/>
                    <w:szCs w:val="20"/>
                  </w:rPr>
                  <w:t>]</w:t>
                </w:r>
              </w:sdtContent>
            </w:sdt>
            <w:r w:rsidRPr="008C784C">
              <w:rPr>
                <w:szCs w:val="20"/>
              </w:rPr>
              <w:t xml:space="preserve">, kas rīkojas saskaņā ar </w:t>
            </w:r>
            <w:sdt>
              <w:sdtPr>
                <w:rPr>
                  <w:rStyle w:val="ContentControlChar"/>
                  <w:szCs w:val="20"/>
                </w:rPr>
                <w:alias w:val="pārstāvības pamats"/>
                <w:tag w:val="pārstāvības pamats"/>
                <w:id w:val="341289282"/>
                <w:placeholder>
                  <w:docPart w:val="5D03356C518B454FBDA30DDA89F0F68D"/>
                </w:placeholder>
                <w:showingPlcHdr/>
                <w:comboBox>
                  <w:listItem w:value="Choose an item."/>
                  <w:listItem w:displayText="statūtiem" w:value="statūtiem"/>
                  <w:listItem w:displayText="prokūru" w:value="prokūru"/>
                  <w:listItem w:displayText="[ievietot datumu] pilnvaru Nr.[ievietot numuru]" w:value="[ievietot datumu] pilnvaru Nr.[ievietot numuru]"/>
                </w:comboBox>
              </w:sdtPr>
              <w:sdtEndPr>
                <w:rPr>
                  <w:rStyle w:val="DefaultParagraphFont"/>
                </w:rPr>
              </w:sdtEndPr>
              <w:sdtContent>
                <w:r w:rsidRPr="008C784C">
                  <w:rPr>
                    <w:rStyle w:val="PlaceholderText"/>
                    <w:i/>
                    <w:color w:val="00B050"/>
                    <w:szCs w:val="20"/>
                  </w:rPr>
                  <w:t>[izvēlēties vai ierakstīt pārstāvības pamatu]</w:t>
                </w:r>
              </w:sdtContent>
            </w:sdt>
            <w:r w:rsidRPr="008C784C">
              <w:rPr>
                <w:szCs w:val="20"/>
              </w:rPr>
              <w:t>;</w:t>
            </w:r>
          </w:p>
        </w:tc>
      </w:tr>
    </w:tbl>
    <w:p w14:paraId="009CB54F" w14:textId="77777777" w:rsidR="008364D3" w:rsidRPr="00D35D22" w:rsidRDefault="002B26DC" w:rsidP="00890536">
      <w:pPr>
        <w:spacing w:before="120" w:after="0" w:line="240" w:lineRule="auto"/>
      </w:pPr>
      <w:r>
        <w:t xml:space="preserve">turpmāk katrs atsevišķi </w:t>
      </w:r>
      <w:r w:rsidR="00DA0BA7">
        <w:t>"</w:t>
      </w:r>
      <w:r w:rsidRPr="00C666AC">
        <w:t>Līdzējs</w:t>
      </w:r>
      <w:r w:rsidR="00DA0BA7">
        <w:t>"</w:t>
      </w:r>
      <w:r w:rsidRPr="009B383B">
        <w:t xml:space="preserve">, abi kopā </w:t>
      </w:r>
      <w:r w:rsidR="00DA0BA7">
        <w:t>"</w:t>
      </w:r>
      <w:r w:rsidRPr="00C666AC">
        <w:t>Līdzēji</w:t>
      </w:r>
      <w:r w:rsidR="00DA0BA7">
        <w:t>"</w:t>
      </w:r>
      <w:r w:rsidRPr="009B383B">
        <w:t xml:space="preserve">, vienojas par šādiem līguma noteikumiem (turpmāk – </w:t>
      </w:r>
      <w:r w:rsidRPr="00D35D22">
        <w:t>Līgums):</w:t>
      </w:r>
    </w:p>
    <w:p w14:paraId="16E44DA7" w14:textId="77777777" w:rsidR="00C71ACD" w:rsidRPr="00626D7F" w:rsidRDefault="00455879" w:rsidP="00890536">
      <w:pPr>
        <w:pStyle w:val="Heading1"/>
        <w:numPr>
          <w:ilvl w:val="0"/>
          <w:numId w:val="0"/>
        </w:numPr>
        <w:spacing w:before="120" w:after="120"/>
        <w:ind w:left="709" w:hanging="709"/>
        <w:rPr>
          <w:sz w:val="22"/>
          <w:szCs w:val="22"/>
        </w:rPr>
      </w:pPr>
      <w:r w:rsidRPr="00626D7F">
        <w:rPr>
          <w:sz w:val="22"/>
          <w:szCs w:val="22"/>
        </w:rPr>
        <w:t>SPECIĀLIE NOTEIKUMI</w:t>
      </w:r>
    </w:p>
    <w:p w14:paraId="4F83AAC1" w14:textId="77777777" w:rsidR="00693A56" w:rsidRPr="00626D7F" w:rsidRDefault="00693A56" w:rsidP="0019732E">
      <w:pPr>
        <w:pStyle w:val="Heading2"/>
        <w:spacing w:before="0"/>
        <w:rPr>
          <w:sz w:val="22"/>
          <w:szCs w:val="22"/>
        </w:rPr>
      </w:pPr>
      <w:r w:rsidRPr="00626D7F">
        <w:rPr>
          <w:sz w:val="22"/>
          <w:szCs w:val="22"/>
        </w:rPr>
        <w:t>Līguma priekšmets</w:t>
      </w:r>
    </w:p>
    <w:p w14:paraId="58199BC8" w14:textId="37C4187A" w:rsidR="000F5176" w:rsidRDefault="00B207C0" w:rsidP="00C16F77">
      <w:pPr>
        <w:pStyle w:val="Level1"/>
        <w:rPr>
          <w:szCs w:val="20"/>
        </w:rPr>
      </w:pPr>
      <w:r w:rsidRPr="00ED183D">
        <w:t>UZŅĒMĒJS</w:t>
      </w:r>
      <w:r w:rsidRPr="00ED183D">
        <w:rPr>
          <w:bCs/>
        </w:rPr>
        <w:t xml:space="preserve"> veiks PASŪTĪTĀJAM </w:t>
      </w:r>
      <w:r w:rsidRPr="00ED183D">
        <w:t xml:space="preserve">elektropārvades 0,4kV līniju (turpmāk tekstā – </w:t>
      </w:r>
      <w:r>
        <w:t>"</w:t>
      </w:r>
      <w:r w:rsidRPr="00ED183D">
        <w:t>EPL</w:t>
      </w:r>
      <w:r>
        <w:t>"</w:t>
      </w:r>
      <w:r w:rsidRPr="00ED183D">
        <w:t xml:space="preserve">) trašu tīrīšanu </w:t>
      </w:r>
      <w:r w:rsidR="00A76ECD" w:rsidRPr="00A76ECD">
        <w:rPr>
          <w:i/>
          <w:iCs/>
          <w:color w:val="00B050"/>
        </w:rPr>
        <w:t>[</w:t>
      </w:r>
      <w:r w:rsidR="00A76ECD">
        <w:rPr>
          <w:i/>
          <w:iCs/>
          <w:color w:val="00B050"/>
        </w:rPr>
        <w:t>ierakstīt</w:t>
      </w:r>
      <w:r w:rsidR="00A76ECD" w:rsidRPr="00A76ECD">
        <w:rPr>
          <w:i/>
          <w:iCs/>
          <w:color w:val="00B050"/>
        </w:rPr>
        <w:t xml:space="preserve"> tehniskās daļas nodaļu]</w:t>
      </w:r>
      <w:r w:rsidRPr="00ED183D">
        <w:rPr>
          <w:bCs/>
        </w:rPr>
        <w:t xml:space="preserve"> (turpmāk tekstā – </w:t>
      </w:r>
      <w:r>
        <w:rPr>
          <w:bCs/>
        </w:rPr>
        <w:t>"</w:t>
      </w:r>
      <w:r w:rsidRPr="00ED183D">
        <w:rPr>
          <w:bCs/>
        </w:rPr>
        <w:t>Pakalpojums</w:t>
      </w:r>
      <w:r>
        <w:rPr>
          <w:bCs/>
        </w:rPr>
        <w:t>"</w:t>
      </w:r>
      <w:r w:rsidRPr="00ED183D">
        <w:rPr>
          <w:bCs/>
        </w:rPr>
        <w:t>)</w:t>
      </w:r>
      <w:r w:rsidRPr="00ED183D">
        <w:t>, bet PASŪTĪTĀJS apmaksās atbilstoši šī Līguma noteikumiem izpildīto Pakalpojumu. Pakalpojuma ietvaros veicamie darbi un to izcenojumi norādīti Pielikumā Nr.1</w:t>
      </w:r>
      <w:r>
        <w:t>.</w:t>
      </w:r>
    </w:p>
    <w:p w14:paraId="5B26B919" w14:textId="45ABF26D" w:rsidR="00B207C0" w:rsidRPr="00C16F77" w:rsidRDefault="00B207C0" w:rsidP="00C16F77">
      <w:pPr>
        <w:pStyle w:val="Level1"/>
        <w:rPr>
          <w:szCs w:val="20"/>
        </w:rPr>
      </w:pPr>
      <w:r w:rsidRPr="00ED183D">
        <w:t xml:space="preserve">UZŅĒMĒJS veic Pakalpojuma izpildi saskaņā ar PASŪTĪTĀJA veiktajiem pasūtījumiem (turpmāk tekstā – </w:t>
      </w:r>
      <w:r>
        <w:t>"</w:t>
      </w:r>
      <w:r w:rsidRPr="00ED183D">
        <w:t>Pasūtījums</w:t>
      </w:r>
      <w:r>
        <w:t>"</w:t>
      </w:r>
      <w:r w:rsidRPr="00ED183D">
        <w:t>) Pielikumā Nr.1 noteikto darbu un to apjoma ietvaros</w:t>
      </w:r>
      <w:r>
        <w:t>.</w:t>
      </w:r>
    </w:p>
    <w:p w14:paraId="5568B94F" w14:textId="5C82A576" w:rsidR="00E7241C" w:rsidRPr="00626D7F" w:rsidRDefault="00E7241C" w:rsidP="005441D9">
      <w:pPr>
        <w:pStyle w:val="Heading2"/>
        <w:rPr>
          <w:sz w:val="22"/>
          <w:szCs w:val="22"/>
        </w:rPr>
      </w:pPr>
      <w:r w:rsidRPr="00626D7F">
        <w:rPr>
          <w:sz w:val="22"/>
          <w:szCs w:val="22"/>
        </w:rPr>
        <w:t xml:space="preserve">Līguma </w:t>
      </w:r>
      <w:r w:rsidR="00C55C78" w:rsidRPr="00626D7F">
        <w:rPr>
          <w:sz w:val="22"/>
          <w:szCs w:val="22"/>
        </w:rPr>
        <w:t>cena</w:t>
      </w:r>
    </w:p>
    <w:p w14:paraId="463B8C4F" w14:textId="759BB4ED" w:rsidR="00B47287" w:rsidRPr="00657714" w:rsidRDefault="00657714" w:rsidP="001634ED">
      <w:pPr>
        <w:pStyle w:val="Level1"/>
        <w:rPr>
          <w:szCs w:val="20"/>
        </w:rPr>
      </w:pPr>
      <w:r>
        <w:rPr>
          <w:szCs w:val="20"/>
        </w:rPr>
        <w:t>Kopējā s</w:t>
      </w:r>
      <w:r w:rsidR="00C55C78" w:rsidRPr="00252E35">
        <w:rPr>
          <w:szCs w:val="20"/>
        </w:rPr>
        <w:t>amaksa par veikt</w:t>
      </w:r>
      <w:r>
        <w:rPr>
          <w:szCs w:val="20"/>
        </w:rPr>
        <w:t>o</w:t>
      </w:r>
      <w:r w:rsidR="00C55C78" w:rsidRPr="00252E35">
        <w:rPr>
          <w:szCs w:val="20"/>
        </w:rPr>
        <w:t xml:space="preserve"> </w:t>
      </w:r>
      <w:r>
        <w:rPr>
          <w:szCs w:val="20"/>
        </w:rPr>
        <w:t>Pakalpojumu</w:t>
      </w:r>
      <w:r w:rsidR="00C55C78" w:rsidRPr="00252E35">
        <w:rPr>
          <w:szCs w:val="20"/>
        </w:rPr>
        <w:t xml:space="preserve"> tiek noteikta līdz</w:t>
      </w:r>
      <w:r w:rsidR="00A75704">
        <w:rPr>
          <w:szCs w:val="20"/>
        </w:rPr>
        <w:t xml:space="preserve"> </w:t>
      </w:r>
      <w:sdt>
        <w:sdtPr>
          <w:rPr>
            <w:bCs/>
            <w:szCs w:val="20"/>
          </w:rPr>
          <w:alias w:val="kopsumma cipariem"/>
          <w:tag w:val="kopsumma cipariem"/>
          <w:id w:val="-508301290"/>
          <w:placeholder>
            <w:docPart w:val="17D53EBFC9F0458EB925E3FCB1FAB6A7"/>
          </w:placeholder>
          <w:showingPlcHdr/>
          <w:text/>
        </w:sdtPr>
        <w:sdtEndPr/>
        <w:sdtContent>
          <w:r w:rsidR="000E5ED8" w:rsidRPr="00EA0B02">
            <w:rPr>
              <w:rStyle w:val="PlaceholderText"/>
              <w:i/>
              <w:color w:val="00B050"/>
              <w:szCs w:val="20"/>
            </w:rPr>
            <w:t>[ierakstīt kopsummu cipariem]</w:t>
          </w:r>
        </w:sdtContent>
      </w:sdt>
      <w:r w:rsidR="000E5ED8" w:rsidRPr="00EA0B02">
        <w:rPr>
          <w:szCs w:val="20"/>
        </w:rPr>
        <w:t xml:space="preserve"> EUR </w:t>
      </w:r>
      <w:r>
        <w:rPr>
          <w:szCs w:val="20"/>
        </w:rPr>
        <w:t>(</w:t>
      </w:r>
      <w:sdt>
        <w:sdtPr>
          <w:rPr>
            <w:bCs/>
          </w:rPr>
          <w:alias w:val="kopsumma vārdiem"/>
          <w:tag w:val="kopsumma vārdiem"/>
          <w:id w:val="-1948375498"/>
          <w:placeholder>
            <w:docPart w:val="B378512270E241FABE3ABAE457148684"/>
          </w:placeholder>
          <w:showingPlcHdr/>
          <w:text/>
        </w:sdtPr>
        <w:sdtEndPr/>
        <w:sdtContent>
          <w:r w:rsidR="00A75704" w:rsidRPr="00EA0B02">
            <w:rPr>
              <w:rStyle w:val="PlaceholderText"/>
              <w:i/>
              <w:color w:val="00B050"/>
            </w:rPr>
            <w:t>[ierakstīt kopsummu vārdiem]</w:t>
          </w:r>
        </w:sdtContent>
      </w:sdt>
      <w:r w:rsidR="00A75704" w:rsidRPr="00E30E8C">
        <w:t>)</w:t>
      </w:r>
      <w:r w:rsidR="00A75704" w:rsidRPr="00A45E21">
        <w:rPr>
          <w:szCs w:val="20"/>
        </w:rPr>
        <w:t xml:space="preserve"> </w:t>
      </w:r>
      <w:r w:rsidR="00DD4DA5">
        <w:rPr>
          <w:szCs w:val="20"/>
        </w:rPr>
        <w:t xml:space="preserve">bez PVN </w:t>
      </w:r>
      <w:r w:rsidR="00C55C78" w:rsidRPr="00A45E21">
        <w:rPr>
          <w:szCs w:val="20"/>
        </w:rPr>
        <w:t xml:space="preserve">(turpmāk – </w:t>
      </w:r>
      <w:r w:rsidR="00C55C78" w:rsidRPr="0044105E">
        <w:rPr>
          <w:szCs w:val="20"/>
        </w:rPr>
        <w:t>Līguma cena)</w:t>
      </w:r>
      <w:r w:rsidR="00944F5D" w:rsidRPr="000A1CFD">
        <w:rPr>
          <w:szCs w:val="20"/>
        </w:rPr>
        <w:t>.</w:t>
      </w:r>
      <w:r w:rsidR="00C55C78" w:rsidRPr="0044247A" w:rsidDel="00C55C78">
        <w:rPr>
          <w:szCs w:val="20"/>
        </w:rPr>
        <w:t xml:space="preserve"> </w:t>
      </w:r>
      <w:r w:rsidR="00944F5D" w:rsidRPr="0044247A">
        <w:rPr>
          <w:szCs w:val="20"/>
        </w:rPr>
        <w:t xml:space="preserve"> </w:t>
      </w:r>
      <w:r w:rsidR="00944F5D" w:rsidRPr="0044247A">
        <w:rPr>
          <w:color w:val="000000"/>
          <w:szCs w:val="20"/>
        </w:rPr>
        <w:t>Pievienotās vērtības nodoklis tiek aprēķināts, norādīts rēķinos un apmaksāts saskaņā ar attiecīgiem, spēkā esošiem normatīviem aktiem.</w:t>
      </w:r>
    </w:p>
    <w:p w14:paraId="49D56161" w14:textId="4B8E9B55" w:rsidR="00657714" w:rsidRPr="0044247A" w:rsidRDefault="00657714" w:rsidP="001634ED">
      <w:pPr>
        <w:pStyle w:val="Level1"/>
        <w:rPr>
          <w:szCs w:val="20"/>
        </w:rPr>
      </w:pPr>
      <w:r w:rsidRPr="00ED183D">
        <w:t xml:space="preserve">Līguma </w:t>
      </w:r>
      <w:r>
        <w:t>cena</w:t>
      </w:r>
      <w:r w:rsidRPr="00ED183D">
        <w:t xml:space="preserve"> noteikta, ievērojot Pielikumā Nr.1 noteiktos darbu izcenojumus. Līguma </w:t>
      </w:r>
      <w:r>
        <w:t>cena</w:t>
      </w:r>
      <w:r w:rsidRPr="00ED183D">
        <w:t xml:space="preserve"> ietver materiālu, izstrādājumu, iekārtu, darbu, piegādes un transporta izmaksas, visus nodokļus</w:t>
      </w:r>
      <w:r>
        <w:t xml:space="preserve"> (izņemot PVN)</w:t>
      </w:r>
      <w:r w:rsidRPr="00ED183D">
        <w:t xml:space="preserve"> un nodevas, kā arī citas izmaksas, kas attiecas uz Pakalpojuma veikšanu</w:t>
      </w:r>
      <w:r>
        <w:t>.</w:t>
      </w:r>
    </w:p>
    <w:p w14:paraId="26BEAD80" w14:textId="5A8443DF" w:rsidR="00A500FA" w:rsidRPr="00626D7F" w:rsidRDefault="00B207C0" w:rsidP="005441D9">
      <w:pPr>
        <w:pStyle w:val="Heading2"/>
        <w:rPr>
          <w:sz w:val="22"/>
          <w:szCs w:val="22"/>
        </w:rPr>
      </w:pPr>
      <w:r w:rsidRPr="00626D7F">
        <w:rPr>
          <w:sz w:val="22"/>
          <w:szCs w:val="22"/>
        </w:rPr>
        <w:t>Pakalpojuma</w:t>
      </w:r>
      <w:r w:rsidR="00FA4F4A" w:rsidRPr="00626D7F">
        <w:rPr>
          <w:sz w:val="22"/>
          <w:szCs w:val="22"/>
        </w:rPr>
        <w:t xml:space="preserve"> izpildes termiņš</w:t>
      </w:r>
    </w:p>
    <w:p w14:paraId="257EB01B" w14:textId="6D0C6486" w:rsidR="00657714" w:rsidRDefault="00657714" w:rsidP="005441D9">
      <w:pPr>
        <w:pStyle w:val="Level1"/>
        <w:rPr>
          <w:szCs w:val="20"/>
        </w:rPr>
      </w:pPr>
      <w:r w:rsidRPr="00ED183D">
        <w:t xml:space="preserve">PASŪTĪTĀJS Pasūtījumus, saskaņā ar šī Līguma noteikumiem, veic </w:t>
      </w:r>
      <w:r w:rsidR="00A76ECD" w:rsidRPr="00A76ECD">
        <w:rPr>
          <w:i/>
          <w:iCs/>
          <w:color w:val="00B050"/>
        </w:rPr>
        <w:t>[ierakstīt termiņu</w:t>
      </w:r>
      <w:r w:rsidR="00A76ECD">
        <w:rPr>
          <w:i/>
          <w:iCs/>
          <w:color w:val="00B050"/>
        </w:rPr>
        <w:t>, piemēram,</w:t>
      </w:r>
      <w:r w:rsidR="00A76ECD" w:rsidRPr="00A76ECD">
        <w:rPr>
          <w:color w:val="00B050"/>
        </w:rPr>
        <w:t xml:space="preserve"> </w:t>
      </w:r>
      <w:r w:rsidR="00A76ECD" w:rsidRPr="00A76ECD">
        <w:rPr>
          <w:i/>
          <w:iCs/>
          <w:color w:val="00B050"/>
        </w:rPr>
        <w:t>gada/-u laikā]</w:t>
      </w:r>
      <w:r w:rsidRPr="00A76ECD">
        <w:rPr>
          <w:color w:val="00B050"/>
        </w:rPr>
        <w:t xml:space="preserve"> </w:t>
      </w:r>
      <w:r w:rsidRPr="00ED183D">
        <w:t>no Līguma spēkā stāšanās dienas. UZŅĒMĒJAM ir pienākums izpildīt Pasūtījumus, ja tie ir veikti šajā punktā norādītajā termiņā</w:t>
      </w:r>
      <w:r>
        <w:t>.</w:t>
      </w:r>
    </w:p>
    <w:p w14:paraId="31B9F03D" w14:textId="77777777" w:rsidR="00FA4F4A" w:rsidRPr="00626D7F" w:rsidRDefault="00FA4F4A" w:rsidP="00FA4F4A">
      <w:pPr>
        <w:pStyle w:val="Heading2"/>
        <w:rPr>
          <w:sz w:val="22"/>
          <w:szCs w:val="22"/>
        </w:rPr>
      </w:pPr>
      <w:r w:rsidRPr="00626D7F">
        <w:rPr>
          <w:sz w:val="22"/>
          <w:szCs w:val="22"/>
        </w:rPr>
        <w:t>Līguma termiņš</w:t>
      </w:r>
    </w:p>
    <w:p w14:paraId="454228D4" w14:textId="77777777" w:rsidR="00FA4F4A" w:rsidRPr="00D27D64" w:rsidRDefault="00FA4F4A" w:rsidP="00FA4F4A">
      <w:pPr>
        <w:pStyle w:val="Level1"/>
      </w:pPr>
      <w:r w:rsidRPr="00D27D64">
        <w:rPr>
          <w:szCs w:val="20"/>
        </w:rPr>
        <w:t xml:space="preserve">Līgums stājas spēkā </w:t>
      </w:r>
      <w:sdt>
        <w:sdtPr>
          <w:rPr>
            <w:rStyle w:val="ContentControlChar"/>
          </w:rPr>
          <w:alias w:val="līguma sākuma datums"/>
          <w:tag w:val="līguma sākuma datums"/>
          <w:id w:val="-461567461"/>
          <w:placeholder>
            <w:docPart w:val="83FD11E530F145999016910A6ED71AEE"/>
          </w:placeholder>
          <w:showingPlcHdr/>
          <w:comboBox>
            <w:listItem w:value="Choose an item."/>
            <w:listItem w:displayText="tā abpusējas parakstīšanas brīdī" w:value="tā abpusējas parakstīšanas brīdī"/>
          </w:comboBox>
        </w:sdtPr>
        <w:sdtEndPr>
          <w:rPr>
            <w:rStyle w:val="DefaultParagraphFont"/>
            <w:szCs w:val="20"/>
          </w:rPr>
        </w:sdtEndPr>
        <w:sdtContent>
          <w:r w:rsidRPr="00F36BE2">
            <w:rPr>
              <w:rStyle w:val="PlaceholderText"/>
              <w:i/>
              <w:color w:val="00B050"/>
            </w:rPr>
            <w:t>[</w:t>
          </w:r>
          <w:r w:rsidRPr="00821829">
            <w:rPr>
              <w:rStyle w:val="PlaceholderText"/>
              <w:b/>
              <w:i/>
              <w:color w:val="00B050"/>
            </w:rPr>
            <w:t>izvēlēties standarta variantu</w:t>
          </w:r>
          <w:r>
            <w:rPr>
              <w:rStyle w:val="PlaceholderText"/>
              <w:i/>
              <w:color w:val="00B050"/>
            </w:rPr>
            <w:t xml:space="preserve"> </w:t>
          </w:r>
          <w:r w:rsidRPr="00F36BE2">
            <w:rPr>
              <w:rStyle w:val="PlaceholderText"/>
              <w:i/>
              <w:color w:val="00B050"/>
            </w:rPr>
            <w:t>vai ierakstīt sākuma datumu]</w:t>
          </w:r>
        </w:sdtContent>
      </w:sdt>
      <w:r>
        <w:rPr>
          <w:szCs w:val="20"/>
        </w:rPr>
        <w:t xml:space="preserve"> </w:t>
      </w:r>
      <w:r w:rsidRPr="00D27D64">
        <w:rPr>
          <w:szCs w:val="20"/>
        </w:rPr>
        <w:t>un ir spēkā līdz Līgumā noteikto saistību pilnīgai</w:t>
      </w:r>
      <w:r>
        <w:rPr>
          <w:szCs w:val="20"/>
        </w:rPr>
        <w:t xml:space="preserve"> izpildei.</w:t>
      </w:r>
    </w:p>
    <w:p w14:paraId="69A29BC9" w14:textId="77777777" w:rsidR="007506C6" w:rsidRPr="00626D7F" w:rsidRDefault="007506C6" w:rsidP="005441D9">
      <w:pPr>
        <w:pStyle w:val="Heading2"/>
        <w:rPr>
          <w:sz w:val="22"/>
          <w:szCs w:val="22"/>
        </w:rPr>
      </w:pPr>
      <w:r w:rsidRPr="00626D7F">
        <w:rPr>
          <w:sz w:val="22"/>
          <w:szCs w:val="22"/>
        </w:rPr>
        <w:t>Apakšuzņēmēju piesaistes kārtība</w:t>
      </w:r>
    </w:p>
    <w:p w14:paraId="399A6CA0" w14:textId="20E88355" w:rsidR="007E2F3F" w:rsidRPr="00E75FA3" w:rsidRDefault="00821829" w:rsidP="007E2F3F">
      <w:pPr>
        <w:pStyle w:val="Level1"/>
      </w:pPr>
      <w:r w:rsidRPr="00E75FA3">
        <w:t>Līguma ietvaros apakšuzņēmēji netiek piesaistīti.</w:t>
      </w:r>
    </w:p>
    <w:p w14:paraId="7DF6861B" w14:textId="744608B1" w:rsidR="00A05E3F" w:rsidRPr="007506C6" w:rsidRDefault="007E2F3F" w:rsidP="007E2F3F">
      <w:pPr>
        <w:pStyle w:val="Level1"/>
        <w:numPr>
          <w:ilvl w:val="0"/>
          <w:numId w:val="0"/>
        </w:numPr>
        <w:ind w:left="709"/>
      </w:pPr>
      <w:r w:rsidRPr="007E2F3F">
        <w:rPr>
          <w:b/>
          <w:color w:val="7030A0"/>
        </w:rPr>
        <w:t>{!alternatīvs teksts ar ko var aizstāt iepriekšējo rindkopu!}</w:t>
      </w:r>
      <w:r w:rsidRPr="007E2F3F">
        <w:rPr>
          <w:color w:val="7030A0"/>
        </w:rPr>
        <w:t xml:space="preserve"> </w:t>
      </w:r>
      <w:r w:rsidR="00C14A2D" w:rsidRPr="007E2F3F">
        <w:rPr>
          <w:color w:val="7030A0"/>
        </w:rPr>
        <w:t>Attiecībā uz a</w:t>
      </w:r>
      <w:r w:rsidR="007506C6" w:rsidRPr="007E2F3F">
        <w:rPr>
          <w:color w:val="7030A0"/>
        </w:rPr>
        <w:t>pakšuzņēmēju</w:t>
      </w:r>
      <w:r w:rsidR="00821829" w:rsidRPr="007E2F3F">
        <w:rPr>
          <w:color w:val="7030A0"/>
        </w:rPr>
        <w:t xml:space="preserve"> </w:t>
      </w:r>
      <w:r w:rsidR="007506C6" w:rsidRPr="007E2F3F">
        <w:rPr>
          <w:color w:val="7030A0"/>
        </w:rPr>
        <w:t>piesaist</w:t>
      </w:r>
      <w:r w:rsidR="00C14A2D" w:rsidRPr="007E2F3F">
        <w:rPr>
          <w:color w:val="7030A0"/>
        </w:rPr>
        <w:t xml:space="preserve">i tiek piemērota Līguma vispārīgo noteikumu 9.nodaļas </w:t>
      </w:r>
      <w:sdt>
        <w:sdtPr>
          <w:alias w:val="apakšuzņēmēju piesaistes kārtība"/>
          <w:tag w:val="apakšuzņēmēju piesaistes kārtība"/>
          <w:id w:val="-1983917582"/>
          <w:placeholder>
            <w:docPart w:val="C6D9A24EB7254327817A436B5F677C0C"/>
          </w:placeholder>
          <w:showingPlcHdr/>
          <w:dropDownList>
            <w:listItem w:value="Choose an item."/>
            <w:listItem w:displayText="(A) apakšnodaļa (Vienkāršotā kārtība)" w:value="(A) apakšnodaļa (Vienkāršotā kārtība)"/>
            <w:listItem w:displayText="(B) apakšnodaļa (Kārtība atbilstoši Sabiedrisko pakalpojumu sniedzēju iepirkumu likuma prasībām)" w:value="(B) apakšnodaļa (Kārtība atbilstoši Sabiedrisko pakalpojumu sniedzēju iepirkumu likuma prasībām)"/>
          </w:dropDownList>
        </w:sdtPr>
        <w:sdtEndPr/>
        <w:sdtContent>
          <w:r w:rsidR="00C14A2D" w:rsidRPr="007E2F3F">
            <w:rPr>
              <w:rStyle w:val="PlaceholderText"/>
              <w:i/>
              <w:color w:val="00B050"/>
            </w:rPr>
            <w:t>[izvēlēties apakšuzņēmēju piesaistes kārtību]</w:t>
          </w:r>
        </w:sdtContent>
      </w:sdt>
      <w:r w:rsidR="00C14A2D">
        <w:t>.</w:t>
      </w:r>
    </w:p>
    <w:p w14:paraId="7583B85C" w14:textId="483271EF" w:rsidR="003574AC" w:rsidRPr="00626D7F" w:rsidRDefault="00EB0F6E" w:rsidP="005441D9">
      <w:pPr>
        <w:pStyle w:val="Heading2"/>
        <w:rPr>
          <w:sz w:val="22"/>
          <w:szCs w:val="22"/>
        </w:rPr>
      </w:pPr>
      <w:r w:rsidRPr="00626D7F">
        <w:rPr>
          <w:sz w:val="22"/>
          <w:szCs w:val="22"/>
        </w:rPr>
        <w:t>Pilnvarojumi</w:t>
      </w:r>
    </w:p>
    <w:p w14:paraId="12A36030" w14:textId="77777777" w:rsidR="00EB0F6E" w:rsidRDefault="00EB0F6E" w:rsidP="005441D9">
      <w:pPr>
        <w:pStyle w:val="Level1"/>
      </w:pPr>
      <w:r>
        <w:t>Līguma izpildes nolūkos Līdzēji pilnvaro šādas personas šādu darbību veikšanai:</w:t>
      </w:r>
    </w:p>
    <w:p w14:paraId="594499AE" w14:textId="321C4689" w:rsidR="003574AC" w:rsidRDefault="004D7319" w:rsidP="004D7319">
      <w:pPr>
        <w:pStyle w:val="Level2"/>
      </w:pPr>
      <w:r w:rsidRPr="00B71EFC">
        <w:t>Elektroniskajā</w:t>
      </w:r>
      <w:r>
        <w:t xml:space="preserve"> </w:t>
      </w:r>
      <w:r w:rsidRPr="00B71EFC">
        <w:t xml:space="preserve">sistēmā </w:t>
      </w:r>
      <w:proofErr w:type="spellStart"/>
      <w:r w:rsidR="00642CA0" w:rsidRPr="00ED183D">
        <w:t>KvikSTEPS</w:t>
      </w:r>
      <w:proofErr w:type="spellEnd"/>
      <w:r>
        <w:t xml:space="preserve"> no Pasūtītāja puses Pasūtījumu saskaņo </w:t>
      </w:r>
      <w:r w:rsidR="00073037" w:rsidRPr="00073037">
        <w:rPr>
          <w:color w:val="00B050"/>
        </w:rPr>
        <w:t>[vārds, uzvārds, amats]</w:t>
      </w:r>
      <w:r>
        <w:t xml:space="preserve">, bet no Uzņēmēja puses </w:t>
      </w:r>
      <w:r w:rsidRPr="00262302">
        <w:t>Pasūtījumu apstiprina</w:t>
      </w:r>
      <w:r>
        <w:t xml:space="preserve"> </w:t>
      </w:r>
      <w:r w:rsidR="00073037" w:rsidRPr="00073037">
        <w:rPr>
          <w:color w:val="00B050"/>
        </w:rPr>
        <w:t>[vārds, uzvārds, amats]</w:t>
      </w:r>
      <w:r>
        <w:t>.</w:t>
      </w:r>
    </w:p>
    <w:p w14:paraId="6D49F899" w14:textId="5B1511CF" w:rsidR="004D7319" w:rsidRDefault="00642CA0" w:rsidP="004D7319">
      <w:pPr>
        <w:pStyle w:val="Level2"/>
      </w:pPr>
      <w:r w:rsidRPr="00ED183D">
        <w:t xml:space="preserve">UZŅĒMĒJA vārdā attālinātas piekļuves un darba tiesības </w:t>
      </w:r>
      <w:r w:rsidRPr="00B71EFC">
        <w:t>Elektroniskajā</w:t>
      </w:r>
      <w:r>
        <w:t xml:space="preserve"> </w:t>
      </w:r>
      <w:r w:rsidRPr="00B71EFC">
        <w:t xml:space="preserve">sistēmā </w:t>
      </w:r>
      <w:proofErr w:type="spellStart"/>
      <w:r w:rsidRPr="00ED183D">
        <w:t>KvikSTEPS</w:t>
      </w:r>
      <w:proofErr w:type="spellEnd"/>
      <w:r w:rsidRPr="00ED183D">
        <w:t xml:space="preserve"> ir </w:t>
      </w:r>
      <w:r w:rsidR="00F1535D" w:rsidRPr="00073037">
        <w:rPr>
          <w:color w:val="00B050"/>
        </w:rPr>
        <w:t>[vārds, uzvārds, amats]</w:t>
      </w:r>
      <w:r w:rsidRPr="00ED183D">
        <w:t xml:space="preserve">, tālrunis: </w:t>
      </w:r>
      <w:r w:rsidR="00E75FA3" w:rsidRPr="00E75FA3">
        <w:rPr>
          <w:i/>
          <w:iCs/>
          <w:color w:val="00B050"/>
        </w:rPr>
        <w:t>[ierakstīt numuru]</w:t>
      </w:r>
      <w:r w:rsidRPr="00ED183D">
        <w:t>, e-past</w:t>
      </w:r>
      <w:r w:rsidR="00E75FA3">
        <w:t xml:space="preserve">s: </w:t>
      </w:r>
      <w:r w:rsidR="00E75FA3" w:rsidRPr="00E75FA3">
        <w:rPr>
          <w:i/>
          <w:iCs/>
          <w:color w:val="00B050"/>
        </w:rPr>
        <w:t>[ierakstīt a</w:t>
      </w:r>
      <w:r w:rsidRPr="00E75FA3">
        <w:rPr>
          <w:i/>
          <w:iCs/>
          <w:color w:val="00B050"/>
        </w:rPr>
        <w:t>dres</w:t>
      </w:r>
      <w:r w:rsidR="00E75FA3" w:rsidRPr="00E75FA3">
        <w:rPr>
          <w:i/>
          <w:iCs/>
          <w:color w:val="00B050"/>
        </w:rPr>
        <w:t>i]</w:t>
      </w:r>
      <w:r w:rsidR="00E75FA3">
        <w:t>.</w:t>
      </w:r>
    </w:p>
    <w:p w14:paraId="27F51D6F" w14:textId="401838D9" w:rsidR="00CF477F" w:rsidRPr="005125FC" w:rsidRDefault="005125FC" w:rsidP="004D7319">
      <w:pPr>
        <w:pStyle w:val="Level2"/>
      </w:pPr>
      <w:r w:rsidRPr="00ED183D">
        <w:lastRenderedPageBreak/>
        <w:t xml:space="preserve">PASŪTĪTĀJA vārdā parakstīt Pakalpojuma izpildes nodošanas-pieņemšanas aktu tiek pilnvarots </w:t>
      </w:r>
      <w:r w:rsidRPr="00073037">
        <w:rPr>
          <w:color w:val="00B050"/>
        </w:rPr>
        <w:t>[vārds, uzvārds, amats]</w:t>
      </w:r>
      <w:r w:rsidRPr="00ED183D">
        <w:t xml:space="preserve">. UZŅĒMĒJA vārdā parakstīt Pakalpojuma izpildes nodošanas-pieņemšanas aktu tiek pilnvarots </w:t>
      </w:r>
      <w:r w:rsidRPr="00073037">
        <w:rPr>
          <w:color w:val="00B050"/>
        </w:rPr>
        <w:t>[vārds, uzvārds, amats]</w:t>
      </w:r>
      <w:r w:rsidRPr="00ED183D">
        <w:t>.</w:t>
      </w:r>
      <w:r>
        <w:t xml:space="preserve"> </w:t>
      </w:r>
      <w:r w:rsidRPr="00C873F6">
        <w:t>PASŪTĪTĀJAM ir tiesības vienpu</w:t>
      </w:r>
      <w:r w:rsidRPr="00C873F6">
        <w:rPr>
          <w:spacing w:val="2"/>
        </w:rPr>
        <w:t xml:space="preserve">sēji mainīt šajā punktā noteikto </w:t>
      </w:r>
      <w:r w:rsidRPr="00C873F6">
        <w:t xml:space="preserve">PASŪTĪTĀJA </w:t>
      </w:r>
      <w:r w:rsidRPr="00C873F6">
        <w:rPr>
          <w:spacing w:val="2"/>
        </w:rPr>
        <w:t>pilnvaroto personu, 5 (piecas) darba dienas iepriekš iesniedzot UZŅĒMĒJAM vienpusēju rakstisku paziņojumu</w:t>
      </w:r>
      <w:r>
        <w:rPr>
          <w:spacing w:val="2"/>
        </w:rPr>
        <w:t>.</w:t>
      </w:r>
    </w:p>
    <w:p w14:paraId="7C49A6B5" w14:textId="25C5A1B0" w:rsidR="005125FC" w:rsidRDefault="005125FC" w:rsidP="004D7319">
      <w:pPr>
        <w:pStyle w:val="Level2"/>
      </w:pPr>
      <w:r w:rsidRPr="00ED183D">
        <w:t xml:space="preserve">Par Līguma izpildi atbildīgā persona no </w:t>
      </w:r>
      <w:r w:rsidR="00DB675F">
        <w:t>Pasūtītāja</w:t>
      </w:r>
      <w:r w:rsidRPr="00ED183D">
        <w:t xml:space="preserve"> puses</w:t>
      </w:r>
      <w:r>
        <w:t xml:space="preserve">: </w:t>
      </w:r>
      <w:r w:rsidRPr="00073037">
        <w:rPr>
          <w:color w:val="00B050"/>
        </w:rPr>
        <w:t>[vārds, uzvārds, amats]</w:t>
      </w:r>
      <w:r w:rsidRPr="00ED183D">
        <w:t xml:space="preserve">, </w:t>
      </w:r>
      <w:r w:rsidR="00DE1312" w:rsidRPr="00ED183D">
        <w:t xml:space="preserve">tālrunis: </w:t>
      </w:r>
      <w:r w:rsidR="00DE1312" w:rsidRPr="00E75FA3">
        <w:rPr>
          <w:i/>
          <w:iCs/>
          <w:color w:val="00B050"/>
        </w:rPr>
        <w:t>[ierakstīt numuru]</w:t>
      </w:r>
      <w:r w:rsidR="00DE1312" w:rsidRPr="00ED183D">
        <w:t>, e-past</w:t>
      </w:r>
      <w:r w:rsidR="00DE1312">
        <w:t xml:space="preserve">s: </w:t>
      </w:r>
      <w:r w:rsidR="00DE1312" w:rsidRPr="00E75FA3">
        <w:rPr>
          <w:i/>
          <w:iCs/>
          <w:color w:val="00B050"/>
        </w:rPr>
        <w:t>[ierakstīt adresi]</w:t>
      </w:r>
      <w:r>
        <w:t>.</w:t>
      </w:r>
    </w:p>
    <w:p w14:paraId="54AC355F" w14:textId="77A13C37" w:rsidR="005125FC" w:rsidRPr="004D7319" w:rsidRDefault="005125FC" w:rsidP="004D7319">
      <w:pPr>
        <w:pStyle w:val="Level2"/>
      </w:pPr>
      <w:r w:rsidRPr="00ED183D">
        <w:t xml:space="preserve">Par Līguma izpildi atbildīgā persona no </w:t>
      </w:r>
      <w:r>
        <w:t>Uzņēmēja</w:t>
      </w:r>
      <w:r w:rsidRPr="00ED183D">
        <w:t xml:space="preserve"> puses</w:t>
      </w:r>
      <w:r>
        <w:t xml:space="preserve">: </w:t>
      </w:r>
      <w:r w:rsidRPr="00073037">
        <w:rPr>
          <w:color w:val="00B050"/>
        </w:rPr>
        <w:t>[vārds, uzvārds, amats]</w:t>
      </w:r>
      <w:r w:rsidRPr="00ED183D">
        <w:t xml:space="preserve">, </w:t>
      </w:r>
      <w:r w:rsidR="00DE1312" w:rsidRPr="00ED183D">
        <w:t xml:space="preserve">tālrunis: </w:t>
      </w:r>
      <w:r w:rsidR="00DE1312" w:rsidRPr="00E75FA3">
        <w:rPr>
          <w:i/>
          <w:iCs/>
          <w:color w:val="00B050"/>
        </w:rPr>
        <w:t>[ierakstīt numuru]</w:t>
      </w:r>
      <w:r w:rsidR="00DE1312" w:rsidRPr="00ED183D">
        <w:t>, e-past</w:t>
      </w:r>
      <w:r w:rsidR="00DE1312">
        <w:t xml:space="preserve">s: </w:t>
      </w:r>
      <w:r w:rsidR="00DE1312" w:rsidRPr="00E75FA3">
        <w:rPr>
          <w:i/>
          <w:iCs/>
          <w:color w:val="00B050"/>
        </w:rPr>
        <w:t>[ierakstīt adresi]</w:t>
      </w:r>
      <w:r w:rsidR="00DE1312">
        <w:t>.</w:t>
      </w:r>
    </w:p>
    <w:p w14:paraId="6716C569" w14:textId="77777777" w:rsidR="00312F4B" w:rsidRPr="00626D7F" w:rsidRDefault="00BF17B1" w:rsidP="005441D9">
      <w:pPr>
        <w:pStyle w:val="Heading2"/>
        <w:rPr>
          <w:sz w:val="22"/>
          <w:szCs w:val="22"/>
        </w:rPr>
      </w:pPr>
      <w:r w:rsidRPr="00626D7F">
        <w:rPr>
          <w:sz w:val="22"/>
          <w:szCs w:val="22"/>
        </w:rPr>
        <w:t>Papildu</w:t>
      </w:r>
      <w:r w:rsidR="00164E2D" w:rsidRPr="00626D7F">
        <w:rPr>
          <w:sz w:val="22"/>
          <w:szCs w:val="22"/>
        </w:rPr>
        <w:t xml:space="preserve"> </w:t>
      </w:r>
      <w:r w:rsidR="00E7241C" w:rsidRPr="00626D7F">
        <w:rPr>
          <w:sz w:val="22"/>
          <w:szCs w:val="22"/>
        </w:rPr>
        <w:t>noteikumi</w:t>
      </w:r>
    </w:p>
    <w:p w14:paraId="6FA03990" w14:textId="77777777" w:rsidR="00164E2D" w:rsidRDefault="00360B9A" w:rsidP="005441D9">
      <w:pPr>
        <w:pStyle w:val="Level1"/>
      </w:pPr>
      <w:r>
        <w:t>Līguma speciālie noteikumi papildu atkāpes no Līguma vispārīgajiem noteikumiem neparedz.</w:t>
      </w:r>
    </w:p>
    <w:p w14:paraId="70CD4325" w14:textId="56653241" w:rsidR="00A858A4" w:rsidRDefault="002C3682" w:rsidP="00675898">
      <w:pPr>
        <w:pStyle w:val="Level1"/>
        <w:numPr>
          <w:ilvl w:val="0"/>
          <w:numId w:val="0"/>
        </w:numPr>
        <w:ind w:left="709"/>
      </w:pPr>
      <w:r w:rsidRPr="0011402C">
        <w:rPr>
          <w:b/>
          <w:color w:val="7030A0"/>
        </w:rPr>
        <w:t>{</w:t>
      </w:r>
      <w:r w:rsidR="004B2898">
        <w:rPr>
          <w:b/>
          <w:color w:val="7030A0"/>
        </w:rPr>
        <w:t>!</w:t>
      </w:r>
      <w:r w:rsidRPr="0011402C">
        <w:rPr>
          <w:b/>
          <w:color w:val="7030A0"/>
        </w:rPr>
        <w:t>alternatīvs teksts</w:t>
      </w:r>
      <w:r w:rsidR="00821829">
        <w:rPr>
          <w:b/>
          <w:color w:val="7030A0"/>
        </w:rPr>
        <w:t xml:space="preserve"> ar ko var aizstāt </w:t>
      </w:r>
      <w:r w:rsidR="00675898">
        <w:rPr>
          <w:b/>
          <w:color w:val="7030A0"/>
        </w:rPr>
        <w:t>iepriekšējo rindkopu</w:t>
      </w:r>
      <w:r w:rsidR="004B2898">
        <w:rPr>
          <w:b/>
          <w:color w:val="7030A0"/>
        </w:rPr>
        <w:t>!</w:t>
      </w:r>
      <w:r w:rsidRPr="0011402C">
        <w:rPr>
          <w:b/>
          <w:color w:val="7030A0"/>
        </w:rPr>
        <w:t>}</w:t>
      </w:r>
      <w:r w:rsidR="00A858A4">
        <w:rPr>
          <w:b/>
          <w:color w:val="7030A0"/>
        </w:rPr>
        <w:t xml:space="preserve"> </w:t>
      </w:r>
      <w:r w:rsidR="00357C46">
        <w:rPr>
          <w:color w:val="7030A0"/>
        </w:rPr>
        <w:t xml:space="preserve">Līdzēji </w:t>
      </w:r>
      <w:r w:rsidR="00C47135">
        <w:rPr>
          <w:color w:val="7030A0"/>
        </w:rPr>
        <w:t>vienojas par sekojošiem papildu nosacījumiem</w:t>
      </w:r>
      <w:r w:rsidR="00A858A4" w:rsidRPr="001D2D6B">
        <w:rPr>
          <w:color w:val="7030A0"/>
        </w:rPr>
        <w:t>:</w:t>
      </w:r>
    </w:p>
    <w:p w14:paraId="0D95C9C5" w14:textId="77777777" w:rsidR="00A858A4" w:rsidRDefault="007100EE" w:rsidP="005441D9">
      <w:pPr>
        <w:pStyle w:val="Level2"/>
      </w:pPr>
      <w:sdt>
        <w:sdtPr>
          <w:alias w:val="papildu noteikumi"/>
          <w:tag w:val="papildu noteikumi"/>
          <w:id w:val="-197093383"/>
          <w:placeholder>
            <w:docPart w:val="F483F3B390DE4A10BE7079828FE77712"/>
          </w:placeholder>
          <w:showingPlcHdr/>
          <w:text/>
        </w:sdtPr>
        <w:sdtEndPr/>
        <w:sdtContent>
          <w:r w:rsidR="00A858A4" w:rsidRPr="001D2D6B">
            <w:rPr>
              <w:rStyle w:val="PlaceholderText"/>
              <w:i/>
              <w:color w:val="7030A0"/>
            </w:rPr>
            <w:t>[ierakstīt</w:t>
          </w:r>
          <w:r w:rsidR="00BF17B1">
            <w:rPr>
              <w:rStyle w:val="PlaceholderText"/>
              <w:i/>
              <w:color w:val="7030A0"/>
            </w:rPr>
            <w:t xml:space="preserve"> papildu nosacījumus, noteikumus, jeb atkāpes no Līguma vispārīgajiem noteikumiem</w:t>
          </w:r>
          <w:r w:rsidR="00A858A4" w:rsidRPr="001D2D6B">
            <w:rPr>
              <w:rStyle w:val="PlaceholderText"/>
              <w:i/>
              <w:color w:val="7030A0"/>
            </w:rPr>
            <w:t>]</w:t>
          </w:r>
        </w:sdtContent>
      </w:sdt>
      <w:r w:rsidR="00BF17B1">
        <w:t>;</w:t>
      </w:r>
    </w:p>
    <w:p w14:paraId="466A50A0" w14:textId="77777777" w:rsidR="00BF17B1" w:rsidRPr="00164E2D" w:rsidRDefault="007100EE" w:rsidP="005441D9">
      <w:pPr>
        <w:pStyle w:val="Level2"/>
      </w:pPr>
      <w:sdt>
        <w:sdtPr>
          <w:alias w:val="papildu noteikumi"/>
          <w:tag w:val="papildu noteikumi"/>
          <w:id w:val="328805855"/>
          <w:placeholder>
            <w:docPart w:val="B6C1DEC3510C4B9C9A643C40C290903A"/>
          </w:placeholder>
          <w:showingPlcHdr/>
          <w:text/>
        </w:sdtPr>
        <w:sdtEndPr/>
        <w:sdtContent>
          <w:r w:rsidR="00BF17B1" w:rsidRPr="001D2D6B">
            <w:rPr>
              <w:rStyle w:val="PlaceholderText"/>
              <w:i/>
              <w:color w:val="7030A0"/>
            </w:rPr>
            <w:t>[ierakstīt</w:t>
          </w:r>
          <w:r w:rsidR="00BF17B1">
            <w:rPr>
              <w:rStyle w:val="PlaceholderText"/>
              <w:i/>
              <w:color w:val="7030A0"/>
            </w:rPr>
            <w:t xml:space="preserve"> papildu nosacījumus, noteikumus, jeb atkāpes no Līguma vispārīgajiem noteikumiem</w:t>
          </w:r>
          <w:r w:rsidR="00BF17B1" w:rsidRPr="001D2D6B">
            <w:rPr>
              <w:rStyle w:val="PlaceholderText"/>
              <w:i/>
              <w:color w:val="7030A0"/>
            </w:rPr>
            <w:t>]</w:t>
          </w:r>
        </w:sdtContent>
      </w:sdt>
      <w:r w:rsidR="00BF17B1">
        <w:t>.</w:t>
      </w:r>
    </w:p>
    <w:p w14:paraId="77A3DD98" w14:textId="77777777" w:rsidR="00380DA2" w:rsidRPr="00626D7F" w:rsidRDefault="00380DA2" w:rsidP="005441D9">
      <w:pPr>
        <w:pStyle w:val="Heading2"/>
        <w:rPr>
          <w:sz w:val="22"/>
          <w:szCs w:val="22"/>
        </w:rPr>
      </w:pPr>
      <w:r w:rsidRPr="00626D7F">
        <w:rPr>
          <w:sz w:val="22"/>
          <w:szCs w:val="22"/>
        </w:rPr>
        <w:t>Līguma pielikumi</w:t>
      </w:r>
    </w:p>
    <w:p w14:paraId="6478F765" w14:textId="0AF4A878" w:rsidR="00380DA2" w:rsidRPr="00001F20" w:rsidRDefault="00380DA2" w:rsidP="005441D9">
      <w:pPr>
        <w:pStyle w:val="Level1"/>
        <w:rPr>
          <w:szCs w:val="20"/>
        </w:rPr>
      </w:pPr>
      <w:r w:rsidRPr="00EB7775">
        <w:rPr>
          <w:szCs w:val="20"/>
        </w:rPr>
        <w:t xml:space="preserve">Pielikums Nr. </w:t>
      </w:r>
      <w:r w:rsidR="00112AEE" w:rsidRPr="00EB7775">
        <w:rPr>
          <w:szCs w:val="20"/>
        </w:rPr>
        <w:t xml:space="preserve">1 </w:t>
      </w:r>
      <w:r w:rsidRPr="00EB7775">
        <w:rPr>
          <w:szCs w:val="20"/>
        </w:rPr>
        <w:t>–</w:t>
      </w:r>
      <w:r w:rsidR="007852E3" w:rsidRPr="007852E3">
        <w:t xml:space="preserve"> </w:t>
      </w:r>
      <w:r w:rsidR="00773B8F">
        <w:t xml:space="preserve">Pakalpojuma ietvaros veicamie darbi un </w:t>
      </w:r>
      <w:r w:rsidR="00552CDE">
        <w:t>to izcenojumi</w:t>
      </w:r>
      <w:r w:rsidRPr="00001F20">
        <w:rPr>
          <w:szCs w:val="20"/>
        </w:rPr>
        <w:t>.</w:t>
      </w:r>
    </w:p>
    <w:p w14:paraId="0FB7BC2E" w14:textId="418CA60B" w:rsidR="00670638" w:rsidRDefault="00670638" w:rsidP="005441D9">
      <w:pPr>
        <w:pStyle w:val="Level1"/>
      </w:pPr>
      <w:r>
        <w:t xml:space="preserve">Pielikums Nr. </w:t>
      </w:r>
      <w:r w:rsidR="00112AEE">
        <w:t xml:space="preserve">2 </w:t>
      </w:r>
      <w:r>
        <w:t xml:space="preserve">– </w:t>
      </w:r>
      <w:r w:rsidR="00552CDE">
        <w:t>Informācija par elektrolīnijas trašu tīrīšanu</w:t>
      </w:r>
      <w:r w:rsidR="00B22B1D">
        <w:t>.</w:t>
      </w:r>
    </w:p>
    <w:p w14:paraId="485E27ED" w14:textId="6FC50A1E" w:rsidR="00D9558F" w:rsidRDefault="00D9558F" w:rsidP="005441D9">
      <w:pPr>
        <w:pStyle w:val="Level1"/>
      </w:pPr>
      <w:r>
        <w:t xml:space="preserve">Pielikums Nr.3 – </w:t>
      </w:r>
      <w:r w:rsidR="00552CDE">
        <w:t xml:space="preserve">Atteikums par </w:t>
      </w:r>
      <w:r w:rsidR="007852E3" w:rsidRPr="00A35FAD">
        <w:t xml:space="preserve">AS </w:t>
      </w:r>
      <w:r w:rsidR="007852E3">
        <w:t>"</w:t>
      </w:r>
      <w:r w:rsidR="007852E3" w:rsidRPr="00A35FAD">
        <w:t>SADALES TĪKLS</w:t>
      </w:r>
      <w:r w:rsidR="007852E3">
        <w:t>"</w:t>
      </w:r>
      <w:r w:rsidR="007852E3" w:rsidRPr="00A35FAD">
        <w:t xml:space="preserve"> </w:t>
      </w:r>
      <w:r w:rsidR="00552CDE">
        <w:t>elektrolīniju trašu tīrīšanas darbu veikšanu nekustamajā īpašumā</w:t>
      </w:r>
      <w:r w:rsidRPr="00001F20">
        <w:t>.</w:t>
      </w:r>
    </w:p>
    <w:p w14:paraId="582DF0C5" w14:textId="04664760" w:rsidR="007852E3" w:rsidRPr="00F061FA" w:rsidRDefault="007852E3" w:rsidP="005441D9">
      <w:pPr>
        <w:pStyle w:val="Level1"/>
      </w:pPr>
      <w:r w:rsidRPr="00F061FA">
        <w:t xml:space="preserve">Pielikums Nr. 4 – </w:t>
      </w:r>
      <w:r w:rsidR="00552CDE">
        <w:t>Darbu izpildes apraksts un tehniskie noteikumi</w:t>
      </w:r>
      <w:r w:rsidRPr="00F061FA">
        <w:t>.</w:t>
      </w:r>
    </w:p>
    <w:p w14:paraId="149F3783" w14:textId="7DD3E43A" w:rsidR="007852E3" w:rsidRPr="00F061FA" w:rsidRDefault="007852E3" w:rsidP="005441D9">
      <w:pPr>
        <w:pStyle w:val="Level1"/>
      </w:pPr>
      <w:r w:rsidRPr="00F061FA">
        <w:t xml:space="preserve">Pielikums Nr. 5 – </w:t>
      </w:r>
      <w:r w:rsidR="00552CDE">
        <w:t>Apliecinājums par zemes īpašnieku brīdināšanu</w:t>
      </w:r>
      <w:r w:rsidRPr="00F061FA">
        <w:t>.</w:t>
      </w:r>
    </w:p>
    <w:p w14:paraId="5D6DA910" w14:textId="7571D6F7" w:rsidR="007852E3" w:rsidRPr="00F061FA" w:rsidRDefault="007852E3" w:rsidP="005441D9">
      <w:pPr>
        <w:pStyle w:val="Level1"/>
      </w:pPr>
      <w:r w:rsidRPr="00F061FA">
        <w:t xml:space="preserve">Pielikums Nr.6 – </w:t>
      </w:r>
      <w:r w:rsidR="00552CDE">
        <w:rPr>
          <w:rFonts w:eastAsia="Calibri"/>
        </w:rPr>
        <w:t>Defektu akta forma</w:t>
      </w:r>
      <w:r w:rsidRPr="00F061FA">
        <w:rPr>
          <w:rFonts w:eastAsia="Calibri"/>
        </w:rPr>
        <w:t>.</w:t>
      </w:r>
    </w:p>
    <w:p w14:paraId="76A013E3" w14:textId="7DC81489" w:rsidR="007852E3" w:rsidRPr="00F061FA" w:rsidRDefault="007852E3" w:rsidP="005441D9">
      <w:pPr>
        <w:pStyle w:val="Level1"/>
      </w:pPr>
      <w:r w:rsidRPr="00F061FA">
        <w:t xml:space="preserve">Pielikums Nr. 7 – </w:t>
      </w:r>
      <w:r w:rsidRPr="00552CDE">
        <w:t>Fizisko personu datu apstrādes noteikumi</w:t>
      </w:r>
      <w:r w:rsidRPr="00F061FA">
        <w:rPr>
          <w:caps/>
        </w:rPr>
        <w:t>.</w:t>
      </w:r>
    </w:p>
    <w:p w14:paraId="7FC8B471" w14:textId="58032027" w:rsidR="007852E3" w:rsidRPr="00F061FA" w:rsidRDefault="007852E3" w:rsidP="005441D9">
      <w:pPr>
        <w:pStyle w:val="Level1"/>
      </w:pPr>
      <w:r w:rsidRPr="00F061FA">
        <w:t xml:space="preserve">Pielikums Nr.8 – </w:t>
      </w:r>
      <w:r w:rsidRPr="00552CDE">
        <w:rPr>
          <w:bCs/>
        </w:rPr>
        <w:t xml:space="preserve">IT </w:t>
      </w:r>
      <w:r w:rsidR="00552CDE" w:rsidRPr="00552CDE">
        <w:rPr>
          <w:bCs/>
        </w:rPr>
        <w:t>drošības</w:t>
      </w:r>
      <w:r w:rsidRPr="00552CDE">
        <w:rPr>
          <w:bCs/>
        </w:rPr>
        <w:t xml:space="preserve"> noteikumi</w:t>
      </w:r>
      <w:r w:rsidRPr="00F061FA">
        <w:rPr>
          <w:bCs/>
          <w:caps/>
        </w:rPr>
        <w:t>.</w:t>
      </w:r>
    </w:p>
    <w:p w14:paraId="16BAE610" w14:textId="77777777" w:rsidR="002C3682" w:rsidRDefault="002C3682" w:rsidP="005441D9">
      <w:pPr>
        <w:pStyle w:val="Level1"/>
      </w:pPr>
      <w:r>
        <w:rPr>
          <w:b/>
          <w:color w:val="7030A0"/>
        </w:rPr>
        <w:t>{</w:t>
      </w:r>
      <w:r w:rsidR="006A5316">
        <w:rPr>
          <w:b/>
          <w:color w:val="7030A0"/>
        </w:rPr>
        <w:t>!</w:t>
      </w:r>
      <w:r>
        <w:rPr>
          <w:b/>
          <w:color w:val="7030A0"/>
        </w:rPr>
        <w:t>sekojošie pielikumi ir papildu pielikumi, kas ir jādzēš, ja tie uz Līgumu nav attiecināmi</w:t>
      </w:r>
      <w:r w:rsidR="006A5316">
        <w:rPr>
          <w:b/>
          <w:color w:val="7030A0"/>
        </w:rPr>
        <w:t>!</w:t>
      </w:r>
      <w:r>
        <w:rPr>
          <w:b/>
          <w:color w:val="7030A0"/>
        </w:rPr>
        <w:t>}</w:t>
      </w:r>
    </w:p>
    <w:p w14:paraId="1B18B3E1" w14:textId="26F7D893" w:rsidR="00B75A75" w:rsidRPr="00F061FA" w:rsidRDefault="00B75A75" w:rsidP="005441D9">
      <w:pPr>
        <w:pStyle w:val="Level1"/>
        <w:rPr>
          <w:color w:val="7030A0"/>
        </w:rPr>
      </w:pPr>
      <w:r w:rsidRPr="00F061FA">
        <w:rPr>
          <w:color w:val="7030A0"/>
        </w:rPr>
        <w:t xml:space="preserve">Pielikums Nr. </w:t>
      </w:r>
      <w:r w:rsidR="00F061FA" w:rsidRPr="00F061FA">
        <w:rPr>
          <w:color w:val="7030A0"/>
        </w:rPr>
        <w:t>9</w:t>
      </w:r>
      <w:r w:rsidR="00112AEE" w:rsidRPr="00F061FA">
        <w:rPr>
          <w:color w:val="7030A0"/>
        </w:rPr>
        <w:t xml:space="preserve"> </w:t>
      </w:r>
      <w:r w:rsidRPr="00F061FA">
        <w:rPr>
          <w:color w:val="7030A0"/>
        </w:rPr>
        <w:t xml:space="preserve">– </w:t>
      </w:r>
      <w:r w:rsidR="006657F7">
        <w:rPr>
          <w:color w:val="7030A0"/>
        </w:rPr>
        <w:t>Apakšuzņēmēju un tiem nodoto darbu saraksts</w:t>
      </w:r>
      <w:r w:rsidRPr="00F061FA">
        <w:rPr>
          <w:color w:val="7030A0"/>
        </w:rPr>
        <w:t>.</w:t>
      </w:r>
    </w:p>
    <w:p w14:paraId="0037986D" w14:textId="77777777" w:rsidR="00A266BC" w:rsidRDefault="007100EE" w:rsidP="005441D9">
      <w:pPr>
        <w:pStyle w:val="Level1"/>
      </w:pPr>
      <w:sdt>
        <w:sdtPr>
          <w:alias w:val="papildu pielikumi"/>
          <w:tag w:val="papildu pielikumi"/>
          <w:id w:val="1977958419"/>
          <w:placeholder>
            <w:docPart w:val="F9EA2A7DC2BB4AAFAF93B03EBFBF14D1"/>
          </w:placeholder>
          <w:showingPlcHdr/>
          <w:text w:multiLine="1"/>
        </w:sdtPr>
        <w:sdtEndPr/>
        <w:sdtContent>
          <w:r w:rsidR="00A266BC" w:rsidRPr="00022706">
            <w:rPr>
              <w:rStyle w:val="PlaceholderText"/>
              <w:i/>
              <w:color w:val="FF0000"/>
            </w:rPr>
            <w:t>[</w:t>
          </w:r>
          <w:r w:rsidR="00B75A75" w:rsidRPr="00022706">
            <w:rPr>
              <w:rStyle w:val="PlaceholderText"/>
              <w:i/>
              <w:color w:val="FF0000"/>
            </w:rPr>
            <w:t>ie</w:t>
          </w:r>
          <w:r w:rsidR="00357C46" w:rsidRPr="00022706">
            <w:rPr>
              <w:rStyle w:val="PlaceholderText"/>
              <w:i/>
              <w:color w:val="FF0000"/>
            </w:rPr>
            <w:t xml:space="preserve">rakstīt </w:t>
          </w:r>
          <w:r w:rsidR="00A266BC" w:rsidRPr="00022706">
            <w:rPr>
              <w:rStyle w:val="PlaceholderText"/>
              <w:i/>
              <w:color w:val="FF0000"/>
            </w:rPr>
            <w:t>jebkādus nepieciešamos papildu pielikumus]</w:t>
          </w:r>
        </w:sdtContent>
      </w:sdt>
      <w:r w:rsidR="00A266BC">
        <w:t>.</w:t>
      </w:r>
    </w:p>
    <w:p w14:paraId="6FDF4E8F" w14:textId="77777777" w:rsidR="00380DA2" w:rsidRPr="00626D7F" w:rsidRDefault="00380DA2" w:rsidP="005441D9">
      <w:pPr>
        <w:pStyle w:val="Heading2"/>
        <w:rPr>
          <w:sz w:val="22"/>
          <w:szCs w:val="22"/>
        </w:rPr>
      </w:pPr>
      <w:r w:rsidRPr="00626D7F">
        <w:rPr>
          <w:sz w:val="22"/>
          <w:szCs w:val="22"/>
        </w:rPr>
        <w:t>Līdzēju paraksti</w:t>
      </w:r>
    </w:p>
    <w:p w14:paraId="74D92E7F" w14:textId="0BC1DCF9" w:rsidR="007220B3" w:rsidRDefault="007220B3" w:rsidP="00C16F77">
      <w:pPr>
        <w:pStyle w:val="Level1"/>
      </w:pPr>
      <w:r>
        <w:t xml:space="preserve">Parakstot šos Līguma speciālos noteikumus, Līdzēji piekrīt Līguma vispārīgajiem noteikumiem </w:t>
      </w:r>
      <w:r w:rsidR="00381791">
        <w:t xml:space="preserve">un Līguma pielikumiem </w:t>
      </w:r>
      <w:r>
        <w:t>to pievienotajā redakcijā.</w:t>
      </w:r>
    </w:p>
    <w:p w14:paraId="78BA8F82" w14:textId="0D155933" w:rsidR="003B546A" w:rsidRPr="004813B9" w:rsidRDefault="00A82C26" w:rsidP="00C16F77">
      <w:pPr>
        <w:pStyle w:val="Level1"/>
      </w:pPr>
      <w:r w:rsidRPr="004813B9">
        <w:t xml:space="preserve">Līgums kopā ar pielikumiem parakstīts </w:t>
      </w:r>
      <w:r w:rsidR="003B546A" w:rsidRPr="004813B9">
        <w:t xml:space="preserve">divos eksemplāros, katrs uz </w:t>
      </w:r>
      <w:sdt>
        <w:sdtPr>
          <w:alias w:val="kopējais lapu skaits"/>
          <w:tag w:val="kopējais lapu skaits"/>
          <w:id w:val="1459765017"/>
          <w:placeholder>
            <w:docPart w:val="247395A8418E49F4A93267D7C57A2BA3"/>
          </w:placeholder>
          <w:showingPlcHdr/>
          <w:comboBox>
            <w:listItem w:value="Choose an item."/>
          </w:comboBox>
        </w:sdtPr>
        <w:sdtEndPr/>
        <w:sdtContent>
          <w:r w:rsidR="003B546A" w:rsidRPr="004813B9">
            <w:rPr>
              <w:i/>
              <w:color w:val="00B050"/>
            </w:rPr>
            <w:t>[ierakstīt kopējo lapu skaitu]</w:t>
          </w:r>
        </w:sdtContent>
      </w:sdt>
      <w:r w:rsidR="00AE0153" w:rsidRPr="004813B9">
        <w:t xml:space="preserve"> </w:t>
      </w:r>
      <w:r w:rsidR="003B546A" w:rsidRPr="004813B9">
        <w:t>lapām, pa vienam eksemplāram katram Līdzējam. Abiem Līguma eksemplāriem ir vienāds juridisks spēks.</w:t>
      </w:r>
    </w:p>
    <w:p w14:paraId="19D0993D" w14:textId="65CF0046" w:rsidR="00412013" w:rsidRPr="00412013" w:rsidRDefault="00412013" w:rsidP="0032261E">
      <w:pPr>
        <w:pStyle w:val="Heading2"/>
        <w:numPr>
          <w:ilvl w:val="0"/>
          <w:numId w:val="0"/>
        </w:numPr>
        <w:ind w:left="709"/>
        <w:jc w:val="both"/>
        <w:rPr>
          <w:caps/>
          <w:sz w:val="20"/>
        </w:rPr>
      </w:pPr>
      <w:r w:rsidRPr="004813B9">
        <w:rPr>
          <w:color w:val="7030A0"/>
          <w:sz w:val="20"/>
        </w:rPr>
        <w:t xml:space="preserve">{!alternatīvs teksts ar ko var aizstāt iepriekšējo rindkopu!} </w:t>
      </w:r>
      <w:r w:rsidR="0032261E" w:rsidRPr="004813B9">
        <w:rPr>
          <w:b w:val="0"/>
          <w:iCs/>
          <w:color w:val="000000"/>
          <w:sz w:val="20"/>
          <w:szCs w:val="20"/>
        </w:rPr>
        <w:t xml:space="preserve">Līgums kopā ar pielikumiem parakstīts ar drošu elektronisko parakstu un satur laika zīmogu. Uzņēmējs ar drošu elektronisku parakstu parakstītu un laika zīmogu saturošu Līgumu </w:t>
      </w:r>
      <w:r w:rsidR="00BC3DE8" w:rsidRPr="00BC3DE8">
        <w:rPr>
          <w:b w:val="0"/>
          <w:iCs/>
          <w:color w:val="000000"/>
          <w:sz w:val="20"/>
          <w:szCs w:val="20"/>
        </w:rPr>
        <w:t>vienas darba dienas laikā pēc</w:t>
      </w:r>
      <w:r w:rsidR="00BC3DE8" w:rsidRPr="00BC3DE8">
        <w:rPr>
          <w:iCs/>
          <w:color w:val="000000"/>
          <w:sz w:val="20"/>
          <w:szCs w:val="20"/>
        </w:rPr>
        <w:t xml:space="preserve"> </w:t>
      </w:r>
      <w:r w:rsidR="0032261E" w:rsidRPr="004813B9">
        <w:rPr>
          <w:b w:val="0"/>
          <w:iCs/>
          <w:color w:val="000000"/>
          <w:sz w:val="20"/>
          <w:szCs w:val="20"/>
        </w:rPr>
        <w:t xml:space="preserve">Līguma parakstīšanas </w:t>
      </w:r>
      <w:proofErr w:type="spellStart"/>
      <w:r w:rsidR="0032261E" w:rsidRPr="004813B9">
        <w:rPr>
          <w:b w:val="0"/>
          <w:iCs/>
          <w:color w:val="000000"/>
          <w:sz w:val="20"/>
          <w:szCs w:val="20"/>
        </w:rPr>
        <w:t>nosūta</w:t>
      </w:r>
      <w:proofErr w:type="spellEnd"/>
      <w:r w:rsidR="0032261E" w:rsidRPr="004813B9">
        <w:rPr>
          <w:b w:val="0"/>
          <w:iCs/>
          <w:color w:val="000000"/>
          <w:sz w:val="20"/>
          <w:szCs w:val="20"/>
        </w:rPr>
        <w:t xml:space="preserve"> uz Pasūtītāja e-pasta adresi: </w:t>
      </w:r>
      <w:sdt>
        <w:sdtPr>
          <w:rPr>
            <w:rStyle w:val="Style1"/>
          </w:rPr>
          <w:alias w:val="e-pasts"/>
          <w:tag w:val="e-pasts"/>
          <w:id w:val="1188791707"/>
          <w:placeholder>
            <w:docPart w:val="DCD1E0C1FE2648D7BE6F1395209D95BE"/>
          </w:placeholder>
          <w:showingPlcHdr/>
          <w:comboBox>
            <w:listItem w:value="Choose an item."/>
            <w:listItem w:displayText="dokumentiem@sadalestikls.lv" w:value="dokumentiem@sadalestikls.lv"/>
            <w:listItem w:displayText="pr_edoc@sadalestikls.lv" w:value="pr_edoc@sadalestikls.lv"/>
            <w:listItem w:displayText="ar_edoc@sadalestikls.lv" w:value="ar_edoc@sadalestikls.lv"/>
            <w:listItem w:displayText="dr_edoc@sadalestikls.lv " w:value="dr_edoc@sadalestikls.lv "/>
            <w:listItem w:displayText="rr_edoc@sadalestikls.lv" w:value="rr_edoc@sadalestikls.lv"/>
            <w:listItem w:displayText="zar_edoc@sadalestikls.lv" w:value="zar_edoc@sadalestikls.lv"/>
            <w:listItem w:displayText="zr_edoc@sadalestikls.lv" w:value="zr_edoc@sadalestikls.lv"/>
            <w:listItem w:displayText="rpr_edoc@sadalestikls.lv" w:value="rpr_edoc@sadalestikls.lv"/>
          </w:comboBox>
        </w:sdtPr>
        <w:sdtEndPr>
          <w:rPr>
            <w:rStyle w:val="DefaultParagraphFont"/>
            <w:b w:val="0"/>
            <w:iCs/>
            <w:color w:val="000000"/>
            <w:sz w:val="20"/>
            <w:szCs w:val="20"/>
          </w:rPr>
        </w:sdtEndPr>
        <w:sdtContent>
          <w:r w:rsidR="0032261E" w:rsidRPr="004813B9">
            <w:rPr>
              <w:b w:val="0"/>
              <w:i/>
              <w:iCs/>
              <w:color w:val="00B050"/>
              <w:sz w:val="20"/>
              <w:szCs w:val="20"/>
            </w:rPr>
            <w:t xml:space="preserve">[izvēlēties vai ierakstīt e-pasta adresi] </w:t>
          </w:r>
        </w:sdtContent>
      </w:sdt>
      <w:r w:rsidRPr="004813B9">
        <w:rPr>
          <w:b w:val="0"/>
          <w:sz w:val="20"/>
          <w:szCs w:val="20"/>
        </w:rPr>
        <w:t>.</w:t>
      </w:r>
      <w:r w:rsidR="00BC3DE8">
        <w:rPr>
          <w:iCs/>
          <w:color w:val="000000"/>
          <w:szCs w:val="20"/>
        </w:rPr>
        <w:t xml:space="preserve"> </w:t>
      </w:r>
      <w:r w:rsidR="00BC3DE8" w:rsidRPr="00BC3DE8">
        <w:rPr>
          <w:b w:val="0"/>
          <w:iCs/>
          <w:color w:val="000000"/>
          <w:sz w:val="20"/>
          <w:szCs w:val="20"/>
        </w:rPr>
        <w:t>Līguma parakstīšanas datums ir pēdējā pievienotā droša elektroniskā paraksta un tā laika zīmoga datums</w:t>
      </w:r>
      <w:r w:rsidR="00BC3DE8" w:rsidRPr="00BC3DE8">
        <w:rPr>
          <w:b w:val="0"/>
          <w:sz w:val="20"/>
          <w:szCs w:val="20"/>
        </w:rPr>
        <w:t>.</w:t>
      </w:r>
    </w:p>
    <w:p w14:paraId="04A93518" w14:textId="77777777" w:rsidR="003B546A" w:rsidRPr="007220B3" w:rsidRDefault="003B546A" w:rsidP="00412013">
      <w:pPr>
        <w:pStyle w:val="Level1"/>
        <w:numPr>
          <w:ilvl w:val="0"/>
          <w:numId w:val="0"/>
        </w:num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380DA2" w14:paraId="51E259AF" w14:textId="77777777" w:rsidTr="007A4A3E">
        <w:tc>
          <w:tcPr>
            <w:tcW w:w="4927" w:type="dxa"/>
          </w:tcPr>
          <w:p w14:paraId="4AD9A4A3" w14:textId="77777777" w:rsidR="00380DA2" w:rsidRPr="00380DA2" w:rsidRDefault="00E42EB2" w:rsidP="005441D9">
            <w:pPr>
              <w:pStyle w:val="Level1"/>
              <w:numPr>
                <w:ilvl w:val="0"/>
                <w:numId w:val="0"/>
              </w:numPr>
              <w:rPr>
                <w:b/>
              </w:rPr>
            </w:pPr>
            <w:r>
              <w:rPr>
                <w:b/>
              </w:rPr>
              <w:t>PASŪTĪTĀJS</w:t>
            </w:r>
          </w:p>
        </w:tc>
        <w:tc>
          <w:tcPr>
            <w:tcW w:w="4927" w:type="dxa"/>
          </w:tcPr>
          <w:p w14:paraId="1A8DEDA4" w14:textId="76B85994" w:rsidR="00380DA2" w:rsidRPr="00380DA2" w:rsidRDefault="00C16F0F" w:rsidP="0044247A">
            <w:pPr>
              <w:pStyle w:val="Level1"/>
              <w:numPr>
                <w:ilvl w:val="0"/>
                <w:numId w:val="0"/>
              </w:numPr>
              <w:rPr>
                <w:b/>
              </w:rPr>
            </w:pPr>
            <w:r>
              <w:rPr>
                <w:b/>
              </w:rPr>
              <w:t xml:space="preserve"> </w:t>
            </w:r>
            <w:r w:rsidR="0044247A">
              <w:rPr>
                <w:b/>
              </w:rPr>
              <w:t>UZŅĒMĒJS</w:t>
            </w:r>
          </w:p>
        </w:tc>
      </w:tr>
      <w:tr w:rsidR="00380DA2" w14:paraId="3422D9C4" w14:textId="77777777" w:rsidTr="007A4A3E">
        <w:tc>
          <w:tcPr>
            <w:tcW w:w="4927" w:type="dxa"/>
          </w:tcPr>
          <w:p w14:paraId="5486EE13" w14:textId="2C647F58" w:rsidR="005616CE" w:rsidRPr="006233F1" w:rsidRDefault="007100EE" w:rsidP="000E4458">
            <w:pPr>
              <w:pStyle w:val="NoSpacing"/>
              <w:rPr>
                <w:b/>
              </w:rPr>
            </w:pPr>
            <w:sdt>
              <w:sdtPr>
                <w:rPr>
                  <w:b/>
                </w:rPr>
                <w:alias w:val="koncerna sabiedrība"/>
                <w:tag w:val="koncerna sabiedrība"/>
                <w:id w:val="487833010"/>
                <w:placeholder>
                  <w:docPart w:val="F20E85AA36C842EFA3972A09EF194DCD"/>
                </w:placeholder>
                <w:dropDownList>
                  <w:listItem w:value="Choose an item."/>
                  <w:listItem w:displayText="Akciju sabiedrība &quot;Sadales tīkls&quot;" w:value="Akciju sabiedrība &quot;Sadales tīkls&quot;"/>
                </w:dropDownList>
              </w:sdtPr>
              <w:sdtEndPr/>
              <w:sdtContent>
                <w:r w:rsidR="00BC3DE8">
                  <w:rPr>
                    <w:b/>
                  </w:rPr>
                  <w:t>Akciju sabiedrība "Sadales tīkls"</w:t>
                </w:r>
              </w:sdtContent>
            </w:sdt>
          </w:p>
          <w:p w14:paraId="739775BF" w14:textId="503171DA" w:rsidR="00380DA2" w:rsidRDefault="00380DA2" w:rsidP="005441D9">
            <w:pPr>
              <w:pStyle w:val="Level1"/>
              <w:numPr>
                <w:ilvl w:val="0"/>
                <w:numId w:val="0"/>
              </w:numPr>
              <w:tabs>
                <w:tab w:val="right" w:pos="4711"/>
              </w:tabs>
              <w:spacing w:after="0"/>
              <w:jc w:val="left"/>
            </w:pPr>
          </w:p>
        </w:tc>
        <w:tc>
          <w:tcPr>
            <w:tcW w:w="4927" w:type="dxa"/>
          </w:tcPr>
          <w:sdt>
            <w:sdtPr>
              <w:alias w:val="izpildītāja nosaukums"/>
              <w:tag w:val="izpildītāja nosaukums"/>
              <w:id w:val="-1837305418"/>
              <w:placeholder>
                <w:docPart w:val="6E269546B90741C6A22ABFEB29B0F2E6"/>
              </w:placeholder>
              <w:showingPlcHdr/>
              <w:text/>
            </w:sdtPr>
            <w:sdtEndPr>
              <w:rPr>
                <w:b/>
              </w:rPr>
            </w:sdtEndPr>
            <w:sdtContent>
              <w:p w14:paraId="148D252A" w14:textId="77777777" w:rsidR="004038C0" w:rsidRDefault="004038C0" w:rsidP="005441D9">
                <w:pPr>
                  <w:pStyle w:val="NoSpacing"/>
                  <w:rPr>
                    <w:b/>
                  </w:rPr>
                </w:pPr>
                <w:r w:rsidRPr="004038C0">
                  <w:rPr>
                    <w:rStyle w:val="PlaceholderText"/>
                    <w:i/>
                    <w:color w:val="00B050"/>
                  </w:rPr>
                  <w:t>[ierakstīt nosaukumu]</w:t>
                </w:r>
              </w:p>
            </w:sdtContent>
          </w:sdt>
          <w:p w14:paraId="05D76AA4" w14:textId="77777777" w:rsidR="00380DA2" w:rsidRDefault="00380DA2" w:rsidP="005441D9">
            <w:pPr>
              <w:pStyle w:val="Level1"/>
              <w:numPr>
                <w:ilvl w:val="0"/>
                <w:numId w:val="0"/>
              </w:numPr>
              <w:spacing w:after="0"/>
              <w:jc w:val="left"/>
            </w:pPr>
          </w:p>
        </w:tc>
      </w:tr>
      <w:tr w:rsidR="007A4A3E" w14:paraId="5ABFF03A" w14:textId="77777777" w:rsidTr="007A4A3E">
        <w:tc>
          <w:tcPr>
            <w:tcW w:w="4927" w:type="dxa"/>
          </w:tcPr>
          <w:p w14:paraId="3808F2EB" w14:textId="77777777" w:rsidR="007A4A3E" w:rsidRDefault="007A4A3E" w:rsidP="005441D9">
            <w:pPr>
              <w:pStyle w:val="Level1"/>
              <w:numPr>
                <w:ilvl w:val="0"/>
                <w:numId w:val="0"/>
              </w:numPr>
              <w:spacing w:after="0"/>
              <w:jc w:val="left"/>
            </w:pPr>
          </w:p>
          <w:p w14:paraId="73CEA719" w14:textId="77777777" w:rsidR="000E098C" w:rsidRDefault="000E098C" w:rsidP="005441D9">
            <w:pPr>
              <w:pStyle w:val="Level1"/>
              <w:numPr>
                <w:ilvl w:val="0"/>
                <w:numId w:val="0"/>
              </w:numPr>
              <w:spacing w:after="0"/>
              <w:jc w:val="left"/>
            </w:pPr>
          </w:p>
          <w:p w14:paraId="59ED6D21" w14:textId="77777777" w:rsidR="007A4A3E" w:rsidRDefault="007A4A3E" w:rsidP="005441D9">
            <w:pPr>
              <w:pStyle w:val="Level1"/>
              <w:numPr>
                <w:ilvl w:val="0"/>
                <w:numId w:val="0"/>
              </w:numPr>
              <w:spacing w:after="0"/>
              <w:jc w:val="left"/>
            </w:pPr>
            <w:r>
              <w:t>________________________________</w:t>
            </w:r>
          </w:p>
          <w:p w14:paraId="04807F5B" w14:textId="4546FF1B" w:rsidR="007A4A3E" w:rsidRDefault="007100EE" w:rsidP="000E4458">
            <w:pPr>
              <w:pStyle w:val="Level1"/>
              <w:numPr>
                <w:ilvl w:val="0"/>
                <w:numId w:val="0"/>
              </w:numPr>
              <w:spacing w:after="0"/>
              <w:jc w:val="left"/>
            </w:pPr>
            <w:sdt>
              <w:sdtPr>
                <w:rPr>
                  <w:rStyle w:val="Style1"/>
                </w:rPr>
                <w:alias w:val="pārstāvis"/>
                <w:tag w:val="pārstāvis"/>
                <w:id w:val="1876888097"/>
                <w:placeholder>
                  <w:docPart w:val="A926EF6301F745E697A55FCAF55A244E"/>
                </w:placeholder>
                <w:showingPlcHdr/>
                <w:comboBox>
                  <w:listItem w:value="Choose an item."/>
                  <w:listItem w:displayText="Izpilddirektors Sandis Jansons" w:value="Izpilddirektors Sandis Jansons"/>
                  <w:listItem w:displayText="Attīstības direktors Jānis Kirkovalds" w:value="Attīstības direktors Jānis Kirkovalds"/>
                  <w:listItem w:displayText="Tehniskais direktors Raimonds Skrebs" w:value="Tehniskais direktors Raimonds Skrebs"/>
                  <w:listItem w:displayText="Klientu direktore Baiba Priedīte" w:value="Klientu direktore Baiba Priedīte"/>
                  <w:listItem w:displayText="Rīgas pilsētas tehniskās daļas vadītājs Intars Meisters " w:value="Rīgas pilsētas tehniskās daļas vadītājs Intars Meisters "/>
                  <w:listItem w:displayText="Rīgas pilsētas tehniskās daļas Būvniecības nodaļas vadītājs Mārtiņš Grahoļskis" w:value="Rīgas pilsētas tehniskās daļas Būvniecības nodaļas vadītājs Mārtiņš Grahoļskis"/>
                  <w:listItem w:displayText="Rīgas pilsētas tehniskās daļas Tīklu nodaļas vadītājs Valērijs Žodžiks" w:value="Rīgas pilsētas tehniskās daļas Tīklu nodaļas vadītājs Valērijs Žodžiks"/>
                  <w:listItem w:displayText="Pierīgas tehniskās daļas vadītājs Salvis Krīgers" w:value="Pierīgas tehniskās daļas vadītājs Salvis Krīgers"/>
                  <w:listItem w:displayText="Pierīgas tehniskās daļas Ķekavas tīklu nodaļas  vadītājs Dainis Ēvele" w:value="Pierīgas tehniskās daļas Ķekavas tīklu nodaļas  vadītājs Dainis Ēvele"/>
                  <w:listItem w:displayText="Pierīgas tehniskās daļas Siguldas tīklu nodaļas  vadītājs Kārlis Sproģis" w:value="Pierīgas tehniskās daļas Siguldas tīklu nodaļas  vadītājs Kārlis Sproģis"/>
                  <w:listItem w:displayText="Austrumu tehniskās daļas vadītājs Jurijs Mitrofanovs" w:value="Austrumu tehniskās daļas vadītājs Jurijs Mitrofanovs"/>
                  <w:listItem w:displayText="Austrumu tehniskās daļas Preiļu tīklu nodaļas  vadītājs Mārtiņš Bogdanovs " w:value="Austrumu tehniskās daļas Preiļu tīklu nodaļas  vadītājs Mārtiņš Bogdanovs "/>
                  <w:listItem w:displayText="Austrumu tehniskās daļas Daugavpils tīklu nodaļas  vadītājs Vasilijs Cjuperjaks " w:value="Austrumu tehniskās daļas Daugavpils tīklu nodaļas  vadītājs Vasilijs Cjuperjaks "/>
                  <w:listItem w:displayText="Austrumu tehniskās daļas Rēzeknes tīklu nodaļas  vadītājs Anatolijs Anisimovs" w:value="Austrumu tehniskās daļas Rēzeknes tīklu nodaļas  vadītājs Anatolijs Anisimovs"/>
                  <w:listItem w:displayText="Dienvidu tehniskās daļas vadītājs Artis Kacēvičs " w:value="Dienvidu tehniskās daļas vadītājs Artis Kacēvičs "/>
                  <w:listItem w:displayText="Dienvidu tehniskās daļas Jelgavas tīklu nodaļas  vadītājs Juris Valmiers" w:value="Dienvidu tehniskās daļas Jelgavas tīklu nodaļas  vadītājs Juris Valmiers"/>
                  <w:listItem w:displayText="Dienvidu tehniskās daļas Talsu tīklu nodaļas  vadītājs Egils Valbergs" w:value="Dienvidu tehniskās daļas Talsu tīklu nodaļas  vadītājs Egils Valbergs"/>
                  <w:listItem w:displayText="Dienvidu tehniskās daļas Tukuma tīklu nodaļas  vadītājs Normunds Marovskis" w:value="Dienvidu tehniskās daļas Tukuma tīklu nodaļas  vadītājs Normunds Marovskis"/>
                  <w:listItem w:displayText="Rietumu tehniskās daļas vadītājs Kristaps Kerve " w:value="Rietumu tehniskās daļas vadītājs Kristaps Kerve "/>
                  <w:listItem w:displayText="Rietumu tehniskās daļas Ventspils tīklu nodaļas  vadītājs Rolands Agafonovs" w:value="Rietumu tehniskās daļas Ventspils tīklu nodaļas  vadītājs Rolands Agafonovs"/>
                  <w:listItem w:displayText="Rietumu tehniskās daļas Liepājas tīklu nodaļas  vadītājs Gatis Trankalis" w:value="Rietumu tehniskās daļas Liepājas tīklu nodaļas  vadītājs Gatis Trankalis"/>
                  <w:listItem w:displayText="Ziemeļaustrumu tehniskās daļas vadītājs Jānis Naglis" w:value="Ziemeļaustrumu tehniskās daļas vadītājs Jānis Naglis"/>
                  <w:listItem w:displayText="Ziemeļaustrumu tehniskās daļas Balvu tīklu nodaļas  vadītājs Andis Ločmelis" w:value="Ziemeļaustrumu tehniskās daļas Balvu tīklu nodaļas  vadītājs Andis Ločmelis"/>
                  <w:listItem w:displayText="Ziemeļaustrumu tehniskās daļas Jēkabpils tīklu nodaļas  vadītājs Andris Dilbeks" w:value="Ziemeļaustrumu tehniskās daļas Jēkabpils tīklu nodaļas  vadītājs Andris Dilbeks"/>
                  <w:listItem w:displayText="Ziemeļaustrumu tehniskās daļas Madonas tīklu nodaļas  vadītājs Dzintars Stradiņš" w:value="Ziemeļaustrumu tehniskās daļas Madonas tīklu nodaļas  vadītājs Dzintars Stradiņš"/>
                  <w:listItem w:displayText="Ziemeļu tehniskās daļas vadītājs Visvaldis Ozoliņš" w:value="Ziemeļu tehniskās daļas vadītājs Visvaldis Ozoliņš"/>
                  <w:listItem w:displayText="Ziemeļu tehniskās daļas Valmieras tīklu nodaļas  vadītājs Artis Kļaviņš" w:value="Ziemeļu tehniskās daļas Valmieras tīklu nodaļas  vadītājs Artis Kļaviņš"/>
                  <w:listItem w:displayText="Ziemeļu tehniskās daļas Smiltenes tīklu nodaļas  vadītājs Guntis Lošins" w:value="Ziemeļu tehniskās daļas Smiltenes tīklu nodaļas  vadītājs Guntis Lošins"/>
                </w:comboBox>
              </w:sdtPr>
              <w:sdtEndPr>
                <w:rPr>
                  <w:rStyle w:val="DefaultParagraphFont"/>
                  <w:i/>
                </w:rPr>
              </w:sdtEndPr>
              <w:sdtContent>
                <w:r w:rsidR="000E4458" w:rsidRPr="006B5086">
                  <w:rPr>
                    <w:rStyle w:val="PlaceholderText"/>
                    <w:i/>
                    <w:color w:val="00B050"/>
                  </w:rPr>
                  <w:t>[izvēlēties vai ierakstīt pārstāvi]</w:t>
                </w:r>
              </w:sdtContent>
            </w:sdt>
          </w:p>
        </w:tc>
        <w:tc>
          <w:tcPr>
            <w:tcW w:w="4927" w:type="dxa"/>
          </w:tcPr>
          <w:p w14:paraId="04A1BC68" w14:textId="77777777" w:rsidR="00B57375" w:rsidRDefault="00B57375" w:rsidP="005441D9">
            <w:pPr>
              <w:pStyle w:val="Level1"/>
              <w:numPr>
                <w:ilvl w:val="0"/>
                <w:numId w:val="0"/>
              </w:numPr>
              <w:spacing w:after="0"/>
              <w:jc w:val="left"/>
            </w:pPr>
          </w:p>
          <w:p w14:paraId="4BC58226" w14:textId="77777777" w:rsidR="000E098C" w:rsidRDefault="000E098C" w:rsidP="005441D9">
            <w:pPr>
              <w:pStyle w:val="Level1"/>
              <w:numPr>
                <w:ilvl w:val="0"/>
                <w:numId w:val="0"/>
              </w:numPr>
              <w:spacing w:after="0"/>
              <w:jc w:val="left"/>
            </w:pPr>
          </w:p>
          <w:p w14:paraId="731ED7A0" w14:textId="77777777" w:rsidR="007A4A3E" w:rsidRDefault="007A4A3E" w:rsidP="005441D9">
            <w:pPr>
              <w:pStyle w:val="Level1"/>
              <w:numPr>
                <w:ilvl w:val="0"/>
                <w:numId w:val="0"/>
              </w:numPr>
              <w:spacing w:after="0"/>
              <w:jc w:val="left"/>
            </w:pPr>
            <w:r>
              <w:t>________________________________</w:t>
            </w:r>
          </w:p>
          <w:p w14:paraId="0142FD94" w14:textId="77777777" w:rsidR="007A4A3E" w:rsidRDefault="007100EE" w:rsidP="005441D9">
            <w:pPr>
              <w:pStyle w:val="Level1"/>
              <w:numPr>
                <w:ilvl w:val="0"/>
                <w:numId w:val="0"/>
              </w:numPr>
              <w:spacing w:after="0"/>
              <w:jc w:val="left"/>
            </w:pPr>
            <w:sdt>
              <w:sdtPr>
                <w:alias w:val="pārstāvis"/>
                <w:tag w:val="pārstāvis"/>
                <w:id w:val="-721295115"/>
                <w:placeholder>
                  <w:docPart w:val="89D928C551BA4914B9A33998D93F7B17"/>
                </w:placeholder>
                <w:showingPlcHdr/>
                <w:text/>
              </w:sdtPr>
              <w:sdtEndPr/>
              <w:sdtContent>
                <w:r w:rsidR="000E098C" w:rsidRPr="00B57A24">
                  <w:rPr>
                    <w:rStyle w:val="PlaceholderText"/>
                    <w:i/>
                    <w:color w:val="00B050"/>
                  </w:rPr>
                  <w:t>[ierakstīt pārstāvi]</w:t>
                </w:r>
              </w:sdtContent>
            </w:sdt>
          </w:p>
          <w:p w14:paraId="0206D256" w14:textId="77777777" w:rsidR="007A4A3E" w:rsidRDefault="007A4A3E" w:rsidP="005441D9">
            <w:pPr>
              <w:pStyle w:val="Level1"/>
              <w:numPr>
                <w:ilvl w:val="0"/>
                <w:numId w:val="0"/>
              </w:numPr>
              <w:spacing w:after="0"/>
              <w:jc w:val="left"/>
            </w:pPr>
            <w:r>
              <w:t xml:space="preserve"> </w:t>
            </w:r>
          </w:p>
        </w:tc>
      </w:tr>
      <w:tr w:rsidR="007A4A3E" w14:paraId="3811B9B9" w14:textId="77777777" w:rsidTr="007A4A3E">
        <w:tc>
          <w:tcPr>
            <w:tcW w:w="4927" w:type="dxa"/>
          </w:tcPr>
          <w:p w14:paraId="106FD53F" w14:textId="77777777" w:rsidR="007A4A3E" w:rsidRDefault="007A4A3E" w:rsidP="005441D9">
            <w:pPr>
              <w:pStyle w:val="Level1"/>
              <w:numPr>
                <w:ilvl w:val="0"/>
                <w:numId w:val="0"/>
              </w:numPr>
              <w:spacing w:after="0"/>
              <w:jc w:val="left"/>
            </w:pPr>
          </w:p>
          <w:p w14:paraId="2C6741F0" w14:textId="77777777" w:rsidR="00B57375" w:rsidRDefault="00B57375" w:rsidP="005441D9">
            <w:pPr>
              <w:pStyle w:val="Level1"/>
              <w:numPr>
                <w:ilvl w:val="0"/>
                <w:numId w:val="0"/>
              </w:numPr>
              <w:spacing w:after="0"/>
              <w:jc w:val="left"/>
            </w:pPr>
          </w:p>
          <w:p w14:paraId="105955FA" w14:textId="77777777" w:rsidR="007A4A3E" w:rsidRDefault="007A4A3E" w:rsidP="005441D9">
            <w:pPr>
              <w:pStyle w:val="Level1"/>
              <w:numPr>
                <w:ilvl w:val="0"/>
                <w:numId w:val="0"/>
              </w:numPr>
              <w:spacing w:after="0"/>
              <w:jc w:val="left"/>
            </w:pPr>
            <w:r>
              <w:t>________________________________</w:t>
            </w:r>
          </w:p>
          <w:p w14:paraId="4E441DBA" w14:textId="1386E280" w:rsidR="007A4A3E" w:rsidRDefault="007100EE" w:rsidP="000E4458">
            <w:pPr>
              <w:pStyle w:val="Level1"/>
              <w:numPr>
                <w:ilvl w:val="0"/>
                <w:numId w:val="0"/>
              </w:numPr>
              <w:spacing w:after="0"/>
              <w:jc w:val="left"/>
            </w:pPr>
            <w:sdt>
              <w:sdtPr>
                <w:rPr>
                  <w:rStyle w:val="Style1"/>
                </w:rPr>
                <w:alias w:val="pārstāvis"/>
                <w:tag w:val="pārstāvis"/>
                <w:id w:val="922842404"/>
                <w:placeholder>
                  <w:docPart w:val="C03D365844B342EEA7401661DBAD8D4F"/>
                </w:placeholder>
                <w:showingPlcHdr/>
                <w:comboBox>
                  <w:listItem w:value="Choose an item."/>
                  <w:listItem w:displayText="Izpilddirektors Sandis Jansons" w:value="Izpilddirektors Sandis Jansons"/>
                  <w:listItem w:displayText="Attīstības direktors Jānis Kirkovalds" w:value="Attīstības direktors Jānis Kirkovalds"/>
                  <w:listItem w:displayText="Tehniskais direktors Raimonds Skrebs" w:value="Tehniskais direktors Raimonds Skrebs"/>
                  <w:listItem w:displayText="Klientu direktore Baiba Priedīte" w:value="Klientu direktore Baiba Priedīte"/>
                  <w:listItem w:displayText="Rīgas pilsētas tehniskās daļas vadītājs Intars Meisters " w:value="Rīgas pilsētas tehniskās daļas vadītājs Intars Meisters "/>
                  <w:listItem w:displayText="Rīgas pilsētas tehniskās daļas Būvniecības nodaļas vadītājs Mārtiņš Grahoļskis" w:value="Rīgas pilsētas tehniskās daļas Būvniecības nodaļas vadītājs Mārtiņš Grahoļskis"/>
                  <w:listItem w:displayText="Rīgas pilsētas tehniskās daļas Tīklu nodaļas vadītājs Valērijs Žodžiks" w:value="Rīgas pilsētas tehniskās daļas Tīklu nodaļas vadītājs Valērijs Žodžiks"/>
                  <w:listItem w:displayText="Pierīgas tehniskās daļas vadītājs Salvis Krīgers" w:value="Pierīgas tehniskās daļas vadītājs Salvis Krīgers"/>
                  <w:listItem w:displayText="Pierīgas tehniskās daļas Ķekavas tīklu nodaļas  vadītājs Dainis Ēvele" w:value="Pierīgas tehniskās daļas Ķekavas tīklu nodaļas  vadītājs Dainis Ēvele"/>
                  <w:listItem w:displayText="Pierīgas tehniskās daļas Siguldas tīklu nodaļas  vadītājs Kārlis Sproģis" w:value="Pierīgas tehniskās daļas Siguldas tīklu nodaļas  vadītājs Kārlis Sproģis"/>
                  <w:listItem w:displayText="Austrumu tehniskās daļas vadītājs Jurijs Mitrofanovs" w:value="Austrumu tehniskās daļas vadītājs Jurijs Mitrofanovs"/>
                  <w:listItem w:displayText="Austrumu tehniskās daļas Preiļu tīklu nodaļas  vadītājs Mārtiņš Bogdanovs " w:value="Austrumu tehniskās daļas Preiļu tīklu nodaļas  vadītājs Mārtiņš Bogdanovs "/>
                  <w:listItem w:displayText="Austrumu tehniskās daļas Daugavpils tīklu nodaļas  vadītājs Vasilijs Cjuperjaks " w:value="Austrumu tehniskās daļas Daugavpils tīklu nodaļas  vadītājs Vasilijs Cjuperjaks "/>
                  <w:listItem w:displayText="Austrumu tehniskās daļas Rēzeknes tīklu nodaļas  vadītājs Anatolijs Anisimovs" w:value="Austrumu tehniskās daļas Rēzeknes tīklu nodaļas  vadītājs Anatolijs Anisimovs"/>
                  <w:listItem w:displayText="Dienvidu tehniskās daļas vadītājs Artis Kacēvičs " w:value="Dienvidu tehniskās daļas vadītājs Artis Kacēvičs "/>
                  <w:listItem w:displayText="Dienvidu tehniskās daļas Jelgavas tīklu nodaļas  vadītājs Juris Valmiers" w:value="Dienvidu tehniskās daļas Jelgavas tīklu nodaļas  vadītājs Juris Valmiers"/>
                  <w:listItem w:displayText="Dienvidu tehniskās daļas Talsu tīklu nodaļas  vadītājs Egils Valbergs" w:value="Dienvidu tehniskās daļas Talsu tīklu nodaļas  vadītājs Egils Valbergs"/>
                  <w:listItem w:displayText="Dienvidu tehniskās daļas Tukuma tīklu nodaļas  vadītājs Normunds Marovskis" w:value="Dienvidu tehniskās daļas Tukuma tīklu nodaļas  vadītājs Normunds Marovskis"/>
                  <w:listItem w:displayText="Rietumu tehniskās daļas vadītājs Kristaps Kerve " w:value="Rietumu tehniskās daļas vadītājs Kristaps Kerve "/>
                  <w:listItem w:displayText="Rietumu tehniskās daļas Ventspils tīklu nodaļas  vadītājs Rolands Agafonovs" w:value="Rietumu tehniskās daļas Ventspils tīklu nodaļas  vadītājs Rolands Agafonovs"/>
                  <w:listItem w:displayText="Rietumu tehniskās daļas Liepājas tīklu nodaļas  vadītājs Gatis Trankalis" w:value="Rietumu tehniskās daļas Liepājas tīklu nodaļas  vadītājs Gatis Trankalis"/>
                  <w:listItem w:displayText="Ziemeļaustrumu tehniskās daļas vadītājs Jānis Naglis" w:value="Ziemeļaustrumu tehniskās daļas vadītājs Jānis Naglis"/>
                  <w:listItem w:displayText="Ziemeļaustrumu tehniskās daļas Balvu tīklu nodaļas  vadītājs Andis Ločmelis" w:value="Ziemeļaustrumu tehniskās daļas Balvu tīklu nodaļas  vadītājs Andis Ločmelis"/>
                  <w:listItem w:displayText="Ziemeļaustrumu tehniskās daļas Jēkabpils tīklu nodaļas  vadītājs Andris Dilbeks" w:value="Ziemeļaustrumu tehniskās daļas Jēkabpils tīklu nodaļas  vadītājs Andris Dilbeks"/>
                  <w:listItem w:displayText="Ziemeļaustrumu tehniskās daļas Madonas tīklu nodaļas  vadītājs Dzintars Stradiņš" w:value="Ziemeļaustrumu tehniskās daļas Madonas tīklu nodaļas  vadītājs Dzintars Stradiņš"/>
                  <w:listItem w:displayText="Ziemeļu tehniskās daļas vadītājs Visvaldis Ozoliņš" w:value="Ziemeļu tehniskās daļas vadītājs Visvaldis Ozoliņš"/>
                  <w:listItem w:displayText="Ziemeļu tehniskās daļas Valmieras tīklu nodaļas  vadītājs Artis Kļaviņš" w:value="Ziemeļu tehniskās daļas Valmieras tīklu nodaļas  vadītājs Artis Kļaviņš"/>
                  <w:listItem w:displayText="Ziemeļu tehniskās daļas Smiltenes tīklu nodaļas  vadītājs Guntis Lošins" w:value="Ziemeļu tehniskās daļas Smiltenes tīklu nodaļas  vadītājs Guntis Lošins"/>
                </w:comboBox>
              </w:sdtPr>
              <w:sdtEndPr>
                <w:rPr>
                  <w:rStyle w:val="DefaultParagraphFont"/>
                  <w:i/>
                </w:rPr>
              </w:sdtEndPr>
              <w:sdtContent>
                <w:r w:rsidR="000E4458" w:rsidRPr="006B5086">
                  <w:rPr>
                    <w:rStyle w:val="PlaceholderText"/>
                    <w:i/>
                    <w:color w:val="00B050"/>
                  </w:rPr>
                  <w:t>[izvēlēties vai ierakstīt pārstāvi]</w:t>
                </w:r>
              </w:sdtContent>
            </w:sdt>
          </w:p>
        </w:tc>
        <w:tc>
          <w:tcPr>
            <w:tcW w:w="4927" w:type="dxa"/>
          </w:tcPr>
          <w:p w14:paraId="114DE5F8" w14:textId="77777777" w:rsidR="000E098C" w:rsidRDefault="000E098C" w:rsidP="005441D9">
            <w:pPr>
              <w:pStyle w:val="Level1"/>
              <w:numPr>
                <w:ilvl w:val="0"/>
                <w:numId w:val="0"/>
              </w:numPr>
              <w:spacing w:after="0"/>
              <w:jc w:val="left"/>
            </w:pPr>
          </w:p>
          <w:p w14:paraId="747C1084" w14:textId="77777777" w:rsidR="00B57375" w:rsidRDefault="00B57375" w:rsidP="005441D9">
            <w:pPr>
              <w:pStyle w:val="Level1"/>
              <w:numPr>
                <w:ilvl w:val="0"/>
                <w:numId w:val="0"/>
              </w:numPr>
              <w:spacing w:after="0"/>
              <w:jc w:val="left"/>
            </w:pPr>
          </w:p>
          <w:p w14:paraId="56928559" w14:textId="77777777" w:rsidR="007A4A3E" w:rsidRDefault="007A4A3E" w:rsidP="005441D9">
            <w:pPr>
              <w:pStyle w:val="Level1"/>
              <w:numPr>
                <w:ilvl w:val="0"/>
                <w:numId w:val="0"/>
              </w:numPr>
              <w:spacing w:after="0"/>
              <w:jc w:val="left"/>
            </w:pPr>
            <w:r>
              <w:t>________________________________</w:t>
            </w:r>
          </w:p>
          <w:p w14:paraId="4E1288AA" w14:textId="77777777" w:rsidR="007A4A3E" w:rsidRDefault="007100EE" w:rsidP="005441D9">
            <w:pPr>
              <w:pStyle w:val="Level1"/>
              <w:numPr>
                <w:ilvl w:val="0"/>
                <w:numId w:val="0"/>
              </w:numPr>
              <w:spacing w:after="0"/>
              <w:jc w:val="left"/>
            </w:pPr>
            <w:sdt>
              <w:sdtPr>
                <w:alias w:val="pārstāvis"/>
                <w:tag w:val="pārstāvis"/>
                <w:id w:val="-1874371931"/>
                <w:placeholder>
                  <w:docPart w:val="DBCF0F7F02B04CBBA62A5C2A00BE8814"/>
                </w:placeholder>
                <w:showingPlcHdr/>
                <w:text/>
              </w:sdtPr>
              <w:sdtEndPr/>
              <w:sdtContent>
                <w:r w:rsidR="006A5316" w:rsidRPr="00B57A24">
                  <w:rPr>
                    <w:rStyle w:val="PlaceholderText"/>
                    <w:i/>
                    <w:color w:val="00B050"/>
                  </w:rPr>
                  <w:t>[ierakstīt pārstāvi]</w:t>
                </w:r>
              </w:sdtContent>
            </w:sdt>
          </w:p>
        </w:tc>
      </w:tr>
    </w:tbl>
    <w:p w14:paraId="1B0ED17D" w14:textId="77777777" w:rsidR="0017763D" w:rsidRDefault="0017763D" w:rsidP="00361A44">
      <w:pPr>
        <w:spacing w:after="200" w:line="240" w:lineRule="auto"/>
      </w:pPr>
      <w:r>
        <w:br w:type="page"/>
      </w:r>
    </w:p>
    <w:p w14:paraId="228775BD" w14:textId="77777777" w:rsidR="0017763D" w:rsidRPr="00E4602D" w:rsidRDefault="0017763D" w:rsidP="00B421D3">
      <w:pPr>
        <w:pStyle w:val="Title"/>
        <w:spacing w:after="120"/>
        <w:jc w:val="left"/>
        <w:rPr>
          <w:sz w:val="22"/>
          <w:szCs w:val="22"/>
        </w:rPr>
      </w:pPr>
      <w:r w:rsidRPr="00E4602D">
        <w:rPr>
          <w:sz w:val="22"/>
          <w:szCs w:val="22"/>
        </w:rPr>
        <w:lastRenderedPageBreak/>
        <w:t>VISPĀRĪGIE NOTEIKUMI</w:t>
      </w:r>
    </w:p>
    <w:p w14:paraId="41BC9885" w14:textId="77777777" w:rsidR="0017763D" w:rsidRPr="00E4602D" w:rsidRDefault="0017763D" w:rsidP="00AC3A85">
      <w:pPr>
        <w:pStyle w:val="Heading2"/>
        <w:numPr>
          <w:ilvl w:val="0"/>
          <w:numId w:val="3"/>
        </w:numPr>
        <w:spacing w:before="0"/>
        <w:rPr>
          <w:sz w:val="22"/>
          <w:szCs w:val="22"/>
        </w:rPr>
      </w:pPr>
      <w:r w:rsidRPr="00E4602D">
        <w:rPr>
          <w:sz w:val="22"/>
          <w:szCs w:val="22"/>
        </w:rPr>
        <w:t>Līguma struktūra</w:t>
      </w:r>
    </w:p>
    <w:p w14:paraId="7B33FD61" w14:textId="77777777" w:rsidR="0017763D" w:rsidRDefault="0017763D" w:rsidP="005441D9">
      <w:pPr>
        <w:pStyle w:val="Level1"/>
      </w:pPr>
      <w:r>
        <w:t>Līgums sastāv no:</w:t>
      </w:r>
    </w:p>
    <w:p w14:paraId="148C74FE" w14:textId="77777777" w:rsidR="0017763D" w:rsidRDefault="0017763D" w:rsidP="005441D9">
      <w:pPr>
        <w:pStyle w:val="Level2"/>
      </w:pPr>
      <w:r>
        <w:t>Speciālajiem noteikumiem;</w:t>
      </w:r>
    </w:p>
    <w:p w14:paraId="6B70E666" w14:textId="77777777" w:rsidR="0017763D" w:rsidRDefault="0017763D" w:rsidP="005441D9">
      <w:pPr>
        <w:pStyle w:val="Level2"/>
      </w:pPr>
      <w:r>
        <w:t>Vispārīgajiem noteikumiem;</w:t>
      </w:r>
    </w:p>
    <w:p w14:paraId="6543C4BF" w14:textId="77777777" w:rsidR="0017763D" w:rsidRDefault="0017763D" w:rsidP="005441D9">
      <w:pPr>
        <w:pStyle w:val="Level2"/>
      </w:pPr>
      <w:r>
        <w:t>Pielikumiem.</w:t>
      </w:r>
    </w:p>
    <w:p w14:paraId="73DFD097" w14:textId="5DAB4232" w:rsidR="0017763D" w:rsidRPr="00112AEE" w:rsidRDefault="0017763D" w:rsidP="005441D9">
      <w:pPr>
        <w:pStyle w:val="Level1"/>
      </w:pPr>
      <w:r>
        <w:t>Ja, interpretējot Līguma saturu, rodas pretrunas starp</w:t>
      </w:r>
      <w:r w:rsidR="00546F8B">
        <w:t xml:space="preserve"> </w:t>
      </w:r>
      <w:r w:rsidR="00546F8B" w:rsidRPr="006B3E1B">
        <w:t>Līguma speciālajiem noteikumiem</w:t>
      </w:r>
      <w:r w:rsidR="008C3800">
        <w:t>, Līguma vispārīgajiem noteikumiem un/vai</w:t>
      </w:r>
      <w:r w:rsidRPr="006B3E1B">
        <w:t xml:space="preserve"> Līguma pielikumiem, primāri prevalē Līguma speciālie noteikumi</w:t>
      </w:r>
      <w:r>
        <w:t xml:space="preserve">, </w:t>
      </w:r>
      <w:r w:rsidRPr="00112AEE">
        <w:t>sekundāri –</w:t>
      </w:r>
      <w:r w:rsidR="00112AEE" w:rsidRPr="00112AEE">
        <w:t xml:space="preserve"> </w:t>
      </w:r>
      <w:r w:rsidR="008C3800" w:rsidRPr="00112AEE">
        <w:t xml:space="preserve">Līguma </w:t>
      </w:r>
      <w:r w:rsidR="00112AEE">
        <w:t xml:space="preserve">vispārīgie noteikumi un Līguma pielikumi secībā, kā tie norādīti Līguma speciālo noteikumu </w:t>
      </w:r>
      <w:r w:rsidR="00B9085E">
        <w:t>9</w:t>
      </w:r>
      <w:r w:rsidR="00112AEE">
        <w:t>.punktā.</w:t>
      </w:r>
    </w:p>
    <w:p w14:paraId="6C521EB3" w14:textId="77777777" w:rsidR="0017763D" w:rsidRDefault="008C3800" w:rsidP="005441D9">
      <w:pPr>
        <w:pStyle w:val="Level1"/>
      </w:pPr>
      <w:r w:rsidRPr="008C3800">
        <w:t>Līguma vispārīg</w:t>
      </w:r>
      <w:r>
        <w:t>ajos noteikumos</w:t>
      </w:r>
      <w:r w:rsidRPr="008C3800">
        <w:t xml:space="preserve"> un </w:t>
      </w:r>
      <w:r>
        <w:t xml:space="preserve">Līguma </w:t>
      </w:r>
      <w:r w:rsidRPr="008C3800">
        <w:t>pielikum</w:t>
      </w:r>
      <w:r>
        <w:t>os</w:t>
      </w:r>
      <w:r w:rsidR="00051989">
        <w:t xml:space="preserve"> tiek pielietoti Līguma speciālajos noteikumos definētie jēdzieni</w:t>
      </w:r>
      <w:r>
        <w:t>.</w:t>
      </w:r>
    </w:p>
    <w:p w14:paraId="25709DF5" w14:textId="3727BD4F" w:rsidR="0017763D" w:rsidRPr="00F92F1A" w:rsidRDefault="0017763D" w:rsidP="005441D9">
      <w:pPr>
        <w:pStyle w:val="Level1"/>
      </w:pPr>
      <w:r w:rsidRPr="000F2CB9">
        <w:t xml:space="preserve">No Līguma vispārīgajiem noteikumiem piemērojamā Līguma izpildes kārtība tiek </w:t>
      </w:r>
      <w:r w:rsidR="00536642" w:rsidRPr="000F2CB9">
        <w:t xml:space="preserve">noteikta </w:t>
      </w:r>
      <w:r w:rsidRPr="000F2CB9">
        <w:t>Līguma speciālajos noteikumos.</w:t>
      </w:r>
    </w:p>
    <w:p w14:paraId="6C688D41" w14:textId="77777777" w:rsidR="0017763D" w:rsidRPr="00E4602D" w:rsidRDefault="0017763D" w:rsidP="005441D9">
      <w:pPr>
        <w:pStyle w:val="Heading2"/>
        <w:rPr>
          <w:sz w:val="22"/>
          <w:szCs w:val="22"/>
        </w:rPr>
      </w:pPr>
      <w:r w:rsidRPr="00E4602D">
        <w:rPr>
          <w:sz w:val="22"/>
          <w:szCs w:val="22"/>
        </w:rPr>
        <w:t>Līguma izpildes kārtība</w:t>
      </w:r>
    </w:p>
    <w:p w14:paraId="30AB8B48" w14:textId="1C776909" w:rsidR="00FB6D18" w:rsidRDefault="00A17FAC" w:rsidP="006602DC">
      <w:pPr>
        <w:pStyle w:val="Level1"/>
        <w:numPr>
          <w:ilvl w:val="0"/>
          <w:numId w:val="0"/>
        </w:numPr>
        <w:shd w:val="clear" w:color="auto" w:fill="D9D9D9" w:themeFill="background1" w:themeFillShade="D9"/>
        <w:rPr>
          <w:i/>
          <w:szCs w:val="20"/>
        </w:rPr>
      </w:pPr>
      <w:r>
        <w:rPr>
          <w:b/>
          <w:szCs w:val="20"/>
        </w:rPr>
        <w:t>Pasūtījumu veikšanas kārtība</w:t>
      </w:r>
    </w:p>
    <w:p w14:paraId="39B49028" w14:textId="596C24E7" w:rsidR="0044105E" w:rsidRPr="0044105E" w:rsidRDefault="00D4724F" w:rsidP="005441D9">
      <w:pPr>
        <w:pStyle w:val="Level1"/>
        <w:rPr>
          <w:szCs w:val="20"/>
        </w:rPr>
      </w:pPr>
      <w:r w:rsidRPr="008E6842">
        <w:t>UZŅĒMĒJS</w:t>
      </w:r>
      <w:r w:rsidRPr="008E6842">
        <w:rPr>
          <w:spacing w:val="2"/>
        </w:rPr>
        <w:t xml:space="preserve"> šī </w:t>
      </w:r>
      <w:r>
        <w:t>Līguma</w:t>
      </w:r>
      <w:r w:rsidRPr="00CC0910">
        <w:rPr>
          <w:spacing w:val="2"/>
        </w:rPr>
        <w:t xml:space="preserve"> darbības laikā Pakalpojumus veic, pamatojoties uz attiecīgā Pakalpojuma Pasūtījumu, ko Līdzēji nofo</w:t>
      </w:r>
      <w:r w:rsidRPr="00133D21">
        <w:rPr>
          <w:spacing w:val="2"/>
        </w:rPr>
        <w:t xml:space="preserve">rmē šajā </w:t>
      </w:r>
      <w:r>
        <w:rPr>
          <w:spacing w:val="2"/>
        </w:rPr>
        <w:t>Līgumā</w:t>
      </w:r>
      <w:r w:rsidRPr="00133D21">
        <w:rPr>
          <w:spacing w:val="2"/>
        </w:rPr>
        <w:t xml:space="preserve"> noteiktajā kārtībā</w:t>
      </w:r>
      <w:r>
        <w:rPr>
          <w:spacing w:val="2"/>
        </w:rPr>
        <w:t>.</w:t>
      </w:r>
    </w:p>
    <w:p w14:paraId="74F9DC55" w14:textId="6FDEC2B6" w:rsidR="0044105E" w:rsidRPr="0044105E" w:rsidRDefault="00D4724F" w:rsidP="0044105E">
      <w:pPr>
        <w:pStyle w:val="Level1"/>
        <w:rPr>
          <w:szCs w:val="20"/>
        </w:rPr>
      </w:pPr>
      <w:r w:rsidRPr="008E6842">
        <w:rPr>
          <w:spacing w:val="2"/>
        </w:rPr>
        <w:t>PASŪTĪTĀJS</w:t>
      </w:r>
      <w:r w:rsidRPr="00DE2B16">
        <w:rPr>
          <w:spacing w:val="2"/>
        </w:rPr>
        <w:t xml:space="preserve"> </w:t>
      </w:r>
      <w:r w:rsidR="00E879E7">
        <w:rPr>
          <w:spacing w:val="2"/>
        </w:rPr>
        <w:t>P</w:t>
      </w:r>
      <w:r w:rsidRPr="00DE2B16">
        <w:rPr>
          <w:spacing w:val="2"/>
        </w:rPr>
        <w:t xml:space="preserve">akalpojuma </w:t>
      </w:r>
      <w:r w:rsidRPr="008E6842">
        <w:rPr>
          <w:spacing w:val="2"/>
        </w:rPr>
        <w:t>Pasūtījum</w:t>
      </w:r>
      <w:r w:rsidRPr="00DE2B16">
        <w:rPr>
          <w:spacing w:val="2"/>
        </w:rPr>
        <w:t>u</w:t>
      </w:r>
      <w:r w:rsidRPr="008E6842">
        <w:rPr>
          <w:spacing w:val="2"/>
        </w:rPr>
        <w:t xml:space="preserve"> </w:t>
      </w:r>
      <w:r w:rsidRPr="00DE2B16">
        <w:rPr>
          <w:spacing w:val="2"/>
        </w:rPr>
        <w:t xml:space="preserve">sagatavo elektroniskajā sistēmā </w:t>
      </w:r>
      <w:r>
        <w:rPr>
          <w:spacing w:val="2"/>
        </w:rPr>
        <w:t>"</w:t>
      </w:r>
      <w:proofErr w:type="spellStart"/>
      <w:r w:rsidRPr="00DE2B16">
        <w:rPr>
          <w:spacing w:val="2"/>
        </w:rPr>
        <w:t>Kviksteps</w:t>
      </w:r>
      <w:proofErr w:type="spellEnd"/>
      <w:r>
        <w:rPr>
          <w:spacing w:val="2"/>
        </w:rPr>
        <w:t>"</w:t>
      </w:r>
      <w:r w:rsidRPr="00DE2B16">
        <w:rPr>
          <w:spacing w:val="2"/>
        </w:rPr>
        <w:t xml:space="preserve"> </w:t>
      </w:r>
      <w:r w:rsidRPr="008E6842">
        <w:t>noteiktajā kārtībā</w:t>
      </w:r>
      <w:r w:rsidRPr="008E6842">
        <w:rPr>
          <w:spacing w:val="2"/>
        </w:rPr>
        <w:t xml:space="preserve">, un </w:t>
      </w:r>
      <w:proofErr w:type="spellStart"/>
      <w:r w:rsidRPr="008E6842">
        <w:rPr>
          <w:spacing w:val="2"/>
        </w:rPr>
        <w:t>nosūta</w:t>
      </w:r>
      <w:proofErr w:type="spellEnd"/>
      <w:r w:rsidRPr="008E6842">
        <w:rPr>
          <w:spacing w:val="2"/>
        </w:rPr>
        <w:t xml:space="preserve"> to </w:t>
      </w:r>
      <w:r w:rsidRPr="00714235">
        <w:t>UZŅĒMĒJAM</w:t>
      </w:r>
      <w:r w:rsidRPr="00CC0910">
        <w:rPr>
          <w:spacing w:val="2"/>
        </w:rPr>
        <w:t xml:space="preserve"> </w:t>
      </w:r>
      <w:r w:rsidR="00E879E7">
        <w:rPr>
          <w:spacing w:val="2"/>
        </w:rPr>
        <w:t>uz Līguma speciālajos noteikumos norādīto Uzņēmēja</w:t>
      </w:r>
      <w:r>
        <w:rPr>
          <w:spacing w:val="2"/>
        </w:rPr>
        <w:t xml:space="preserve"> </w:t>
      </w:r>
      <w:r w:rsidRPr="00133D21">
        <w:t>e-past</w:t>
      </w:r>
      <w:r w:rsidR="00E879E7">
        <w:t>a adresi</w:t>
      </w:r>
      <w:r w:rsidRPr="00DE2B16">
        <w:t>.</w:t>
      </w:r>
      <w:r>
        <w:t xml:space="preserve"> </w:t>
      </w:r>
      <w:r w:rsidRPr="008E6842">
        <w:t xml:space="preserve">Pasūtījumos ir jānorāda sekojoša informācija: </w:t>
      </w:r>
      <w:r>
        <w:t>šī</w:t>
      </w:r>
      <w:r w:rsidR="00304A60">
        <w:t xml:space="preserve"> Līguma </w:t>
      </w:r>
      <w:r>
        <w:t xml:space="preserve">numurs, </w:t>
      </w:r>
      <w:r w:rsidRPr="008E6842">
        <w:t xml:space="preserve">Pasūtījuma numurs, Pakalpojuma </w:t>
      </w:r>
      <w:r w:rsidRPr="00714235">
        <w:t xml:space="preserve">apjoms, </w:t>
      </w:r>
      <w:r w:rsidRPr="00DE2B16">
        <w:t xml:space="preserve">shēmas izdruka, </w:t>
      </w:r>
      <w:r w:rsidR="00304A60">
        <w:t>P</w:t>
      </w:r>
      <w:r w:rsidRPr="008E6842">
        <w:t xml:space="preserve">akalpojuma izpildes termiņš un vieta saskaņā ar šī </w:t>
      </w:r>
      <w:r w:rsidR="00304A60">
        <w:t>Līguma</w:t>
      </w:r>
      <w:r w:rsidRPr="008E6842">
        <w:t xml:space="preserve"> noteikumiem</w:t>
      </w:r>
      <w:r w:rsidR="00304A60">
        <w:t>.</w:t>
      </w:r>
    </w:p>
    <w:p w14:paraId="2EC228CA" w14:textId="591F7458" w:rsidR="0044105E" w:rsidRPr="004973F0" w:rsidRDefault="004973F0" w:rsidP="0044105E">
      <w:pPr>
        <w:pStyle w:val="Level1"/>
        <w:rPr>
          <w:szCs w:val="20"/>
        </w:rPr>
      </w:pPr>
      <w:r w:rsidRPr="008E6842">
        <w:rPr>
          <w:spacing w:val="2"/>
        </w:rPr>
        <w:t>Pasūtījuma un Pakalpojuma pieņemšanas-nodošanas aktu elektroniskās aprites realizācijai UZŅĒMĒJS izmanto savu personālu un datort</w:t>
      </w:r>
      <w:r>
        <w:rPr>
          <w:spacing w:val="2"/>
        </w:rPr>
        <w:t xml:space="preserve">ehniku ar Interneta </w:t>
      </w:r>
      <w:proofErr w:type="spellStart"/>
      <w:r>
        <w:rPr>
          <w:spacing w:val="2"/>
        </w:rPr>
        <w:t>pieslēgumu</w:t>
      </w:r>
      <w:proofErr w:type="spellEnd"/>
      <w:r>
        <w:rPr>
          <w:spacing w:val="2"/>
        </w:rPr>
        <w:t>.</w:t>
      </w:r>
    </w:p>
    <w:p w14:paraId="26BF2FD5" w14:textId="5B045972" w:rsidR="004973F0" w:rsidRPr="002C33CC" w:rsidRDefault="002C33CC" w:rsidP="0044105E">
      <w:pPr>
        <w:pStyle w:val="Level1"/>
        <w:rPr>
          <w:szCs w:val="20"/>
        </w:rPr>
      </w:pPr>
      <w:r w:rsidRPr="008E6842">
        <w:rPr>
          <w:spacing w:val="2"/>
        </w:rPr>
        <w:t>Pasūtījumā noteiktie izpildes termiņi nedr</w:t>
      </w:r>
      <w:r w:rsidRPr="00714235">
        <w:rPr>
          <w:spacing w:val="2"/>
        </w:rPr>
        <w:t xml:space="preserve">īkst pārsniegt </w:t>
      </w:r>
      <w:r>
        <w:rPr>
          <w:spacing w:val="2"/>
        </w:rPr>
        <w:t>3 (</w:t>
      </w:r>
      <w:r w:rsidRPr="00714235">
        <w:rPr>
          <w:spacing w:val="2"/>
        </w:rPr>
        <w:t>trīs</w:t>
      </w:r>
      <w:r>
        <w:rPr>
          <w:spacing w:val="2"/>
        </w:rPr>
        <w:t>)</w:t>
      </w:r>
      <w:r w:rsidRPr="00714235">
        <w:rPr>
          <w:spacing w:val="2"/>
        </w:rPr>
        <w:t xml:space="preserve"> mēnešu termiņu no Pasūtījuma saskaņošanas dienas</w:t>
      </w:r>
      <w:r>
        <w:rPr>
          <w:spacing w:val="2"/>
        </w:rPr>
        <w:t>.</w:t>
      </w:r>
    </w:p>
    <w:p w14:paraId="50E855A3" w14:textId="349442B8" w:rsidR="002C33CC" w:rsidRPr="00A9222B" w:rsidRDefault="007E666A" w:rsidP="0044105E">
      <w:pPr>
        <w:pStyle w:val="Level1"/>
        <w:rPr>
          <w:szCs w:val="20"/>
        </w:rPr>
      </w:pPr>
      <w:r w:rsidRPr="00B71EFC">
        <w:rPr>
          <w:spacing w:val="2"/>
        </w:rPr>
        <w:t>Pasūtījum</w:t>
      </w:r>
      <w:r>
        <w:rPr>
          <w:spacing w:val="2"/>
        </w:rPr>
        <w:t xml:space="preserve">s ir saskaņots, </w:t>
      </w:r>
      <w:r w:rsidRPr="00226DE9">
        <w:rPr>
          <w:spacing w:val="2"/>
        </w:rPr>
        <w:t xml:space="preserve">kad </w:t>
      </w:r>
      <w:r w:rsidRPr="00226DE9">
        <w:t>UZŅĒMĒJS</w:t>
      </w:r>
      <w:r w:rsidRPr="00B71EFC">
        <w:rPr>
          <w:spacing w:val="2"/>
        </w:rPr>
        <w:t xml:space="preserve"> </w:t>
      </w:r>
      <w:bookmarkStart w:id="1" w:name="_Hlk57757271"/>
      <w:r w:rsidRPr="00B71EFC">
        <w:rPr>
          <w:spacing w:val="2"/>
        </w:rPr>
        <w:t xml:space="preserve">elektroniskajā sistēmā </w:t>
      </w:r>
      <w:r>
        <w:rPr>
          <w:spacing w:val="2"/>
        </w:rPr>
        <w:t>"</w:t>
      </w:r>
      <w:proofErr w:type="spellStart"/>
      <w:r w:rsidRPr="00B71EFC">
        <w:rPr>
          <w:spacing w:val="2"/>
        </w:rPr>
        <w:t>Kviksteps</w:t>
      </w:r>
      <w:proofErr w:type="spellEnd"/>
      <w:r>
        <w:rPr>
          <w:spacing w:val="2"/>
        </w:rPr>
        <w:t>"</w:t>
      </w:r>
      <w:bookmarkEnd w:id="1"/>
      <w:r w:rsidRPr="00B71EFC">
        <w:rPr>
          <w:spacing w:val="2"/>
        </w:rPr>
        <w:t xml:space="preserve"> </w:t>
      </w:r>
      <w:r w:rsidRPr="00B71EFC">
        <w:t>noteiktajā kārtībā</w:t>
      </w:r>
      <w:r w:rsidRPr="00226DE9">
        <w:rPr>
          <w:spacing w:val="2"/>
        </w:rPr>
        <w:t xml:space="preserve"> </w:t>
      </w:r>
      <w:r>
        <w:rPr>
          <w:spacing w:val="2"/>
        </w:rPr>
        <w:t xml:space="preserve">to </w:t>
      </w:r>
      <w:r w:rsidRPr="00226DE9">
        <w:rPr>
          <w:spacing w:val="2"/>
        </w:rPr>
        <w:t>ir elektroniski</w:t>
      </w:r>
      <w:r>
        <w:rPr>
          <w:spacing w:val="2"/>
        </w:rPr>
        <w:t xml:space="preserve"> saskaņojis.</w:t>
      </w:r>
    </w:p>
    <w:p w14:paraId="7B546D8F" w14:textId="2563EA68" w:rsidR="00D923EE" w:rsidRPr="00930600" w:rsidRDefault="00930600" w:rsidP="007079C7">
      <w:pPr>
        <w:pStyle w:val="Level1"/>
        <w:rPr>
          <w:szCs w:val="20"/>
          <w:lang w:eastAsia="lv-LV"/>
        </w:rPr>
      </w:pPr>
      <w:r w:rsidRPr="00A61D8F">
        <w:t>UZŅĒMĒJAM</w:t>
      </w:r>
      <w:r>
        <w:rPr>
          <w:spacing w:val="2"/>
        </w:rPr>
        <w:t xml:space="preserve"> pēc Pasūtījuma saņemšanas</w:t>
      </w:r>
      <w:r w:rsidRPr="00A61D8F">
        <w:rPr>
          <w:spacing w:val="2"/>
        </w:rPr>
        <w:t xml:space="preserve"> </w:t>
      </w:r>
      <w:r>
        <w:rPr>
          <w:spacing w:val="2"/>
        </w:rPr>
        <w:t>5</w:t>
      </w:r>
      <w:r w:rsidRPr="00A61D8F">
        <w:rPr>
          <w:spacing w:val="2"/>
        </w:rPr>
        <w:t xml:space="preserve"> (</w:t>
      </w:r>
      <w:r>
        <w:rPr>
          <w:spacing w:val="2"/>
        </w:rPr>
        <w:t>piecu</w:t>
      </w:r>
      <w:r w:rsidRPr="00A61D8F">
        <w:rPr>
          <w:spacing w:val="2"/>
        </w:rPr>
        <w:t>) darba dienu laikā</w:t>
      </w:r>
      <w:r>
        <w:rPr>
          <w:spacing w:val="2"/>
        </w:rPr>
        <w:t xml:space="preserve"> </w:t>
      </w:r>
      <w:r w:rsidRPr="00226DE9">
        <w:rPr>
          <w:spacing w:val="2"/>
        </w:rPr>
        <w:t>elektroniski jāsaskaņo</w:t>
      </w:r>
      <w:r w:rsidRPr="00A61D8F">
        <w:rPr>
          <w:spacing w:val="2"/>
        </w:rPr>
        <w:t xml:space="preserve"> saņemtais Pasūtījums</w:t>
      </w:r>
      <w:r>
        <w:rPr>
          <w:spacing w:val="2"/>
        </w:rPr>
        <w:t>.</w:t>
      </w:r>
    </w:p>
    <w:p w14:paraId="05245168" w14:textId="4C6367B0" w:rsidR="00930600" w:rsidRPr="00805803" w:rsidRDefault="00805803" w:rsidP="007079C7">
      <w:pPr>
        <w:pStyle w:val="Level1"/>
        <w:rPr>
          <w:szCs w:val="20"/>
          <w:lang w:eastAsia="lv-LV"/>
        </w:rPr>
      </w:pPr>
      <w:r>
        <w:rPr>
          <w:spacing w:val="2"/>
        </w:rPr>
        <w:t>J</w:t>
      </w:r>
      <w:r w:rsidRPr="00262302">
        <w:rPr>
          <w:spacing w:val="2"/>
        </w:rPr>
        <w:t xml:space="preserve">a UZŅĒMĒJS </w:t>
      </w:r>
      <w:r>
        <w:rPr>
          <w:spacing w:val="2"/>
        </w:rPr>
        <w:t>Līguma vispārīgo noteikumu 2</w:t>
      </w:r>
      <w:r w:rsidRPr="00262302">
        <w:rPr>
          <w:spacing w:val="2"/>
        </w:rPr>
        <w:t xml:space="preserve">.5. </w:t>
      </w:r>
      <w:r>
        <w:rPr>
          <w:spacing w:val="2"/>
        </w:rPr>
        <w:t>un 2.6.</w:t>
      </w:r>
      <w:r w:rsidRPr="00262302">
        <w:rPr>
          <w:spacing w:val="2"/>
        </w:rPr>
        <w:t xml:space="preserve">punktā noteiktajā kārtībā un termiņā </w:t>
      </w:r>
      <w:r>
        <w:rPr>
          <w:spacing w:val="2"/>
        </w:rPr>
        <w:t>nav saskaņojis</w:t>
      </w:r>
      <w:r w:rsidRPr="00262302">
        <w:rPr>
          <w:spacing w:val="2"/>
        </w:rPr>
        <w:t xml:space="preserve"> Pasūtījum</w:t>
      </w:r>
      <w:r>
        <w:rPr>
          <w:spacing w:val="2"/>
        </w:rPr>
        <w:t>u</w:t>
      </w:r>
      <w:r w:rsidRPr="00262302">
        <w:rPr>
          <w:spacing w:val="2"/>
        </w:rPr>
        <w:t>, un neinformē</w:t>
      </w:r>
      <w:r>
        <w:rPr>
          <w:spacing w:val="2"/>
        </w:rPr>
        <w:t xml:space="preserve"> PASŪTĪTĀJU</w:t>
      </w:r>
      <w:r w:rsidRPr="00262302">
        <w:rPr>
          <w:spacing w:val="2"/>
        </w:rPr>
        <w:t xml:space="preserve"> par izmaiņu nepieciešamību tajā, Pasūtījums uzskatāms par abpusēji saskaņotu. Par pirmo Pasūtījuma izpildes termiņa dienu uzskatāma </w:t>
      </w:r>
      <w:r>
        <w:rPr>
          <w:spacing w:val="2"/>
        </w:rPr>
        <w:t>6. (sestā) darba</w:t>
      </w:r>
      <w:r w:rsidRPr="00262302">
        <w:rPr>
          <w:spacing w:val="2"/>
        </w:rPr>
        <w:t xml:space="preserve"> diena pēc Pasūtījuma nosūtīšanas</w:t>
      </w:r>
      <w:r>
        <w:rPr>
          <w:spacing w:val="2"/>
        </w:rPr>
        <w:t xml:space="preserve"> UZŅĒMĒJAM </w:t>
      </w:r>
      <w:r w:rsidRPr="00B71EFC">
        <w:rPr>
          <w:spacing w:val="2"/>
        </w:rPr>
        <w:t xml:space="preserve">elektroniskajā sistēmā </w:t>
      </w:r>
      <w:r>
        <w:rPr>
          <w:spacing w:val="2"/>
        </w:rPr>
        <w:t>"</w:t>
      </w:r>
      <w:proofErr w:type="spellStart"/>
      <w:r w:rsidRPr="00B71EFC">
        <w:rPr>
          <w:spacing w:val="2"/>
        </w:rPr>
        <w:t>Kviksteps</w:t>
      </w:r>
      <w:proofErr w:type="spellEnd"/>
      <w:r>
        <w:rPr>
          <w:spacing w:val="2"/>
        </w:rPr>
        <w:t>".</w:t>
      </w:r>
    </w:p>
    <w:p w14:paraId="1C8D97AB" w14:textId="26209984" w:rsidR="00805803" w:rsidRDefault="00305549" w:rsidP="007079C7">
      <w:pPr>
        <w:pStyle w:val="Level1"/>
        <w:rPr>
          <w:szCs w:val="20"/>
          <w:lang w:eastAsia="lv-LV"/>
        </w:rPr>
      </w:pPr>
      <w:r w:rsidRPr="00262302">
        <w:rPr>
          <w:spacing w:val="2"/>
        </w:rPr>
        <w:t>Katrs Līdzējs apņemas uzskaitīt un saglabāt jebkuru abpusēji elektroniski saskaņoto Pasūtījumu visā šīs Vienošanās spēkā esamības termiņā</w:t>
      </w:r>
      <w:r>
        <w:rPr>
          <w:spacing w:val="2"/>
        </w:rPr>
        <w:t>.</w:t>
      </w:r>
    </w:p>
    <w:p w14:paraId="457F0C96" w14:textId="081C3126" w:rsidR="00616A6F" w:rsidRPr="003B397A" w:rsidRDefault="00E451FE" w:rsidP="00616A6F">
      <w:pPr>
        <w:pStyle w:val="Level1"/>
        <w:numPr>
          <w:ilvl w:val="0"/>
          <w:numId w:val="0"/>
        </w:numPr>
        <w:shd w:val="clear" w:color="auto" w:fill="D9D9D9" w:themeFill="background1" w:themeFillShade="D9"/>
        <w:rPr>
          <w:b/>
          <w:lang w:eastAsia="lv-LV"/>
        </w:rPr>
      </w:pPr>
      <w:r>
        <w:rPr>
          <w:b/>
          <w:szCs w:val="20"/>
        </w:rPr>
        <w:t>Pakalpojuma</w:t>
      </w:r>
      <w:r w:rsidR="00616A6F" w:rsidRPr="0067154B">
        <w:rPr>
          <w:b/>
          <w:szCs w:val="20"/>
        </w:rPr>
        <w:t xml:space="preserve"> </w:t>
      </w:r>
      <w:r w:rsidR="00616A6F">
        <w:rPr>
          <w:b/>
          <w:szCs w:val="20"/>
        </w:rPr>
        <w:t xml:space="preserve">izpildes </w:t>
      </w:r>
      <w:r>
        <w:rPr>
          <w:b/>
          <w:szCs w:val="20"/>
        </w:rPr>
        <w:t xml:space="preserve">vispārīgie </w:t>
      </w:r>
      <w:r w:rsidR="00616A6F">
        <w:rPr>
          <w:b/>
          <w:szCs w:val="20"/>
        </w:rPr>
        <w:t>noteikumi</w:t>
      </w:r>
    </w:p>
    <w:p w14:paraId="2A1A010A" w14:textId="78D937FC" w:rsidR="00657A82" w:rsidRPr="006F5B3E" w:rsidRDefault="007C705D" w:rsidP="006F5B3E">
      <w:pPr>
        <w:pStyle w:val="Level1"/>
        <w:rPr>
          <w:lang w:eastAsia="lv-LV"/>
        </w:rPr>
      </w:pPr>
      <w:r w:rsidRPr="00ED183D">
        <w:t>UZŅĒMĒJS veic Pakalpojumu ar saviem materiāliem, izstrādājumiem, iekārtām, darba spēku Pielikumā Nr.1 noteiktajos apjomos</w:t>
      </w:r>
      <w:r>
        <w:t>.</w:t>
      </w:r>
    </w:p>
    <w:p w14:paraId="4470C081" w14:textId="6BBF5347" w:rsidR="006F5B3E" w:rsidRPr="006F5B3E" w:rsidRDefault="007C705D" w:rsidP="006F5B3E">
      <w:pPr>
        <w:pStyle w:val="Level1"/>
        <w:rPr>
          <w:lang w:eastAsia="lv-LV"/>
        </w:rPr>
      </w:pPr>
      <w:r w:rsidRPr="00ED183D">
        <w:rPr>
          <w:rFonts w:eastAsia="Calibri"/>
          <w:spacing w:val="2"/>
        </w:rPr>
        <w:t>UZŅĒMĒJS veic Pakalpojumu, ievērojot Aizsargjoslu likuma normas un Līguma Pielikumā Nr.</w:t>
      </w:r>
      <w:r>
        <w:rPr>
          <w:rFonts w:eastAsia="Calibri"/>
          <w:spacing w:val="2"/>
        </w:rPr>
        <w:t>4</w:t>
      </w:r>
      <w:r w:rsidRPr="00ED183D">
        <w:rPr>
          <w:rFonts w:eastAsia="Calibri"/>
          <w:spacing w:val="2"/>
        </w:rPr>
        <w:t xml:space="preserve"> </w:t>
      </w:r>
      <w:r>
        <w:rPr>
          <w:rFonts w:eastAsia="Calibri"/>
          <w:spacing w:val="2"/>
        </w:rPr>
        <w:t>"</w:t>
      </w:r>
      <w:r w:rsidRPr="00ED183D">
        <w:rPr>
          <w:rFonts w:eastAsia="Calibri"/>
          <w:spacing w:val="2"/>
        </w:rPr>
        <w:t>Darbu izpildes apraksts un tehniskie noteikumi</w:t>
      </w:r>
      <w:r>
        <w:rPr>
          <w:rFonts w:eastAsia="Calibri"/>
          <w:spacing w:val="2"/>
        </w:rPr>
        <w:t>"</w:t>
      </w:r>
      <w:r w:rsidRPr="00ED183D">
        <w:rPr>
          <w:rFonts w:eastAsia="Calibri"/>
          <w:spacing w:val="2"/>
        </w:rPr>
        <w:t xml:space="preserve"> noteiktās prasības</w:t>
      </w:r>
      <w:r>
        <w:rPr>
          <w:rFonts w:eastAsia="Calibri"/>
          <w:spacing w:val="2"/>
        </w:rPr>
        <w:t>.</w:t>
      </w:r>
    </w:p>
    <w:p w14:paraId="59DCF975" w14:textId="5AB80097" w:rsidR="00E451FE" w:rsidRPr="007C705D" w:rsidRDefault="007C705D" w:rsidP="007079C7">
      <w:pPr>
        <w:pStyle w:val="Level1"/>
        <w:rPr>
          <w:szCs w:val="20"/>
          <w:lang w:eastAsia="lv-LV"/>
        </w:rPr>
      </w:pPr>
      <w:r w:rsidRPr="00ED183D">
        <w:rPr>
          <w:rFonts w:eastAsia="Calibri"/>
        </w:rPr>
        <w:t xml:space="preserve">UZŅĒMĒJS veic Pakalpojumu saskaņā ar AS </w:t>
      </w:r>
      <w:r>
        <w:rPr>
          <w:rFonts w:eastAsia="Calibri"/>
        </w:rPr>
        <w:t>"</w:t>
      </w:r>
      <w:r w:rsidRPr="00ED183D">
        <w:rPr>
          <w:rFonts w:eastAsia="Calibri"/>
        </w:rPr>
        <w:t>Sadales tīkls</w:t>
      </w:r>
      <w:r>
        <w:rPr>
          <w:rFonts w:eastAsia="Calibri"/>
        </w:rPr>
        <w:t>"</w:t>
      </w:r>
      <w:r w:rsidRPr="00ED183D">
        <w:rPr>
          <w:rFonts w:eastAsia="Calibri"/>
        </w:rPr>
        <w:t xml:space="preserve"> darba aizsardzības instrukciju gaisvadu elektropārvades līniju trašu tīrīšanai</w:t>
      </w:r>
      <w:r>
        <w:rPr>
          <w:rFonts w:eastAsia="Calibri"/>
        </w:rPr>
        <w:t>.</w:t>
      </w:r>
    </w:p>
    <w:p w14:paraId="5FFB89FA" w14:textId="1E084741" w:rsidR="007C705D" w:rsidRPr="00AB09F0" w:rsidRDefault="00AB09F0" w:rsidP="007079C7">
      <w:pPr>
        <w:pStyle w:val="Level1"/>
        <w:rPr>
          <w:szCs w:val="20"/>
          <w:lang w:eastAsia="lv-LV"/>
        </w:rPr>
      </w:pPr>
      <w:r w:rsidRPr="00ED183D">
        <w:rPr>
          <w:rFonts w:eastAsia="Calibri"/>
        </w:rPr>
        <w:t>Pirms Pakalpojuma izpildes uzsākšanas UZŅĒMĒJS iesniedz PASŪTĪTĀJAM EPL trasē strādājošā personāla sarakstu ar atbilstošo darbinieku drošības grupām un saņem PASŪTĪTĀJA izdotu Darbu Atļauju darbam gaisvadu EPL trasē</w:t>
      </w:r>
      <w:r>
        <w:rPr>
          <w:rFonts w:eastAsia="Calibri"/>
        </w:rPr>
        <w:t>.</w:t>
      </w:r>
    </w:p>
    <w:p w14:paraId="3EA23964" w14:textId="471EE61A" w:rsidR="00AB09F0" w:rsidRDefault="00E674C9" w:rsidP="007079C7">
      <w:pPr>
        <w:pStyle w:val="Level1"/>
        <w:rPr>
          <w:szCs w:val="20"/>
          <w:lang w:eastAsia="lv-LV"/>
        </w:rPr>
      </w:pPr>
      <w:r w:rsidRPr="00ED183D">
        <w:rPr>
          <w:rFonts w:eastAsia="Calibri"/>
        </w:rPr>
        <w:t>Pirms Pakalpojuma izpildes uzsākšanas UZŅĒMĒJS saņem un apmaksā normatīvajos aktos noteiktās Pakalpojuma izpildes veikšanai nepieciešamās atļaujas, t.sk. zemes īpašnieka (valdītāja) piekrišanu koku un krūmu ciršanai (izzāģēšanai) un turpmākai izmantošanai</w:t>
      </w:r>
      <w:r>
        <w:rPr>
          <w:rFonts w:eastAsia="Calibri"/>
        </w:rPr>
        <w:t>.</w:t>
      </w:r>
    </w:p>
    <w:p w14:paraId="729F2A25" w14:textId="4AC7525F" w:rsidR="00E451FE" w:rsidRDefault="005E229C" w:rsidP="007079C7">
      <w:pPr>
        <w:pStyle w:val="Level1"/>
        <w:rPr>
          <w:szCs w:val="20"/>
          <w:lang w:eastAsia="lv-LV"/>
        </w:rPr>
      </w:pPr>
      <w:r w:rsidRPr="00ED183D">
        <w:rPr>
          <w:rFonts w:eastAsia="Calibri"/>
          <w:spacing w:val="2"/>
        </w:rPr>
        <w:t xml:space="preserve">Pasūtījumu un Pakalpojuma izpildes nodošanas-pieņemšanas aktu elektroniskās aprites realizācijai UZŅĒMĒJS izmanto savu personālu un datortehniku ar Interneta </w:t>
      </w:r>
      <w:proofErr w:type="spellStart"/>
      <w:r w:rsidRPr="00ED183D">
        <w:rPr>
          <w:rFonts w:eastAsia="Calibri"/>
          <w:spacing w:val="2"/>
        </w:rPr>
        <w:t>pieslēgumu</w:t>
      </w:r>
      <w:proofErr w:type="spellEnd"/>
      <w:r>
        <w:rPr>
          <w:rFonts w:eastAsia="Calibri"/>
          <w:spacing w:val="2"/>
        </w:rPr>
        <w:t>.</w:t>
      </w:r>
    </w:p>
    <w:p w14:paraId="2524FBC1" w14:textId="433F9060" w:rsidR="00D01500" w:rsidRDefault="00465BAC" w:rsidP="007079C7">
      <w:pPr>
        <w:pStyle w:val="Level1"/>
        <w:rPr>
          <w:szCs w:val="20"/>
          <w:lang w:eastAsia="lv-LV"/>
        </w:rPr>
      </w:pPr>
      <w:r w:rsidRPr="00ED183D">
        <w:t xml:space="preserve">UZŅĒMĒJS šī Līguma izpildē apņemas lietot PASŪTĪTĀJA darbu vadības sistēmu </w:t>
      </w:r>
      <w:proofErr w:type="spellStart"/>
      <w:r w:rsidRPr="00ED183D">
        <w:t>KvikSTEPS</w:t>
      </w:r>
      <w:proofErr w:type="spellEnd"/>
      <w:r w:rsidRPr="00ED183D">
        <w:t xml:space="preserve"> saskaņā ar </w:t>
      </w:r>
      <w:proofErr w:type="spellStart"/>
      <w:r w:rsidRPr="00ED183D">
        <w:t>KvikSTEPS</w:t>
      </w:r>
      <w:proofErr w:type="spellEnd"/>
      <w:r w:rsidRPr="00ED183D">
        <w:t xml:space="preserve"> lietošanas rokasgrāmatu tajā noteikto darbību veikšanai, kā arī </w:t>
      </w:r>
      <w:r w:rsidR="00D01500" w:rsidRPr="00633B1C">
        <w:rPr>
          <w:szCs w:val="20"/>
        </w:rPr>
        <w:t xml:space="preserve">ievērot Pasūtītāja izstrādātas kārtības </w:t>
      </w:r>
      <w:r w:rsidR="00D01500" w:rsidRPr="00F22B11">
        <w:rPr>
          <w:szCs w:val="20"/>
        </w:rPr>
        <w:t xml:space="preserve">un </w:t>
      </w:r>
      <w:r w:rsidR="00D01500" w:rsidRPr="00A431B6">
        <w:rPr>
          <w:szCs w:val="20"/>
        </w:rPr>
        <w:t xml:space="preserve">instrukcijas, kuras ir pieejamas interneta vietnē  </w:t>
      </w:r>
      <w:hyperlink r:id="rId19" w:history="1">
        <w:r w:rsidR="00D01500" w:rsidRPr="00A431B6">
          <w:rPr>
            <w:rStyle w:val="Hyperlink"/>
            <w:szCs w:val="20"/>
          </w:rPr>
          <w:t>https://stinfo.energo.lv/dok/rokasgramatas/DU/normativie_dokumenti/Visi%20dokumenti/Forms/AllItems.aspx</w:t>
        </w:r>
      </w:hyperlink>
      <w:r w:rsidR="00D01500" w:rsidRPr="00A431B6">
        <w:rPr>
          <w:szCs w:val="20"/>
        </w:rPr>
        <w:t xml:space="preserve"> (piemēram, bet ne tikai </w:t>
      </w:r>
      <w:r w:rsidR="00FE7763" w:rsidRPr="002228DF">
        <w:rPr>
          <w:szCs w:val="20"/>
        </w:rPr>
        <w:t>C</w:t>
      </w:r>
      <w:r w:rsidR="00FE7763" w:rsidRPr="00A27402">
        <w:rPr>
          <w:szCs w:val="20"/>
        </w:rPr>
        <w:t xml:space="preserve">2.9 Investīciju objektu pieņemšanas </w:t>
      </w:r>
      <w:r w:rsidR="00FE7763" w:rsidRPr="000063B2">
        <w:rPr>
          <w:szCs w:val="20"/>
        </w:rPr>
        <w:t xml:space="preserve">instrukcija (SAD </w:t>
      </w:r>
      <w:r w:rsidR="00FE7763" w:rsidRPr="004A69CA">
        <w:rPr>
          <w:szCs w:val="20"/>
        </w:rPr>
        <w:t xml:space="preserve">ID </w:t>
      </w:r>
      <w:r w:rsidR="00FE7763" w:rsidRPr="00894EF2">
        <w:rPr>
          <w:szCs w:val="20"/>
        </w:rPr>
        <w:t>124</w:t>
      </w:r>
      <w:r w:rsidR="00FE7763" w:rsidRPr="00951EA9">
        <w:rPr>
          <w:szCs w:val="20"/>
        </w:rPr>
        <w:t>)</w:t>
      </w:r>
      <w:r w:rsidR="00FE7763">
        <w:rPr>
          <w:szCs w:val="20"/>
        </w:rPr>
        <w:t xml:space="preserve">, </w:t>
      </w:r>
      <w:r w:rsidR="00FE7763" w:rsidRPr="00A431B6">
        <w:rPr>
          <w:szCs w:val="20"/>
        </w:rPr>
        <w:t xml:space="preserve">E1.5 Elektroapgādes </w:t>
      </w:r>
      <w:proofErr w:type="spellStart"/>
      <w:r w:rsidR="00FE7763" w:rsidRPr="00A431B6">
        <w:rPr>
          <w:szCs w:val="20"/>
        </w:rPr>
        <w:t>atslēgumu</w:t>
      </w:r>
      <w:proofErr w:type="spellEnd"/>
      <w:r w:rsidR="00FE7763" w:rsidRPr="00A431B6">
        <w:rPr>
          <w:szCs w:val="20"/>
        </w:rPr>
        <w:t xml:space="preserve"> plānošana, </w:t>
      </w:r>
      <w:r w:rsidR="00FE7763" w:rsidRPr="004A5BAF">
        <w:rPr>
          <w:szCs w:val="20"/>
        </w:rPr>
        <w:t xml:space="preserve">saskaņošana </w:t>
      </w:r>
      <w:r w:rsidR="00FE7763" w:rsidRPr="00CF7DEF">
        <w:rPr>
          <w:szCs w:val="20"/>
        </w:rPr>
        <w:t xml:space="preserve">un klientu brīdināšana </w:t>
      </w:r>
      <w:r w:rsidR="00FE7763" w:rsidRPr="00A431B6">
        <w:rPr>
          <w:szCs w:val="20"/>
        </w:rPr>
        <w:t xml:space="preserve">(SAD ID 134), S2.15 Instrukcija par kārtību, kādā  darbuzņēmēja personālam tiek piešķirtas un anulētas tiesības veikt darbus AS „Sadales </w:t>
      </w:r>
      <w:r w:rsidR="00FE7763" w:rsidRPr="00A431B6">
        <w:rPr>
          <w:szCs w:val="20"/>
        </w:rPr>
        <w:lastRenderedPageBreak/>
        <w:t>tīkls” elektroietaisēs (SAD ID 077)</w:t>
      </w:r>
      <w:r w:rsidR="008A1282">
        <w:rPr>
          <w:szCs w:val="20"/>
        </w:rPr>
        <w:t xml:space="preserve"> u.c.). </w:t>
      </w:r>
      <w:r w:rsidR="008A1282" w:rsidRPr="00ED183D">
        <w:t xml:space="preserve">UZŅĒMĒJS ar šī Līguma parakstīšanu apliecina, ka ir iepazinies ar šajā punktā noteikto PASŪTĪTĀJA kārtību </w:t>
      </w:r>
      <w:r w:rsidR="008A1282">
        <w:t xml:space="preserve">un instrukciju saturu, kā arī </w:t>
      </w:r>
      <w:proofErr w:type="spellStart"/>
      <w:r w:rsidR="008A1282" w:rsidRPr="00ED183D">
        <w:t>KvikSTEPS</w:t>
      </w:r>
      <w:proofErr w:type="spellEnd"/>
      <w:r w:rsidR="008A1282" w:rsidRPr="00ED183D">
        <w:t xml:space="preserve"> lietošanas rokasgrāmatas saturu, tas UZŅĒMĒJAM ir saprotams un pieņemams</w:t>
      </w:r>
      <w:r w:rsidR="008A1282">
        <w:t>.</w:t>
      </w:r>
    </w:p>
    <w:p w14:paraId="38580946" w14:textId="58C39CD2" w:rsidR="004A5EBC" w:rsidRPr="0067154B" w:rsidRDefault="00371F60" w:rsidP="00EC129E">
      <w:pPr>
        <w:pStyle w:val="Level1"/>
        <w:numPr>
          <w:ilvl w:val="0"/>
          <w:numId w:val="0"/>
        </w:numPr>
        <w:shd w:val="clear" w:color="auto" w:fill="D9D9D9" w:themeFill="background1" w:themeFillShade="D9"/>
        <w:rPr>
          <w:b/>
          <w:szCs w:val="20"/>
        </w:rPr>
      </w:pPr>
      <w:r>
        <w:rPr>
          <w:b/>
          <w:szCs w:val="20"/>
        </w:rPr>
        <w:t>Pakalpojuma</w:t>
      </w:r>
      <w:r w:rsidR="00EC129E" w:rsidRPr="0067154B">
        <w:rPr>
          <w:b/>
          <w:szCs w:val="20"/>
        </w:rPr>
        <w:t xml:space="preserve"> </w:t>
      </w:r>
      <w:r>
        <w:rPr>
          <w:b/>
          <w:szCs w:val="20"/>
        </w:rPr>
        <w:t xml:space="preserve">(Pasūtījuma) </w:t>
      </w:r>
      <w:r w:rsidR="00EC129E" w:rsidRPr="0067154B">
        <w:rPr>
          <w:b/>
          <w:szCs w:val="20"/>
        </w:rPr>
        <w:t>nodošanas-pieņemšanas kārtība</w:t>
      </w:r>
    </w:p>
    <w:p w14:paraId="3A426ED8" w14:textId="492233C5" w:rsidR="00A20F8D" w:rsidRPr="00A20F8D" w:rsidRDefault="00371F60" w:rsidP="005441D9">
      <w:pPr>
        <w:pStyle w:val="Level1"/>
        <w:rPr>
          <w:szCs w:val="20"/>
        </w:rPr>
      </w:pPr>
      <w:r w:rsidRPr="00ED183D">
        <w:t xml:space="preserve">Pakalpojums (Pasūtījums) uzskatāms par pabeigtu un nodotu PASŪTĪTĀJAM, ja ir abpusēji parakstīts Pakalpojuma (Pasūtījuma) izpildes nodošanas-pieņemšanas </w:t>
      </w:r>
      <w:smartTag w:uri="schemas-tilde-lv/tildestengine" w:element="currency2">
        <w:smartTagPr>
          <w:attr w:name="text" w:val="akts"/>
          <w:attr w:name="baseform" w:val="akts"/>
          <w:attr w:name="id" w:val="-1"/>
        </w:smartTagPr>
        <w:r w:rsidRPr="00ED183D">
          <w:t>akts</w:t>
        </w:r>
      </w:smartTag>
      <w:r w:rsidR="00612A0D">
        <w:rPr>
          <w:szCs w:val="20"/>
        </w:rPr>
        <w:t>.</w:t>
      </w:r>
    </w:p>
    <w:p w14:paraId="4CE76305" w14:textId="36DC577A" w:rsidR="003621DB" w:rsidRPr="00A20F8D" w:rsidRDefault="00525D7F" w:rsidP="005441D9">
      <w:pPr>
        <w:pStyle w:val="Level1"/>
        <w:rPr>
          <w:szCs w:val="20"/>
        </w:rPr>
      </w:pPr>
      <w:r>
        <w:t xml:space="preserve">Pasūtītāja </w:t>
      </w:r>
      <w:r w:rsidR="00A20F8D" w:rsidRPr="00A20F8D">
        <w:rPr>
          <w:szCs w:val="20"/>
        </w:rPr>
        <w:t xml:space="preserve">un Uzņēmēja vārdā </w:t>
      </w:r>
      <w:r w:rsidR="00B12F93">
        <w:rPr>
          <w:szCs w:val="20"/>
        </w:rPr>
        <w:t>Pakalpojumu (Pasūtījumu)</w:t>
      </w:r>
      <w:r w:rsidR="00A20F8D" w:rsidRPr="00A20F8D">
        <w:rPr>
          <w:szCs w:val="20"/>
        </w:rPr>
        <w:t xml:space="preserve"> nodošanas-pieņemšanas aktu</w:t>
      </w:r>
      <w:r w:rsidR="00B12F93">
        <w:rPr>
          <w:szCs w:val="20"/>
        </w:rPr>
        <w:t>s</w:t>
      </w:r>
      <w:r w:rsidR="00A20F8D" w:rsidRPr="00A20F8D">
        <w:rPr>
          <w:szCs w:val="20"/>
        </w:rPr>
        <w:t xml:space="preserve"> tiek pilnvarot</w:t>
      </w:r>
      <w:r w:rsidR="00B12F93">
        <w:rPr>
          <w:szCs w:val="20"/>
        </w:rPr>
        <w:t>i</w:t>
      </w:r>
      <w:r w:rsidR="00A20F8D" w:rsidRPr="00A20F8D">
        <w:rPr>
          <w:szCs w:val="20"/>
        </w:rPr>
        <w:t xml:space="preserve"> parakstīt Līguma </w:t>
      </w:r>
      <w:r w:rsidR="00B12F93">
        <w:rPr>
          <w:szCs w:val="20"/>
        </w:rPr>
        <w:t>speciālajos noteikumos</w:t>
      </w:r>
      <w:r w:rsidR="00A123A0">
        <w:rPr>
          <w:szCs w:val="20"/>
        </w:rPr>
        <w:t xml:space="preserve"> pilnvarotās personas</w:t>
      </w:r>
      <w:r w:rsidR="0017763D" w:rsidRPr="00A20F8D">
        <w:rPr>
          <w:szCs w:val="20"/>
        </w:rPr>
        <w:t>.</w:t>
      </w:r>
    </w:p>
    <w:p w14:paraId="0E06096C" w14:textId="60C58AB0" w:rsidR="00A20F8D" w:rsidRPr="000575A3" w:rsidRDefault="000575A3" w:rsidP="005441D9">
      <w:pPr>
        <w:pStyle w:val="Level1"/>
        <w:rPr>
          <w:szCs w:val="20"/>
        </w:rPr>
      </w:pPr>
      <w:r w:rsidRPr="00C873F6">
        <w:t xml:space="preserve">UZŅĒMĒJS nekavējoties pēc Pakalpojuma (Pasūtījuma) izpildes elektroniskajā sistēmā </w:t>
      </w:r>
      <w:r>
        <w:t>"</w:t>
      </w:r>
      <w:proofErr w:type="spellStart"/>
      <w:r w:rsidRPr="00C873F6">
        <w:t>Kviksteps</w:t>
      </w:r>
      <w:proofErr w:type="spellEnd"/>
      <w:r>
        <w:t>"</w:t>
      </w:r>
      <w:r w:rsidRPr="00C873F6">
        <w:t xml:space="preserve"> noteiktajā kārtībā paziņo PASŪTĪTĀJAM par gatavību nodot Pakalpojuma (Pasūtījuma) izpildi, vienlaicīgi no savas puses pievienot sistēmā Pakalpojuma (Pasūtījuma)  izpildes pieņemšanas-nodošanas aktu sagatavi un visu ar darbu izpildi saistīto dokumentāciju, darbu izpildes shēmu, saskaņojumus, atteikumus, informāciju par meža īpašnieku brīdināšanu</w:t>
      </w:r>
      <w:r>
        <w:t xml:space="preserve">. </w:t>
      </w:r>
      <w:r w:rsidRPr="00ED183D">
        <w:t xml:space="preserve">Minētās dokumentācijas </w:t>
      </w:r>
      <w:r>
        <w:t>pievienošana</w:t>
      </w:r>
      <w:r w:rsidRPr="00ED183D">
        <w:t xml:space="preserve"> ir priekšnoteikums Pakalpojuma </w:t>
      </w:r>
      <w:r>
        <w:t xml:space="preserve">(pasūtījuma) </w:t>
      </w:r>
      <w:r w:rsidRPr="00ED183D">
        <w:t>izpildes nodošanas-pieņemšanas akta parakstīšanai</w:t>
      </w:r>
      <w:r>
        <w:t>.</w:t>
      </w:r>
    </w:p>
    <w:p w14:paraId="156675DB" w14:textId="444A984E" w:rsidR="000575A3" w:rsidRPr="00FB751B" w:rsidRDefault="00FB751B" w:rsidP="005441D9">
      <w:pPr>
        <w:pStyle w:val="Level1"/>
        <w:rPr>
          <w:szCs w:val="20"/>
        </w:rPr>
      </w:pPr>
      <w:r w:rsidRPr="00AC7DF5">
        <w:t>PASŪTĪTĀJS ir tiesīgs atteikties no Pakalpojuma izpildes pieņemšanas, ja veiktais Pakalpojums (t.sk. materiāli, iekārtas) neatbilst Līguma noteikumiem un/vai nav pilnībā pabeigts, PASŪTĪTĀJAM sastādot Defektu aktu (Pielikums Nr.6).</w:t>
      </w:r>
    </w:p>
    <w:p w14:paraId="7CC1C2C5" w14:textId="6D52FF3B" w:rsidR="00FB751B" w:rsidRPr="00541B62" w:rsidRDefault="00541B62" w:rsidP="005441D9">
      <w:pPr>
        <w:pStyle w:val="Level1"/>
        <w:rPr>
          <w:szCs w:val="20"/>
        </w:rPr>
      </w:pPr>
      <w:r w:rsidRPr="00C873F6">
        <w:t>Gadījumā, ja PASŪTĪTĀJS 5 (piecu) darba dienu laikā no paziņojuma (kopā ar dokumentiem) saņemšanas dienas nav apstiprinājis Pakalpojuma (Pasūtījuma) izpildes pieņemšanas – nodošanas aktu, tas informē par to UZŅĒMĒJU, vienlaicīgi norādot termiņu, kādā UZŅĒMĒJAM jāierodas uz defektu akta (Pielikums Nr.</w:t>
      </w:r>
      <w:r>
        <w:t>6</w:t>
      </w:r>
      <w:r w:rsidRPr="00C873F6">
        <w:t>) sastādīšanu</w:t>
      </w:r>
      <w:r w:rsidRPr="00AC7DF5">
        <w:t xml:space="preserve">. Šāds termiņš nedrīkst būt mazāks par 5 (piecām) kalendārajām dienām no paziņojuma saņemšanas dienas. Ja UZŅĒMĒJS neierodas uz Defektu akta sastādīšanu, PASŪTĪTĀJS noformē Defektu aktu bez tā klātbūtnes, un Defektu </w:t>
      </w:r>
      <w:smartTag w:uri="schemas-tilde-lv/tildestengine" w:element="currency2">
        <w:smartTagPr>
          <w:attr w:name="text" w:val="akts"/>
          <w:attr w:name="baseform" w:val="akts"/>
          <w:attr w:name="id" w:val="-1"/>
        </w:smartTagPr>
        <w:r w:rsidRPr="00AC7DF5">
          <w:t>akts</w:t>
        </w:r>
      </w:smartTag>
      <w:r w:rsidRPr="00AC7DF5">
        <w:t xml:space="preserve"> ir saistošs UZŅĒMĒJAM</w:t>
      </w:r>
      <w:r>
        <w:t>.</w:t>
      </w:r>
    </w:p>
    <w:p w14:paraId="24165A6B" w14:textId="16E35F82" w:rsidR="00541B62" w:rsidRPr="00A20F8D" w:rsidRDefault="008913DB" w:rsidP="005441D9">
      <w:pPr>
        <w:pStyle w:val="Level1"/>
        <w:rPr>
          <w:szCs w:val="20"/>
        </w:rPr>
      </w:pPr>
      <w:r w:rsidRPr="00AC7DF5">
        <w:t xml:space="preserve">Defektu aktā konstatētos trūkumus novērš UZŅĒMĒJS uz sava rēķina šajā aktā noteiktajā termiņā, bet ne vēlāk kā 10 (desmit) darba dienu laikā no Defektu akta sastādīšanas dienas. Defektu aktā norādītais trūkumu novēršanas termiņš nav uzskatāms par Pakalpojuma </w:t>
      </w:r>
      <w:r>
        <w:t xml:space="preserve">(Pasūtījuma) </w:t>
      </w:r>
      <w:r w:rsidRPr="00AC7DF5">
        <w:t>izpildes termiņa pagarinājumu</w:t>
      </w:r>
      <w:r>
        <w:t>.</w:t>
      </w:r>
    </w:p>
    <w:p w14:paraId="0C78EE42" w14:textId="7AEB11D5" w:rsidR="00A20F8D" w:rsidRPr="00A20F8D" w:rsidRDefault="008913DB" w:rsidP="005441D9">
      <w:pPr>
        <w:pStyle w:val="Level1"/>
        <w:rPr>
          <w:szCs w:val="20"/>
        </w:rPr>
      </w:pPr>
      <w:r w:rsidRPr="00AC7DF5">
        <w:t xml:space="preserve">Atkārtota Pakalpojuma </w:t>
      </w:r>
      <w:r>
        <w:t xml:space="preserve">(Pasūtījuma) </w:t>
      </w:r>
      <w:r w:rsidRPr="00AC7DF5">
        <w:t>izpildes nodošana-pieņemšana tiek veikta Līgumā noteiktajā kārtībā</w:t>
      </w:r>
      <w:r>
        <w:t>.</w:t>
      </w:r>
    </w:p>
    <w:p w14:paraId="63CE9BF8" w14:textId="77777777" w:rsidR="0017763D" w:rsidRPr="0063122E" w:rsidRDefault="0017763D" w:rsidP="0025002F">
      <w:pPr>
        <w:pStyle w:val="Level1"/>
        <w:numPr>
          <w:ilvl w:val="0"/>
          <w:numId w:val="0"/>
        </w:numPr>
        <w:shd w:val="clear" w:color="auto" w:fill="7F7F7F" w:themeFill="text1" w:themeFillTint="80"/>
        <w:rPr>
          <w:b/>
          <w:color w:val="FFFFFF" w:themeColor="background1"/>
        </w:rPr>
      </w:pPr>
      <w:r w:rsidRPr="0063122E">
        <w:rPr>
          <w:b/>
          <w:color w:val="FFFFFF" w:themeColor="background1"/>
        </w:rPr>
        <w:t>Norēķini</w:t>
      </w:r>
    </w:p>
    <w:p w14:paraId="74B09E44" w14:textId="739DE4A2" w:rsidR="007E33DE" w:rsidRDefault="007E33DE" w:rsidP="005441D9">
      <w:pPr>
        <w:pStyle w:val="Level1"/>
        <w:rPr>
          <w:szCs w:val="20"/>
        </w:rPr>
      </w:pPr>
      <w:r w:rsidRPr="00A45E21">
        <w:rPr>
          <w:szCs w:val="20"/>
        </w:rPr>
        <w:t xml:space="preserve">Līguma </w:t>
      </w:r>
      <w:r w:rsidR="0072312F" w:rsidRPr="00A45E21">
        <w:rPr>
          <w:szCs w:val="20"/>
        </w:rPr>
        <w:t xml:space="preserve">cena </w:t>
      </w:r>
      <w:r w:rsidRPr="00A45E21">
        <w:rPr>
          <w:szCs w:val="20"/>
        </w:rPr>
        <w:t xml:space="preserve">noteikta Līguma speciālajos noteikumos, ievērojot Līguma pielikumā </w:t>
      </w:r>
      <w:r w:rsidR="00967B7D">
        <w:rPr>
          <w:szCs w:val="20"/>
        </w:rPr>
        <w:t>Nr.1</w:t>
      </w:r>
      <w:r w:rsidRPr="00A45E21">
        <w:rPr>
          <w:szCs w:val="20"/>
        </w:rPr>
        <w:t xml:space="preserve"> noteikt</w:t>
      </w:r>
      <w:r w:rsidR="00967B7D">
        <w:rPr>
          <w:szCs w:val="20"/>
        </w:rPr>
        <w:t>o</w:t>
      </w:r>
      <w:r w:rsidRPr="00A45E21">
        <w:rPr>
          <w:szCs w:val="20"/>
        </w:rPr>
        <w:t xml:space="preserve">s </w:t>
      </w:r>
      <w:r w:rsidR="00967B7D">
        <w:rPr>
          <w:szCs w:val="20"/>
        </w:rPr>
        <w:t>d</w:t>
      </w:r>
      <w:r w:rsidR="004C1BA0">
        <w:rPr>
          <w:szCs w:val="20"/>
        </w:rPr>
        <w:t xml:space="preserve">arbu izpildes </w:t>
      </w:r>
      <w:r w:rsidRPr="00A45E21">
        <w:rPr>
          <w:szCs w:val="20"/>
        </w:rPr>
        <w:t xml:space="preserve">cenas. </w:t>
      </w:r>
      <w:r w:rsidR="00967B7D" w:rsidRPr="00ED183D">
        <w:t xml:space="preserve">Līguma </w:t>
      </w:r>
      <w:r w:rsidR="00967B7D">
        <w:t>cena</w:t>
      </w:r>
      <w:r w:rsidR="00967B7D" w:rsidRPr="00ED183D">
        <w:t xml:space="preserve"> ietver materiālu, izstrādājumu, iekārtu, darbu, piegādes un transporta izmaksas, visus nodokļus</w:t>
      </w:r>
      <w:r w:rsidR="00967B7D">
        <w:t xml:space="preserve"> (izņemot PVN)</w:t>
      </w:r>
      <w:r w:rsidR="00967B7D" w:rsidRPr="00ED183D">
        <w:t xml:space="preserve"> un nodevas, kā arī citas izmaksas, kas attiecas uz Pakalpojuma veikšanu</w:t>
      </w:r>
      <w:r w:rsidR="000A2459" w:rsidRPr="00633B1C">
        <w:rPr>
          <w:szCs w:val="20"/>
        </w:rPr>
        <w:t>.</w:t>
      </w:r>
    </w:p>
    <w:p w14:paraId="2E38F24D" w14:textId="0453D014" w:rsidR="00967B7D" w:rsidRDefault="00967B7D" w:rsidP="005441D9">
      <w:pPr>
        <w:pStyle w:val="Level1"/>
        <w:rPr>
          <w:szCs w:val="20"/>
        </w:rPr>
      </w:pPr>
      <w:r w:rsidRPr="00ED183D">
        <w:rPr>
          <w:spacing w:val="-3"/>
        </w:rPr>
        <w:t xml:space="preserve">PASŪTĪTĀJS Līguma </w:t>
      </w:r>
      <w:r>
        <w:rPr>
          <w:spacing w:val="-3"/>
        </w:rPr>
        <w:t>cenas</w:t>
      </w:r>
      <w:r w:rsidRPr="00ED183D">
        <w:rPr>
          <w:spacing w:val="-3"/>
        </w:rPr>
        <w:t xml:space="preserve"> apmaksu</w:t>
      </w:r>
      <w:r w:rsidRPr="00ED183D">
        <w:rPr>
          <w:spacing w:val="-2"/>
        </w:rPr>
        <w:t xml:space="preserve"> veic ar pārskaitījumu uz </w:t>
      </w:r>
      <w:r>
        <w:rPr>
          <w:spacing w:val="-2"/>
        </w:rPr>
        <w:t>šajā Līgumā</w:t>
      </w:r>
      <w:r w:rsidRPr="00ED183D">
        <w:rPr>
          <w:spacing w:val="-2"/>
        </w:rPr>
        <w:t xml:space="preserve"> norādīto </w:t>
      </w:r>
      <w:r w:rsidRPr="00ED183D">
        <w:t>UZŅĒMĒJA</w:t>
      </w:r>
      <w:r w:rsidRPr="00ED183D">
        <w:rPr>
          <w:spacing w:val="-2"/>
        </w:rPr>
        <w:t xml:space="preserve"> </w:t>
      </w:r>
      <w:r>
        <w:rPr>
          <w:spacing w:val="-2"/>
        </w:rPr>
        <w:t>kredītiestādes</w:t>
      </w:r>
      <w:r w:rsidRPr="00ED183D">
        <w:rPr>
          <w:spacing w:val="-2"/>
        </w:rPr>
        <w:t xml:space="preserve"> </w:t>
      </w:r>
      <w:r>
        <w:rPr>
          <w:spacing w:val="-2"/>
        </w:rPr>
        <w:t xml:space="preserve">norēķinu </w:t>
      </w:r>
      <w:r w:rsidRPr="00ED183D">
        <w:rPr>
          <w:spacing w:val="-2"/>
        </w:rPr>
        <w:t xml:space="preserve">kontu 20 (divdesmit) kalendāro </w:t>
      </w:r>
      <w:r w:rsidRPr="00ED183D">
        <w:rPr>
          <w:spacing w:val="5"/>
        </w:rPr>
        <w:t xml:space="preserve">dienu laikā pēc Līdzēju </w:t>
      </w:r>
      <w:r w:rsidRPr="00ED183D">
        <w:rPr>
          <w:spacing w:val="-1"/>
        </w:rPr>
        <w:t xml:space="preserve">abpusējas Pakalpojuma (Pasūtījuma) izpildes nodošanas - pieņemšanas akta parakstīšanas un rēķina saņemšanas no </w:t>
      </w:r>
      <w:r w:rsidRPr="00ED183D">
        <w:t>UZŅĒMĒJA</w:t>
      </w:r>
      <w:r>
        <w:t>.</w:t>
      </w:r>
    </w:p>
    <w:p w14:paraId="79B3271C" w14:textId="5090A7A3" w:rsidR="00A45E21" w:rsidRPr="003A4E24" w:rsidRDefault="003A4E24" w:rsidP="00A45E21">
      <w:pPr>
        <w:pStyle w:val="Level1"/>
        <w:rPr>
          <w:szCs w:val="20"/>
        </w:rPr>
      </w:pPr>
      <w:r w:rsidRPr="00ED183D">
        <w:t>Nekvalitatīvi vai Līguma noteikumiem neatbilstoši veikts Pakalpojums (tā posmi) netiek pieņemts un apmaksāts līdz defektu novēršanai un šī Pakalpojuma (posma) pieņemšanai</w:t>
      </w:r>
      <w:r>
        <w:t>.</w:t>
      </w:r>
    </w:p>
    <w:p w14:paraId="587BFFD7" w14:textId="21FB76B6" w:rsidR="003A4E24" w:rsidRPr="0044105E" w:rsidRDefault="003A4E24" w:rsidP="00A45E21">
      <w:pPr>
        <w:pStyle w:val="Level1"/>
        <w:rPr>
          <w:szCs w:val="20"/>
        </w:rPr>
      </w:pPr>
      <w:r w:rsidRPr="00A31271">
        <w:rPr>
          <w:spacing w:val="-2"/>
          <w:szCs w:val="20"/>
        </w:rPr>
        <w:t>Par samaksas brīdi uzskatāms Pasūtītāja maksājuma uzdevuma datums</w:t>
      </w:r>
      <w:r>
        <w:rPr>
          <w:spacing w:val="-2"/>
          <w:szCs w:val="20"/>
        </w:rPr>
        <w:t>.</w:t>
      </w:r>
    </w:p>
    <w:p w14:paraId="4E1132C7" w14:textId="1B61714C" w:rsidR="0017763D" w:rsidRPr="00E4602D" w:rsidRDefault="0017763D" w:rsidP="005441D9">
      <w:pPr>
        <w:pStyle w:val="Heading2"/>
        <w:rPr>
          <w:sz w:val="22"/>
          <w:szCs w:val="22"/>
        </w:rPr>
      </w:pPr>
      <w:r w:rsidRPr="00E4602D">
        <w:rPr>
          <w:sz w:val="22"/>
          <w:szCs w:val="22"/>
        </w:rPr>
        <w:t>Līdzēju atbildība</w:t>
      </w:r>
    </w:p>
    <w:p w14:paraId="04D5E0ED" w14:textId="0B25C1F5" w:rsidR="0017763D" w:rsidRDefault="0017763D" w:rsidP="005441D9">
      <w:pPr>
        <w:pStyle w:val="Level1"/>
      </w:pPr>
      <w:r w:rsidRPr="009B47FE">
        <w:t xml:space="preserve">Līdz </w:t>
      </w:r>
      <w:r w:rsidR="00F53F5E">
        <w:t>Pakalpojuma (Pasūtījuma)</w:t>
      </w:r>
      <w:r w:rsidRPr="00905019">
        <w:t xml:space="preserve"> </w:t>
      </w:r>
      <w:r w:rsidR="009B47FE">
        <w:t xml:space="preserve">pilnīgai izpildei un </w:t>
      </w:r>
      <w:r w:rsidRPr="00905019">
        <w:t xml:space="preserve">nodošanai, </w:t>
      </w:r>
      <w:r w:rsidR="00525D7F">
        <w:t>Uzņēmējs</w:t>
      </w:r>
      <w:r>
        <w:t>:</w:t>
      </w:r>
    </w:p>
    <w:p w14:paraId="3E6E3EB8" w14:textId="6A93974A" w:rsidR="00F53F5E" w:rsidRDefault="00FE4A57" w:rsidP="00F53F5E">
      <w:pPr>
        <w:pStyle w:val="Level2"/>
      </w:pPr>
      <w:r>
        <w:t>uzņemas visu risku</w:t>
      </w:r>
      <w:r w:rsidR="0017763D">
        <w:t xml:space="preserve"> par nelaimes gadījumiem ar cilvēkiem, par materiālu, iekārtu vai cita īpašuma bojāšanu vai iznīcināšanu (gan Pasūtītājam, gan trešajam personām), </w:t>
      </w:r>
      <w:r w:rsidR="0011243E">
        <w:t>tostarp</w:t>
      </w:r>
      <w:r w:rsidR="0017763D">
        <w:t xml:space="preserve"> arī par nejaušu gadījumu;</w:t>
      </w:r>
    </w:p>
    <w:p w14:paraId="6E981776" w14:textId="425163AB" w:rsidR="0017763D" w:rsidRPr="00D15E05" w:rsidRDefault="0017763D" w:rsidP="005441D9">
      <w:pPr>
        <w:pStyle w:val="Level2"/>
      </w:pPr>
      <w:r>
        <w:t xml:space="preserve">ir atbildīgs par darba drošības, </w:t>
      </w:r>
      <w:r w:rsidR="00F53F5E" w:rsidRPr="00ED183D">
        <w:t xml:space="preserve">drošības tehnikas, </w:t>
      </w:r>
      <w:r>
        <w:t xml:space="preserve">ugunsdrošības, apkārtējās vides aizsardzības, kā arī </w:t>
      </w:r>
      <w:r w:rsidR="00F53F5E">
        <w:t xml:space="preserve">citu </w:t>
      </w:r>
      <w:r w:rsidR="00FE4A57">
        <w:t xml:space="preserve">piemērojamo </w:t>
      </w:r>
      <w:r w:rsidRPr="000F2CB9">
        <w:t>normatīvo aktu</w:t>
      </w:r>
      <w:r w:rsidRPr="00451E6C">
        <w:t xml:space="preserve"> ievērošanu</w:t>
      </w:r>
      <w:r>
        <w:t xml:space="preserve">, kas </w:t>
      </w:r>
      <w:r w:rsidR="00FE4A57">
        <w:t xml:space="preserve">attiecināmi uz </w:t>
      </w:r>
      <w:r>
        <w:t xml:space="preserve">šāda </w:t>
      </w:r>
      <w:r w:rsidR="00F53F5E" w:rsidRPr="00ED183D">
        <w:t>Pakalpojuma veikšanu</w:t>
      </w:r>
      <w:r>
        <w:t xml:space="preserve">. </w:t>
      </w:r>
      <w:r w:rsidR="00F53F5E">
        <w:t xml:space="preserve"> </w:t>
      </w:r>
    </w:p>
    <w:p w14:paraId="5BC8F397" w14:textId="2967C7D0" w:rsidR="007E33DE" w:rsidRPr="00833003" w:rsidRDefault="0017763D" w:rsidP="005441D9">
      <w:pPr>
        <w:pStyle w:val="Level1"/>
        <w:rPr>
          <w:color w:val="000000"/>
          <w:lang w:eastAsia="lv-LV"/>
        </w:rPr>
      </w:pPr>
      <w:r w:rsidRPr="00D15E05">
        <w:t>Līdzēji ir atbildīgi par to darbības/bezdarbības rezultātā otram Līdzējam</w:t>
      </w:r>
      <w:r w:rsidRPr="00D15E05">
        <w:rPr>
          <w:snapToGrid w:val="0"/>
        </w:rPr>
        <w:t xml:space="preserve"> </w:t>
      </w:r>
      <w:r w:rsidRPr="00D15E05">
        <w:t xml:space="preserve">nodarītajiem </w:t>
      </w:r>
      <w:r w:rsidR="00E83A44">
        <w:t xml:space="preserve">tiešajiem </w:t>
      </w:r>
      <w:r w:rsidRPr="00D15E05">
        <w:t>zaudējumiem.</w:t>
      </w:r>
      <w:r>
        <w:t xml:space="preserve"> </w:t>
      </w:r>
    </w:p>
    <w:p w14:paraId="2299E062" w14:textId="37AC38D1" w:rsidR="000C7EEA" w:rsidRPr="0060529E" w:rsidRDefault="000C7EEA" w:rsidP="005441D9">
      <w:pPr>
        <w:pStyle w:val="Level1"/>
        <w:rPr>
          <w:color w:val="000000"/>
          <w:lang w:eastAsia="lv-LV"/>
        </w:rPr>
      </w:pPr>
      <w:r w:rsidRPr="00381985">
        <w:rPr>
          <w:szCs w:val="20"/>
        </w:rPr>
        <w:t xml:space="preserve">Pasūtītājam ir tiesības Līguma ietvaros aprēķinātos un piemērojamos līgumsodus un/vai radušos </w:t>
      </w:r>
      <w:r>
        <w:rPr>
          <w:szCs w:val="20"/>
        </w:rPr>
        <w:t xml:space="preserve">tiešos </w:t>
      </w:r>
      <w:r w:rsidRPr="00381985">
        <w:rPr>
          <w:szCs w:val="20"/>
        </w:rPr>
        <w:t xml:space="preserve">zaudējumus </w:t>
      </w:r>
      <w:r>
        <w:rPr>
          <w:szCs w:val="20"/>
        </w:rPr>
        <w:t xml:space="preserve">un/vai Pasūtītāja izrakstītos, bet termiņā neatmaksātos rēķinus par Pasūtītāja sniegtajiem pakalpojumiem konkrētajā objektā </w:t>
      </w:r>
      <w:r w:rsidRPr="00381985">
        <w:rPr>
          <w:szCs w:val="20"/>
        </w:rPr>
        <w:t xml:space="preserve">ieturēt ieskaita kārtībā, samazinot </w:t>
      </w:r>
      <w:r>
        <w:t xml:space="preserve">Uzņēmējam </w:t>
      </w:r>
      <w:r w:rsidRPr="00381985">
        <w:rPr>
          <w:szCs w:val="20"/>
        </w:rPr>
        <w:t>Līguma ietvaros veicamos maksājumus, un/vai bezstrīdus kārtībā ieturēt no kvalifikācijas sistēmas “Būvdarbi un pakalpojumi” ietvaros iesniegtā pieteikuma nodrošinājuma</w:t>
      </w:r>
      <w:r>
        <w:rPr>
          <w:szCs w:val="20"/>
        </w:rPr>
        <w:t>.</w:t>
      </w:r>
    </w:p>
    <w:p w14:paraId="45047F29" w14:textId="665BE829" w:rsidR="0060529E" w:rsidRPr="003C71A8" w:rsidRDefault="00DD79C4" w:rsidP="00F57C51">
      <w:pPr>
        <w:pStyle w:val="Level1"/>
        <w:rPr>
          <w:color w:val="000000"/>
          <w:lang w:eastAsia="lv-LV"/>
        </w:rPr>
      </w:pPr>
      <w:r w:rsidRPr="00ED183D">
        <w:t xml:space="preserve">UZŅĒMĒJS nodrošina </w:t>
      </w:r>
      <w:r w:rsidR="003C71A8">
        <w:t xml:space="preserve">un garantē </w:t>
      </w:r>
      <w:r w:rsidRPr="00ED183D">
        <w:t>veiktā Pakalpojuma (t.sk. izmantoto materiālu, iekārtu</w:t>
      </w:r>
      <w:r w:rsidR="003C71A8">
        <w:t xml:space="preserve"> u.c.</w:t>
      </w:r>
      <w:r w:rsidRPr="00ED183D">
        <w:t xml:space="preserve">) labu kvalitāti, atbilstību </w:t>
      </w:r>
      <w:r w:rsidR="003C71A8">
        <w:t xml:space="preserve">Līgumam, </w:t>
      </w:r>
      <w:r w:rsidRPr="00ED183D">
        <w:t xml:space="preserve">Latvijas Republikas normatīvajiem aktiem, </w:t>
      </w:r>
      <w:r w:rsidR="003C71A8" w:rsidRPr="00ED183D">
        <w:t>normatīvtehniskajiem dokumentiem</w:t>
      </w:r>
      <w:r w:rsidR="003C71A8">
        <w:t>,</w:t>
      </w:r>
      <w:r w:rsidR="003C71A8" w:rsidRPr="00ED183D">
        <w:t xml:space="preserve"> </w:t>
      </w:r>
      <w:r w:rsidRPr="00ED183D">
        <w:t>attiecīgiem spēkā esošiem standartiem</w:t>
      </w:r>
      <w:r w:rsidR="003C71A8">
        <w:t xml:space="preserve">, kā arī to, </w:t>
      </w:r>
      <w:r w:rsidR="003C71A8" w:rsidRPr="00ED183D">
        <w:t>ka Pakalpojums tiks sniegts atbilstoši vispārējai praksei šāda veida Pakalpojuma sniegšanai</w:t>
      </w:r>
      <w:r w:rsidR="002A3697">
        <w:rPr>
          <w:szCs w:val="20"/>
        </w:rPr>
        <w:t>.</w:t>
      </w:r>
    </w:p>
    <w:p w14:paraId="66A6EB03" w14:textId="4BF43314" w:rsidR="0017763D" w:rsidRDefault="0017763D" w:rsidP="00C954B0">
      <w:pPr>
        <w:pStyle w:val="Level1"/>
        <w:rPr>
          <w:lang w:eastAsia="lv-LV"/>
        </w:rPr>
      </w:pPr>
      <w:r w:rsidRPr="00F7134A">
        <w:t xml:space="preserve">Pasūtītāja apstiprinātajās politikās ir noteikts, ka Pasūtītāja darbiniekiem un sadarbības partneriem, ieskaitot </w:t>
      </w:r>
      <w:r w:rsidR="0071043C">
        <w:t>Uzņēmēju</w:t>
      </w:r>
      <w:r w:rsidRPr="00F7134A">
        <w:t xml:space="preserve"> un tā apakšuzņēmējus, savā darbībā jāievēro augstus ētikas standartus. Atbilstoši politikām, gadījumā, ja Pasūtītājam rodas būtiskas aizdomas par </w:t>
      </w:r>
      <w:proofErr w:type="spellStart"/>
      <w:r w:rsidRPr="00F7134A">
        <w:t>koruptīvām</w:t>
      </w:r>
      <w:proofErr w:type="spellEnd"/>
      <w:r w:rsidRPr="00F7134A">
        <w:t xml:space="preserve"> vai krāpnieciskām darbībām saistībā ar Līguma izpildi, Pasūtītājam ir tiesības </w:t>
      </w:r>
      <w:r w:rsidR="0071043C">
        <w:t>Darba</w:t>
      </w:r>
      <w:r w:rsidR="00CB689E" w:rsidRPr="00F7134A">
        <w:t xml:space="preserve"> izpildes </w:t>
      </w:r>
      <w:r w:rsidRPr="00F7134A">
        <w:t xml:space="preserve">laikā un 365 dienu laikā pēc Līguma izbeigšanas pieprasīt informāciju un/vai veikt auditu/pārbaudi saistībā ar Līguma izpildi. Audita/pārbaudes veicēju </w:t>
      </w:r>
      <w:r w:rsidRPr="00F7134A">
        <w:lastRenderedPageBreak/>
        <w:t>izvēlas un darbus apmaksā Pasūtītājs. Audita/pārbaudes rezultātā iegūtā informācija ir konfidenciāla un nav izpaužama trešajām personām. Pasūtītājs nodrošina, ka audit</w:t>
      </w:r>
      <w:r w:rsidRPr="00A96766">
        <w:t>a</w:t>
      </w:r>
      <w:r w:rsidRPr="00F7134A">
        <w:t xml:space="preserve">/pārbaudes veicējs ievēro šī </w:t>
      </w:r>
      <w:r w:rsidR="00CB689E" w:rsidRPr="00F7134A">
        <w:t>L</w:t>
      </w:r>
      <w:r w:rsidRPr="00F7134A">
        <w:t xml:space="preserve">īguma noteikumus par konfidencialitāti. </w:t>
      </w:r>
      <w:r w:rsidR="00532FBF">
        <w:t>Uzņēmējam</w:t>
      </w:r>
      <w:r w:rsidR="00CB689E" w:rsidRPr="00F7134A">
        <w:t xml:space="preserve"> </w:t>
      </w:r>
      <w:r w:rsidRPr="00F7134A">
        <w:t xml:space="preserve">ir pienākums šajā punktā noteiktās prasības iekļaut arī līgumos, ko tas slēdz ar apakšuzņēmējiem šī Līguma izpildes nodrošināšanai. Ja Pasūtītājs konstatē, ka </w:t>
      </w:r>
      <w:r w:rsidR="00532FBF">
        <w:t>Uzņēmējs</w:t>
      </w:r>
      <w:r w:rsidR="00532FBF" w:rsidRPr="00F7134A">
        <w:t xml:space="preserve"> </w:t>
      </w:r>
      <w:r w:rsidRPr="00F7134A">
        <w:t xml:space="preserve">vai tā apakšuzņēmēji nesadarbojas ar Pasūtītāju šī punkta izpildē, tad Pasūtītājam ir tiesības vienpusēji ar </w:t>
      </w:r>
      <w:r w:rsidR="00357C46" w:rsidRPr="00F7134A">
        <w:t xml:space="preserve">rakstveida </w:t>
      </w:r>
      <w:r w:rsidRPr="00F7134A">
        <w:t>paziņojumu mēnesi iepriekš izbeigt Līgumu</w:t>
      </w:r>
      <w:r w:rsidR="00C954B0">
        <w:t>,</w:t>
      </w:r>
      <w:r w:rsidR="00C954B0" w:rsidRPr="00C954B0">
        <w:t xml:space="preserve"> bet</w:t>
      </w:r>
      <w:r w:rsidR="00C954B0">
        <w:t>,</w:t>
      </w:r>
      <w:r w:rsidR="00C954B0" w:rsidRPr="00C954B0">
        <w:t xml:space="preserve"> ja tas atkārtojas, tad </w:t>
      </w:r>
      <w:r w:rsidR="00C954B0">
        <w:t xml:space="preserve">Pasūtītājam ir tiesības </w:t>
      </w:r>
      <w:r w:rsidR="00532FBF">
        <w:t>Uzņēmēju</w:t>
      </w:r>
      <w:r w:rsidR="00C954B0" w:rsidRPr="00C954B0">
        <w:t xml:space="preserve">, ja tas reģistrēts kvalifikācijas sistēmas </w:t>
      </w:r>
      <w:r w:rsidR="00243A58">
        <w:t>"</w:t>
      </w:r>
      <w:r w:rsidR="00C954B0" w:rsidRPr="00C954B0">
        <w:t>Būvdarbi</w:t>
      </w:r>
      <w:r w:rsidR="00C76919">
        <w:t xml:space="preserve"> un pakalpojumi</w:t>
      </w:r>
      <w:r w:rsidR="00243A58">
        <w:t>"</w:t>
      </w:r>
      <w:r w:rsidR="00C954B0" w:rsidRPr="00C954B0">
        <w:t xml:space="preserve"> kvalificēto piegādātāju reģistrā, izslēgt no šīs sistēmas uz gadu, nosūtot </w:t>
      </w:r>
      <w:r w:rsidR="00C954B0">
        <w:t xml:space="preserve">Uzņēmējam </w:t>
      </w:r>
      <w:r w:rsidR="00C954B0" w:rsidRPr="00C954B0">
        <w:t>attiecīgu rakstisku paziņojumu.</w:t>
      </w:r>
    </w:p>
    <w:p w14:paraId="019A4797" w14:textId="12F05A6F" w:rsidR="00AC7FF4" w:rsidRPr="00414ABC" w:rsidRDefault="000C6170" w:rsidP="00C954B0">
      <w:pPr>
        <w:pStyle w:val="Level1"/>
        <w:rPr>
          <w:szCs w:val="20"/>
          <w:lang w:eastAsia="lv-LV"/>
        </w:rPr>
      </w:pPr>
      <w:r w:rsidRPr="00ED183D">
        <w:t xml:space="preserve">UZŅĒMĒJA pienākums ir rakstiski ziņojuma veidā, savlaicīgi informēt PASŪTĪTĀJU 5 (piecas) darba dienas iepriekš par Pakalpojuma </w:t>
      </w:r>
      <w:r>
        <w:t xml:space="preserve">(Pasūtījuma) </w:t>
      </w:r>
      <w:r w:rsidRPr="00ED183D">
        <w:t>izpildes termiņa neievērošanu. Ziņojumā jāziņo par Pakalpojuma</w:t>
      </w:r>
      <w:r>
        <w:t xml:space="preserve"> (Pasūtījuma)</w:t>
      </w:r>
      <w:r w:rsidRPr="00ED183D">
        <w:t xml:space="preserve"> izpildes termiņa neievērošanas iemesliem. Ziņojuma iesniegšana nav uzskatāma par Pakalpojuma </w:t>
      </w:r>
      <w:r>
        <w:t>(Pasūtījuma)</w:t>
      </w:r>
      <w:r w:rsidRPr="00ED183D">
        <w:t xml:space="preserve"> izpildes termiņa pagarinājumu</w:t>
      </w:r>
      <w:r>
        <w:t>.</w:t>
      </w:r>
    </w:p>
    <w:p w14:paraId="29CA11FE" w14:textId="3BBEF1C4" w:rsidR="00414ABC" w:rsidRPr="00414ABC" w:rsidRDefault="00414ABC" w:rsidP="00C954B0">
      <w:pPr>
        <w:pStyle w:val="Level1"/>
        <w:rPr>
          <w:szCs w:val="20"/>
          <w:lang w:eastAsia="lv-LV"/>
        </w:rPr>
      </w:pPr>
      <w:r w:rsidRPr="00ED183D">
        <w:t xml:space="preserve">UZŅĒMĒJS atbild par PASŪTĪTĀJAM un/vai trešajām personām nodarītajiem zaudējumiem, kas radušies sakarā ar to, ka UZŅĒMĒJS nav ievērojis šajā Līgumā noteiktās prasības, t.sk. nav pieprasījis un saņēmis Pakalpojuma </w:t>
      </w:r>
      <w:r>
        <w:t xml:space="preserve">(Pasūtījuma) </w:t>
      </w:r>
      <w:r w:rsidRPr="00ED183D">
        <w:t>izpildei nepieciešamās atļaujas</w:t>
      </w:r>
      <w:r>
        <w:t>.</w:t>
      </w:r>
    </w:p>
    <w:p w14:paraId="6AC6B9D9" w14:textId="7727215A" w:rsidR="00A61839" w:rsidRPr="001F4429" w:rsidRDefault="001F4429" w:rsidP="001F4429">
      <w:pPr>
        <w:pStyle w:val="Level1"/>
        <w:rPr>
          <w:szCs w:val="20"/>
          <w:lang w:eastAsia="lv-LV"/>
        </w:rPr>
      </w:pPr>
      <w:r w:rsidRPr="00ED183D">
        <w:t>Gadījumā, ja UZŅĒMĒJS ir radījis zaudējumus PASŪTĪTĀJAM un/vai trešajām personām, sakarā ar to, ka UZŅĒMĒJS nav ievērojis šajā Vienošanās noteiktās prasības, par to nekavējoties jāinformē PASŪTĪTĀJS</w:t>
      </w:r>
      <w:r>
        <w:t>.</w:t>
      </w:r>
    </w:p>
    <w:p w14:paraId="2C92B2F9" w14:textId="17201644" w:rsidR="0017763D" w:rsidRPr="00E4602D" w:rsidRDefault="0017763D" w:rsidP="005441D9">
      <w:pPr>
        <w:pStyle w:val="Heading2"/>
        <w:rPr>
          <w:sz w:val="22"/>
          <w:szCs w:val="22"/>
        </w:rPr>
      </w:pPr>
      <w:r w:rsidRPr="00E4602D">
        <w:rPr>
          <w:sz w:val="22"/>
          <w:szCs w:val="22"/>
        </w:rPr>
        <w:t>Līgumsodi</w:t>
      </w:r>
    </w:p>
    <w:p w14:paraId="10079EBC" w14:textId="75D58301" w:rsidR="00592112" w:rsidRDefault="00592112" w:rsidP="00592112">
      <w:pPr>
        <w:pStyle w:val="Level1"/>
      </w:pPr>
      <w:r w:rsidRPr="00D15E05">
        <w:t xml:space="preserve">Līgumsoda samaksa neatbrīvo </w:t>
      </w:r>
      <w:r>
        <w:t>Līdzējus</w:t>
      </w:r>
      <w:r w:rsidRPr="00D15E05">
        <w:t xml:space="preserve"> no </w:t>
      </w:r>
      <w:r>
        <w:t>Līgumā</w:t>
      </w:r>
      <w:r w:rsidRPr="00D15E05">
        <w:t xml:space="preserve"> noteikto saistību izpildes un </w:t>
      </w:r>
      <w:r w:rsidR="00862ED1">
        <w:t xml:space="preserve">tiešo </w:t>
      </w:r>
      <w:r w:rsidRPr="00D15E05">
        <w:t>zaudējumu atlīdzināšanas</w:t>
      </w:r>
      <w:r>
        <w:t>.</w:t>
      </w:r>
    </w:p>
    <w:p w14:paraId="6DB3C682" w14:textId="77777777" w:rsidR="00894503" w:rsidRPr="00894503" w:rsidRDefault="00894503" w:rsidP="00894503">
      <w:pPr>
        <w:pStyle w:val="Level1"/>
      </w:pPr>
      <w:r w:rsidRPr="00894503">
        <w:t>Izdarot Līgumā noteiktos maksājumus, Pasūtītājs ir tiesīgs ieturēt aprēķināto līgumsodu.</w:t>
      </w:r>
    </w:p>
    <w:p w14:paraId="18BE158A" w14:textId="77777777" w:rsidR="00F57C51" w:rsidRPr="00DF59CA" w:rsidRDefault="00F57C51" w:rsidP="00F57C51">
      <w:pPr>
        <w:pStyle w:val="Level1"/>
      </w:pPr>
      <w:r>
        <w:t xml:space="preserve">Līgumsoda rēķini, ja tādi ir izrakstīti, tiek apmaksāti rēķinā norādītāja termiņā, kas nav īsāks par 10 (desmit) darba dienām no rēķina izrakstīšanas datuma. </w:t>
      </w:r>
    </w:p>
    <w:p w14:paraId="12E8CEFB" w14:textId="2A1148D5" w:rsidR="00BD30F1" w:rsidRPr="00F7134A" w:rsidRDefault="00A45E21" w:rsidP="00833003">
      <w:pPr>
        <w:shd w:val="clear" w:color="auto" w:fill="D9D9D9" w:themeFill="background1" w:themeFillShade="D9"/>
        <w:spacing w:after="60" w:line="240" w:lineRule="auto"/>
        <w:rPr>
          <w:i/>
        </w:rPr>
      </w:pPr>
      <w:r>
        <w:rPr>
          <w:i/>
        </w:rPr>
        <w:t xml:space="preserve">Uzņēmēja </w:t>
      </w:r>
      <w:r w:rsidR="00BD30F1">
        <w:rPr>
          <w:i/>
        </w:rPr>
        <w:t>līgumsodi</w:t>
      </w:r>
    </w:p>
    <w:p w14:paraId="52BB14D5" w14:textId="7C3F491E" w:rsidR="00BF77F8" w:rsidRPr="006B56F4" w:rsidRDefault="00BF77F8" w:rsidP="005441D9">
      <w:pPr>
        <w:pStyle w:val="Level1"/>
        <w:rPr>
          <w:szCs w:val="20"/>
        </w:rPr>
      </w:pPr>
      <w:bookmarkStart w:id="2" w:name="_Ref529969981"/>
      <w:r>
        <w:t>Par</w:t>
      </w:r>
      <w:r w:rsidRPr="00ED183D">
        <w:t xml:space="preserve"> Līgumā noteikto Pakalpojuma </w:t>
      </w:r>
      <w:r>
        <w:t xml:space="preserve">(Pasūtījuma) </w:t>
      </w:r>
      <w:r w:rsidRPr="00ED183D">
        <w:t xml:space="preserve">izpildes termiņus, UZŅĒMĒJS maksā PASŪTĪTĀJAM </w:t>
      </w:r>
      <w:r w:rsidR="006B56F4" w:rsidRPr="00901AAC">
        <w:rPr>
          <w:szCs w:val="20"/>
        </w:rPr>
        <w:t xml:space="preserve">līgumsodu 0,5% (nulle komats pieci procenti) apmērā </w:t>
      </w:r>
      <w:r w:rsidRPr="00ED183D">
        <w:t>no kavētā izpildījuma summas par katru nokavēto dienu, bet ne vairāk kā 10% (desmit procenti) no  kavētā izpildījuma summas (tas ir, galvenās saistības apmēra)</w:t>
      </w:r>
      <w:r w:rsidR="006B56F4">
        <w:t>.</w:t>
      </w:r>
    </w:p>
    <w:p w14:paraId="22E5018F" w14:textId="77679B63" w:rsidR="006B56F4" w:rsidRDefault="00A56C21" w:rsidP="005441D9">
      <w:pPr>
        <w:pStyle w:val="Level1"/>
        <w:rPr>
          <w:szCs w:val="20"/>
        </w:rPr>
      </w:pPr>
      <w:r>
        <w:t>Par</w:t>
      </w:r>
      <w:r w:rsidRPr="00ED183D">
        <w:t xml:space="preserve"> Pakalpojuma izpildes kvalitāte</w:t>
      </w:r>
      <w:r>
        <w:t>s</w:t>
      </w:r>
      <w:r w:rsidRPr="00ED183D">
        <w:t xml:space="preserve"> neatbilst</w:t>
      </w:r>
      <w:r>
        <w:t>ību</w:t>
      </w:r>
      <w:r w:rsidRPr="00ED183D">
        <w:t xml:space="preserve"> Līguma noteikumiem un nosacījumiem, kuras rezultātā PASŪTĪTĀJS pieņem objektu (Pakalpojuma izpildi) vairāk par divām reizēm, sastādot Defektu aktu, UZŅĒMĒJS maksā līgumsodu 10% (desmit procenti) apmērā no nekvalitatīvi veiktā Pakalpojuma kopējās summas</w:t>
      </w:r>
      <w:r>
        <w:t>.</w:t>
      </w:r>
    </w:p>
    <w:p w14:paraId="1FAA8A98" w14:textId="36F6DAB3" w:rsidR="00BF77F8" w:rsidRPr="00C40CCC" w:rsidRDefault="00C40CCC" w:rsidP="005441D9">
      <w:pPr>
        <w:pStyle w:val="Level1"/>
        <w:rPr>
          <w:szCs w:val="20"/>
        </w:rPr>
      </w:pPr>
      <w:r>
        <w:t>Par</w:t>
      </w:r>
      <w:r w:rsidRPr="00ED183D">
        <w:t xml:space="preserve"> nekustamā īpašuma īpašnieka vai valdītāja </w:t>
      </w:r>
      <w:r>
        <w:t>ne</w:t>
      </w:r>
      <w:r w:rsidRPr="00ED183D">
        <w:t xml:space="preserve">brīdināšanu par </w:t>
      </w:r>
      <w:r w:rsidRPr="00A35FAD">
        <w:t xml:space="preserve"> AS</w:t>
      </w:r>
      <w:r>
        <w:t xml:space="preserve"> "</w:t>
      </w:r>
      <w:r w:rsidRPr="00A35FAD">
        <w:t>S</w:t>
      </w:r>
      <w:r>
        <w:t xml:space="preserve">adales tīkls" elektrolīniju trašu tīrīšanas darbu veikšanu nekustamajā īpašumā </w:t>
      </w:r>
      <w:r w:rsidRPr="00ED183D">
        <w:t>saskaņā ar Līguma Pielikumā Nr.</w:t>
      </w:r>
      <w:r>
        <w:t>2</w:t>
      </w:r>
      <w:r w:rsidRPr="00ED183D">
        <w:t xml:space="preserve"> esošo formu, UZŅĒMĒJS maksā PASŪTĪTĀJAM līgumsodu 10% (desmit procenti) apmērā no attiecīgā Pasūtījuma summas</w:t>
      </w:r>
      <w:r>
        <w:t>.</w:t>
      </w:r>
    </w:p>
    <w:p w14:paraId="4E99A0E8" w14:textId="77777777" w:rsidR="00E14F52" w:rsidRPr="00E14F52" w:rsidRDefault="00E14F52" w:rsidP="005441D9">
      <w:pPr>
        <w:pStyle w:val="Level1"/>
        <w:rPr>
          <w:szCs w:val="20"/>
        </w:rPr>
      </w:pPr>
      <w:r w:rsidRPr="00ED183D">
        <w:t xml:space="preserve">PASŪTĪTĀJAM ir tiesības kontrolēt un uzraudzīt darba aizsardzības un ugunsdrošības prasību ievērošanu PASŪTĪTĀJA objektos. </w:t>
      </w:r>
      <w:r>
        <w:t>Par</w:t>
      </w:r>
      <w:r w:rsidRPr="00ED183D">
        <w:t xml:space="preserve"> UZŅĒMĒJA personāla spēkā esošo darba aizsardzības un/vai ugunsdrošības prasību normu pārkāpum</w:t>
      </w:r>
      <w:r>
        <w:t>u</w:t>
      </w:r>
      <w:r w:rsidRPr="00ED183D">
        <w:t xml:space="preserve"> UZŅĒMĒJAM saskaņā ar </w:t>
      </w:r>
      <w:r>
        <w:rPr>
          <w:szCs w:val="20"/>
        </w:rPr>
        <w:t>"Instrukcija par k</w:t>
      </w:r>
      <w:r w:rsidRPr="00D70F06">
        <w:rPr>
          <w:szCs w:val="20"/>
        </w:rPr>
        <w:t>ārtīb</w:t>
      </w:r>
      <w:r>
        <w:rPr>
          <w:szCs w:val="20"/>
        </w:rPr>
        <w:t>u</w:t>
      </w:r>
      <w:r w:rsidRPr="00D70F06">
        <w:rPr>
          <w:szCs w:val="20"/>
        </w:rPr>
        <w:t>, kādā darbuzņēmēja personālam</w:t>
      </w:r>
      <w:r>
        <w:rPr>
          <w:szCs w:val="20"/>
        </w:rPr>
        <w:t xml:space="preserve"> tiek piešķirtas un anulētas tiesības veikt darbus AS "Sadales tīkls" elektroietaisēs"</w:t>
      </w:r>
      <w:r w:rsidRPr="00D70F06">
        <w:rPr>
          <w:szCs w:val="20"/>
        </w:rPr>
        <w:t xml:space="preserve"> (SAD_</w:t>
      </w:r>
      <w:r>
        <w:rPr>
          <w:szCs w:val="20"/>
        </w:rPr>
        <w:t>ID077</w:t>
      </w:r>
      <w:r w:rsidRPr="00D70F06">
        <w:rPr>
          <w:szCs w:val="20"/>
        </w:rPr>
        <w:t>)</w:t>
      </w:r>
      <w:r>
        <w:rPr>
          <w:szCs w:val="20"/>
        </w:rPr>
        <w:t xml:space="preserve"> noteikto procedūru</w:t>
      </w:r>
      <w:r w:rsidRPr="00D41755">
        <w:rPr>
          <w:szCs w:val="20"/>
        </w:rPr>
        <w:t xml:space="preserve"> tiek piemēroti sekojoši </w:t>
      </w:r>
      <w:r>
        <w:rPr>
          <w:szCs w:val="20"/>
        </w:rPr>
        <w:t>līgum</w:t>
      </w:r>
      <w:r w:rsidRPr="00D41755">
        <w:rPr>
          <w:szCs w:val="20"/>
        </w:rPr>
        <w:t>sodi</w:t>
      </w:r>
      <w:r>
        <w:t>:</w:t>
      </w:r>
    </w:p>
    <w:p w14:paraId="3730DEB8" w14:textId="3CB2D5FA" w:rsidR="00C40CCC" w:rsidRDefault="007D3EB8" w:rsidP="00E14F52">
      <w:pPr>
        <w:pStyle w:val="Level2"/>
      </w:pPr>
      <w:r w:rsidRPr="00ED183D">
        <w:t xml:space="preserve">par mazāk bīstamiem pārkāpumiem – brīdinājums ar noteiktu termiņu pārkāpuma novēršanai. Ja pārkāpums tiek konstatēts atkārtoti, tad UZŅĒMĒJAM tiek piemērots līgumsods 100,00 EUR (viens simts </w:t>
      </w:r>
      <w:proofErr w:type="spellStart"/>
      <w:r w:rsidRPr="00ED183D">
        <w:rPr>
          <w:i/>
        </w:rPr>
        <w:t>euro</w:t>
      </w:r>
      <w:proofErr w:type="spellEnd"/>
      <w:r w:rsidRPr="00ED183D">
        <w:t>, 00 centi) apmērā par katru pārkāpuma gadījumu</w:t>
      </w:r>
      <w:r>
        <w:t>;</w:t>
      </w:r>
    </w:p>
    <w:p w14:paraId="33C7BAF4" w14:textId="66A63C59" w:rsidR="007D3EB8" w:rsidRPr="00107E16" w:rsidRDefault="00107E16" w:rsidP="00E14F52">
      <w:pPr>
        <w:pStyle w:val="Level2"/>
      </w:pPr>
      <w:r w:rsidRPr="00D41755">
        <w:rPr>
          <w:szCs w:val="20"/>
        </w:rPr>
        <w:t xml:space="preserve">par </w:t>
      </w:r>
      <w:r>
        <w:rPr>
          <w:szCs w:val="20"/>
        </w:rPr>
        <w:t>bīstamiem pārkāpumiem un paaugstinātas bīstamības</w:t>
      </w:r>
      <w:r w:rsidRPr="00D41755">
        <w:rPr>
          <w:szCs w:val="20"/>
        </w:rPr>
        <w:t xml:space="preserve"> pārkāpum</w:t>
      </w:r>
      <w:r>
        <w:rPr>
          <w:szCs w:val="20"/>
        </w:rPr>
        <w:t>iem</w:t>
      </w:r>
      <w:r w:rsidRPr="00D41755">
        <w:rPr>
          <w:szCs w:val="20"/>
        </w:rPr>
        <w:t xml:space="preserve"> - līgumsods 200,00 EUR (divi simti </w:t>
      </w:r>
      <w:proofErr w:type="spellStart"/>
      <w:r w:rsidRPr="00D41755">
        <w:rPr>
          <w:i/>
          <w:szCs w:val="20"/>
        </w:rPr>
        <w:t>euro</w:t>
      </w:r>
      <w:proofErr w:type="spellEnd"/>
      <w:r w:rsidRPr="00D41755">
        <w:rPr>
          <w:szCs w:val="20"/>
        </w:rPr>
        <w:t xml:space="preserve">, 00 centi) apmērā par katru pārkāpuma </w:t>
      </w:r>
      <w:r>
        <w:rPr>
          <w:szCs w:val="20"/>
        </w:rPr>
        <w:t>gadījumu un /vai atbilstoši "Instrukcijai par k</w:t>
      </w:r>
      <w:r w:rsidRPr="00D41755">
        <w:rPr>
          <w:szCs w:val="20"/>
        </w:rPr>
        <w:t>ārtīb</w:t>
      </w:r>
      <w:r>
        <w:rPr>
          <w:szCs w:val="20"/>
        </w:rPr>
        <w:t>u</w:t>
      </w:r>
      <w:r w:rsidRPr="00D41755">
        <w:rPr>
          <w:szCs w:val="20"/>
        </w:rPr>
        <w:t xml:space="preserve">, kādā darbuzņēmēja personālam </w:t>
      </w:r>
      <w:r>
        <w:rPr>
          <w:szCs w:val="20"/>
        </w:rPr>
        <w:t>tiek piešķirtas un anulētas tiesības veikt darbus AS "Sadales tīkls" elektroietaisēs" (SAD_ID077)</w:t>
      </w:r>
      <w:r w:rsidRPr="00D41755">
        <w:rPr>
          <w:szCs w:val="20"/>
        </w:rPr>
        <w:t xml:space="preserve"> brīdinājums par izsniegtās atļaujas anulēšanu par darbu veikšanu Pasūtītāja objektos vai minētās atļaujas anulēšana</w:t>
      </w:r>
      <w:r>
        <w:rPr>
          <w:szCs w:val="20"/>
        </w:rPr>
        <w:t>.</w:t>
      </w:r>
    </w:p>
    <w:p w14:paraId="7B90FD88" w14:textId="2E5E7ABC" w:rsidR="00EE2974" w:rsidRDefault="001A1601" w:rsidP="005441D9">
      <w:pPr>
        <w:pStyle w:val="Level1"/>
        <w:rPr>
          <w:szCs w:val="20"/>
        </w:rPr>
      </w:pPr>
      <w:r w:rsidRPr="00ED183D">
        <w:t xml:space="preserve">Ja UZŅĒMĒJS PASŪTĪTĀJA objektos veic darbus vairāku līgumu ietvaros, Līguma </w:t>
      </w:r>
      <w:r>
        <w:t>vispārīgo noteikumu 4.7.</w:t>
      </w:r>
      <w:r w:rsidRPr="00ED183D">
        <w:t xml:space="preserve">punktā norādītie </w:t>
      </w:r>
      <w:r>
        <w:t>līgum</w:t>
      </w:r>
      <w:r w:rsidRPr="00ED183D">
        <w:t>sodi tiek piemēroti par katru līgumu un par katru pārkāpumu  atsevišķi.</w:t>
      </w:r>
    </w:p>
    <w:bookmarkEnd w:id="2"/>
    <w:p w14:paraId="36B8798C" w14:textId="72C08D08" w:rsidR="00BD30F1" w:rsidRDefault="00BD30F1" w:rsidP="005441D9">
      <w:pPr>
        <w:pStyle w:val="Level1"/>
      </w:pPr>
      <w:r w:rsidRPr="00F7134A">
        <w:t xml:space="preserve">Gadījumā, </w:t>
      </w:r>
      <w:r w:rsidR="009B47FE">
        <w:t>ja Pasūtītājs izbeidzis Līgumu</w:t>
      </w:r>
      <w:r w:rsidRPr="00F7134A">
        <w:t xml:space="preserve"> pamatojoties uz</w:t>
      </w:r>
      <w:r w:rsidR="00C91C01" w:rsidRPr="00C91C01">
        <w:t xml:space="preserve"> Līguma vispārīgo </w:t>
      </w:r>
      <w:r w:rsidR="00C91C01" w:rsidRPr="00872271">
        <w:t xml:space="preserve">noteikumu </w:t>
      </w:r>
      <w:r w:rsidR="00C91C01" w:rsidRPr="00463F6B">
        <w:fldChar w:fldCharType="begin"/>
      </w:r>
      <w:r w:rsidR="00C91C01" w:rsidRPr="00463F6B">
        <w:instrText xml:space="preserve"> REF _Ref529448994 \r \h </w:instrText>
      </w:r>
      <w:r w:rsidR="002F00F8" w:rsidRPr="00463F6B">
        <w:instrText xml:space="preserve"> \* MERGEFORMAT </w:instrText>
      </w:r>
      <w:r w:rsidR="00C91C01" w:rsidRPr="00463F6B">
        <w:fldChar w:fldCharType="separate"/>
      </w:r>
      <w:r w:rsidR="00463F6B" w:rsidRPr="00463F6B">
        <w:t>8</w:t>
      </w:r>
      <w:r w:rsidR="00EA0B02" w:rsidRPr="00463F6B">
        <w:t>.2</w:t>
      </w:r>
      <w:r w:rsidR="00C91C01" w:rsidRPr="00463F6B">
        <w:fldChar w:fldCharType="end"/>
      </w:r>
      <w:r w:rsidRPr="00463F6B">
        <w:t>.punktu</w:t>
      </w:r>
      <w:r w:rsidRPr="00872271">
        <w:t xml:space="preserve">, </w:t>
      </w:r>
      <w:r w:rsidR="00AF3D9F">
        <w:t>Uzņēmējs</w:t>
      </w:r>
      <w:r w:rsidR="00AF3D9F" w:rsidRPr="003534FA">
        <w:t xml:space="preserve"> </w:t>
      </w:r>
      <w:r w:rsidRPr="00F7134A">
        <w:t xml:space="preserve">maksā līgumsodu par saistību neizpildi 10% (desmit procenti) apmērā no Līguma </w:t>
      </w:r>
      <w:r w:rsidR="0071043C">
        <w:t>cenas</w:t>
      </w:r>
      <w:r w:rsidRPr="00F7134A">
        <w:t>.</w:t>
      </w:r>
      <w:r w:rsidR="00FB43A9">
        <w:t xml:space="preserve"> </w:t>
      </w:r>
    </w:p>
    <w:p w14:paraId="238AAF8E" w14:textId="5655A5F9" w:rsidR="00E5442D" w:rsidRPr="003737CA" w:rsidRDefault="00413608" w:rsidP="003737CA">
      <w:pPr>
        <w:pStyle w:val="Level1"/>
        <w:rPr>
          <w:szCs w:val="20"/>
        </w:rPr>
      </w:pPr>
      <w:r w:rsidRPr="00164D2D">
        <w:rPr>
          <w:color w:val="000000"/>
          <w:szCs w:val="20"/>
        </w:rPr>
        <w:t>Uzņēmējs</w:t>
      </w:r>
      <w:r w:rsidR="007232A9" w:rsidRPr="00164D2D">
        <w:rPr>
          <w:color w:val="000000"/>
          <w:szCs w:val="20"/>
        </w:rPr>
        <w:t xml:space="preserve"> apņemas </w:t>
      </w:r>
      <w:r w:rsidR="00E07875" w:rsidRPr="00164D2D">
        <w:rPr>
          <w:color w:val="000000"/>
          <w:szCs w:val="20"/>
        </w:rPr>
        <w:t>Līguma</w:t>
      </w:r>
      <w:r w:rsidR="007232A9" w:rsidRPr="00164D2D">
        <w:rPr>
          <w:color w:val="000000"/>
          <w:szCs w:val="20"/>
        </w:rPr>
        <w:t xml:space="preserve"> spēkā esamības laikā nepieļaut </w:t>
      </w:r>
      <w:r w:rsidR="00060B18" w:rsidRPr="00164D2D">
        <w:rPr>
          <w:color w:val="000000"/>
          <w:szCs w:val="20"/>
        </w:rPr>
        <w:t>Pasūtītāja</w:t>
      </w:r>
      <w:r w:rsidR="007232A9" w:rsidRPr="00164D2D">
        <w:rPr>
          <w:color w:val="000000"/>
          <w:szCs w:val="20"/>
        </w:rPr>
        <w:t xml:space="preserve"> darbinieku paralēlu (vienlaicīgu) nodarbinātību un neslēgt darba līgumus vai citus civiltiesiska rakstura līgumus par noteikta darba veikšanu ar </w:t>
      </w:r>
      <w:r w:rsidR="00060B18" w:rsidRPr="00164D2D">
        <w:rPr>
          <w:color w:val="000000"/>
          <w:szCs w:val="20"/>
        </w:rPr>
        <w:t xml:space="preserve">Pasūtītāja </w:t>
      </w:r>
      <w:r w:rsidR="007232A9" w:rsidRPr="00164D2D">
        <w:rPr>
          <w:color w:val="000000"/>
          <w:szCs w:val="20"/>
        </w:rPr>
        <w:t xml:space="preserve">darbinieku. Slēgt darba līgumus vai citus civiltiesiska rakstura līgumus par noteikta darba veikšanu ar </w:t>
      </w:r>
      <w:r w:rsidR="00060B18" w:rsidRPr="00164D2D">
        <w:rPr>
          <w:color w:val="000000"/>
          <w:szCs w:val="20"/>
        </w:rPr>
        <w:t xml:space="preserve">Pasūtītāja </w:t>
      </w:r>
      <w:r w:rsidR="007232A9" w:rsidRPr="00164D2D">
        <w:rPr>
          <w:color w:val="000000"/>
          <w:szCs w:val="20"/>
        </w:rPr>
        <w:t xml:space="preserve">darbinieku </w:t>
      </w:r>
      <w:r w:rsidRPr="00164D2D">
        <w:rPr>
          <w:color w:val="000000"/>
          <w:szCs w:val="20"/>
        </w:rPr>
        <w:t xml:space="preserve">Uzņēmējs </w:t>
      </w:r>
      <w:r w:rsidR="007232A9" w:rsidRPr="00164D2D">
        <w:rPr>
          <w:color w:val="000000"/>
          <w:szCs w:val="20"/>
        </w:rPr>
        <w:t xml:space="preserve">drīkst tikai gadījumā, ja ir saņemta </w:t>
      </w:r>
      <w:r w:rsidR="00060B18" w:rsidRPr="00164D2D">
        <w:rPr>
          <w:color w:val="000000"/>
          <w:szCs w:val="20"/>
        </w:rPr>
        <w:t xml:space="preserve">Pasūtītāja </w:t>
      </w:r>
      <w:r w:rsidR="007232A9" w:rsidRPr="00164D2D">
        <w:rPr>
          <w:color w:val="000000"/>
          <w:szCs w:val="20"/>
        </w:rPr>
        <w:t xml:space="preserve">rakstiska piekrišana. Gadījumā, ja ir notikusi paralēla (vienlaicīga) </w:t>
      </w:r>
      <w:r w:rsidR="00060B18" w:rsidRPr="00164D2D">
        <w:rPr>
          <w:color w:val="000000"/>
          <w:szCs w:val="20"/>
        </w:rPr>
        <w:t xml:space="preserve">Pasūtītāja </w:t>
      </w:r>
      <w:r w:rsidR="007232A9" w:rsidRPr="00164D2D">
        <w:rPr>
          <w:color w:val="000000"/>
          <w:szCs w:val="20"/>
        </w:rPr>
        <w:t xml:space="preserve">darbinieka nodarbināšana bez </w:t>
      </w:r>
      <w:r w:rsidR="00060B18" w:rsidRPr="00164D2D">
        <w:rPr>
          <w:color w:val="000000"/>
          <w:szCs w:val="20"/>
        </w:rPr>
        <w:t xml:space="preserve">Pasūtītāja </w:t>
      </w:r>
      <w:r w:rsidR="007232A9" w:rsidRPr="00164D2D">
        <w:rPr>
          <w:color w:val="000000"/>
          <w:szCs w:val="20"/>
        </w:rPr>
        <w:t xml:space="preserve">piekrišanas un </w:t>
      </w:r>
      <w:r w:rsidR="00060B18" w:rsidRPr="00164D2D">
        <w:rPr>
          <w:color w:val="000000"/>
          <w:szCs w:val="20"/>
        </w:rPr>
        <w:t xml:space="preserve">Uzņēmējs </w:t>
      </w:r>
      <w:r w:rsidR="007232A9" w:rsidRPr="00164D2D">
        <w:rPr>
          <w:color w:val="000000"/>
          <w:szCs w:val="20"/>
        </w:rPr>
        <w:t xml:space="preserve">nespēj pierādīt, ka ir veiktas nepieciešamās darbības, lai nodrošinātu šajā punktā </w:t>
      </w:r>
      <w:r w:rsidR="00512160">
        <w:rPr>
          <w:color w:val="000000"/>
          <w:szCs w:val="20"/>
        </w:rPr>
        <w:t>Uzņēmējam</w:t>
      </w:r>
      <w:r w:rsidR="00060B18" w:rsidRPr="00164D2D">
        <w:rPr>
          <w:color w:val="000000"/>
          <w:szCs w:val="20"/>
        </w:rPr>
        <w:t xml:space="preserve"> </w:t>
      </w:r>
      <w:r w:rsidR="007232A9" w:rsidRPr="00164D2D">
        <w:rPr>
          <w:color w:val="000000"/>
          <w:szCs w:val="20"/>
        </w:rPr>
        <w:t xml:space="preserve">noteiktā darbinieka paralēlas (vienlaicīgas) nodarbinātības aizlieguma izpildi </w:t>
      </w:r>
      <w:r w:rsidR="007232A9" w:rsidRPr="00164D2D">
        <w:rPr>
          <w:color w:val="000000"/>
          <w:szCs w:val="20"/>
        </w:rPr>
        <w:lastRenderedPageBreak/>
        <w:t xml:space="preserve">(piemēram, saņemts darbinieka apliecinājums, ka starp darbinieku un  </w:t>
      </w:r>
      <w:r w:rsidR="00060B18" w:rsidRPr="00164D2D">
        <w:rPr>
          <w:color w:val="000000"/>
          <w:szCs w:val="20"/>
        </w:rPr>
        <w:t xml:space="preserve">Pasūtītāju </w:t>
      </w:r>
      <w:r w:rsidR="007232A9" w:rsidRPr="00164D2D">
        <w:rPr>
          <w:color w:val="000000"/>
          <w:szCs w:val="20"/>
        </w:rPr>
        <w:t xml:space="preserve">nepastāv darba tiesiskās attiecības), </w:t>
      </w:r>
      <w:r w:rsidR="00060B18" w:rsidRPr="00164D2D">
        <w:rPr>
          <w:color w:val="000000"/>
          <w:szCs w:val="20"/>
        </w:rPr>
        <w:t xml:space="preserve">Pasūtītājam </w:t>
      </w:r>
      <w:r w:rsidR="007232A9" w:rsidRPr="00164D2D">
        <w:rPr>
          <w:color w:val="000000"/>
          <w:szCs w:val="20"/>
        </w:rPr>
        <w:t xml:space="preserve">ir tiesības aprēķināt </w:t>
      </w:r>
      <w:r w:rsidR="00060B18" w:rsidRPr="00164D2D">
        <w:rPr>
          <w:color w:val="000000"/>
          <w:szCs w:val="20"/>
        </w:rPr>
        <w:t xml:space="preserve">Uzņēmējam </w:t>
      </w:r>
      <w:r w:rsidR="007232A9" w:rsidRPr="00164D2D">
        <w:rPr>
          <w:color w:val="000000"/>
          <w:szCs w:val="20"/>
        </w:rPr>
        <w:t xml:space="preserve">līgumsodu 5 (piecu) Latvijas Republikā noteikto minimālo mēneša darba algu apmērā par katru pārkāpuma gadījumu. Līdzēji vienojas, ka šajā punktā noteiktais nodarbinātības ierobežojums attiecināms tikai uz paralēlu (vienlaicīgu) darbinieka nodarbināšanu gan pie </w:t>
      </w:r>
      <w:r w:rsidR="00060B18" w:rsidRPr="00164D2D">
        <w:rPr>
          <w:color w:val="000000"/>
          <w:szCs w:val="20"/>
        </w:rPr>
        <w:t>Pasūtītāja</w:t>
      </w:r>
      <w:r w:rsidR="007232A9" w:rsidRPr="00164D2D">
        <w:rPr>
          <w:color w:val="000000"/>
          <w:szCs w:val="20"/>
        </w:rPr>
        <w:t xml:space="preserve">, gan pie </w:t>
      </w:r>
      <w:r w:rsidR="00060B18" w:rsidRPr="00164D2D">
        <w:rPr>
          <w:color w:val="000000"/>
          <w:szCs w:val="20"/>
        </w:rPr>
        <w:t>Uzņēmēja</w:t>
      </w:r>
      <w:r w:rsidR="007232A9" w:rsidRPr="00164D2D">
        <w:rPr>
          <w:color w:val="000000"/>
          <w:szCs w:val="20"/>
        </w:rPr>
        <w:t xml:space="preserve">, un tas neietekmē parastu secīgu personāla apriti darba tirgū, kuras rezultātā darbinieks izbeidz darba tiesiskās attiecības ar </w:t>
      </w:r>
      <w:r w:rsidR="00060B18" w:rsidRPr="00164D2D">
        <w:rPr>
          <w:color w:val="000000"/>
          <w:szCs w:val="20"/>
        </w:rPr>
        <w:t xml:space="preserve">Pasūtītāju </w:t>
      </w:r>
      <w:r w:rsidR="007232A9" w:rsidRPr="00164D2D">
        <w:rPr>
          <w:color w:val="000000"/>
          <w:szCs w:val="20"/>
        </w:rPr>
        <w:t xml:space="preserve">un nodibina darba tiesiskās attiecības ar </w:t>
      </w:r>
      <w:r w:rsidRPr="00164D2D">
        <w:rPr>
          <w:color w:val="000000"/>
          <w:szCs w:val="20"/>
        </w:rPr>
        <w:t>Uzņēmēju</w:t>
      </w:r>
      <w:r w:rsidR="00F7134A" w:rsidRPr="00164D2D">
        <w:rPr>
          <w:szCs w:val="20"/>
        </w:rPr>
        <w:t>.</w:t>
      </w:r>
    </w:p>
    <w:p w14:paraId="69C838B3" w14:textId="77777777" w:rsidR="00BD30F1" w:rsidRPr="00CD6010" w:rsidRDefault="00BD30F1" w:rsidP="00833003">
      <w:pPr>
        <w:shd w:val="clear" w:color="auto" w:fill="D9D9D9" w:themeFill="background1" w:themeFillShade="D9"/>
        <w:spacing w:after="60" w:line="240" w:lineRule="auto"/>
        <w:rPr>
          <w:i/>
        </w:rPr>
      </w:pPr>
      <w:r>
        <w:rPr>
          <w:i/>
        </w:rPr>
        <w:t>Pasūtītāja līgumsodi</w:t>
      </w:r>
    </w:p>
    <w:p w14:paraId="4134161A" w14:textId="3415991C" w:rsidR="00887F00" w:rsidRDefault="00BD30F1" w:rsidP="005441D9">
      <w:pPr>
        <w:pStyle w:val="Level1"/>
        <w:rPr>
          <w:szCs w:val="20"/>
        </w:rPr>
      </w:pPr>
      <w:r w:rsidRPr="009B47FE">
        <w:t xml:space="preserve">Par </w:t>
      </w:r>
      <w:r w:rsidR="00E85817" w:rsidRPr="00ED183D">
        <w:t>Līgumā noteiktajā kārtībā izpildīt</w:t>
      </w:r>
      <w:r w:rsidR="00E85817">
        <w:t>u</w:t>
      </w:r>
      <w:r w:rsidR="00E85817" w:rsidRPr="00ED183D">
        <w:t xml:space="preserve"> un pieņemt</w:t>
      </w:r>
      <w:r w:rsidR="00E85817">
        <w:t>u</w:t>
      </w:r>
      <w:r w:rsidR="00E85817" w:rsidRPr="00ED183D">
        <w:t xml:space="preserve"> Pakalpojum</w:t>
      </w:r>
      <w:r w:rsidR="00E85817">
        <w:t xml:space="preserve">u (Pasūtījumu) </w:t>
      </w:r>
      <w:r w:rsidRPr="009B47FE">
        <w:t>samaksas termiņu neievērošanu, Pasūtītājs maksā</w:t>
      </w:r>
      <w:r w:rsidR="00C42E11">
        <w:t xml:space="preserve"> Uzņēmējam</w:t>
      </w:r>
      <w:r w:rsidRPr="009B47FE">
        <w:t xml:space="preserve"> līgumsodu 0.5% (nulle komats pieci procenti) apmērā no kavētā maksājuma summas</w:t>
      </w:r>
      <w:r w:rsidR="00862ED1">
        <w:t xml:space="preserve"> par katru kavējuma dienu</w:t>
      </w:r>
      <w:r w:rsidRPr="009B47FE">
        <w:t>, bet ne vairāk kā 10% (desmit procenti) no kavētā maksājuma summas.</w:t>
      </w:r>
      <w:r w:rsidR="00FB43A9">
        <w:t xml:space="preserve"> </w:t>
      </w:r>
      <w:r w:rsidR="00FB43A9" w:rsidRPr="00164D2D">
        <w:rPr>
          <w:szCs w:val="20"/>
        </w:rPr>
        <w:t xml:space="preserve">Šajā punktā noteiktais līgumsods netiek aprēķināts gadījumos, kad </w:t>
      </w:r>
      <w:r w:rsidR="006646BE" w:rsidRPr="00164D2D">
        <w:t xml:space="preserve">Uzņēmējam </w:t>
      </w:r>
      <w:r w:rsidR="00FB43A9" w:rsidRPr="00164D2D">
        <w:rPr>
          <w:szCs w:val="20"/>
        </w:rPr>
        <w:t>ir piemērotas starptautiskās vai nacionālās sankcijas vai būtiskas finanšu un kapitāla tirgus intereses ietekmējošas Eiropas Savienības vai Ziemeļatlantijas līguma organizācijas dalībvalsts noteiktās sankcijas un tādēļ maksājumu veikt nav iespējams.</w:t>
      </w:r>
    </w:p>
    <w:p w14:paraId="0640AC94" w14:textId="74244176" w:rsidR="00DE2A90" w:rsidRPr="002F00F8" w:rsidRDefault="002F00F8" w:rsidP="005441D9">
      <w:pPr>
        <w:pStyle w:val="Level1"/>
      </w:pPr>
      <w:r w:rsidRPr="002F00F8">
        <w:t xml:space="preserve">Gadījumā, ja Līgums izbeigts no </w:t>
      </w:r>
      <w:r w:rsidR="00C42E11">
        <w:t>Uzņēmēja</w:t>
      </w:r>
      <w:r w:rsidRPr="002F00F8">
        <w:t xml:space="preserve"> puses, pamatojoties </w:t>
      </w:r>
      <w:r w:rsidRPr="00872271">
        <w:t>uz Līguma</w:t>
      </w:r>
      <w:r w:rsidR="00310D66">
        <w:t xml:space="preserve"> Vispārīgo noteikumu</w:t>
      </w:r>
      <w:r w:rsidRPr="00872271">
        <w:t xml:space="preserve"> </w:t>
      </w:r>
      <w:r w:rsidR="00612A41" w:rsidRPr="00463F6B">
        <w:fldChar w:fldCharType="begin"/>
      </w:r>
      <w:r w:rsidR="00612A41" w:rsidRPr="00463F6B">
        <w:instrText xml:space="preserve"> REF _Ref529449165 \r \h </w:instrText>
      </w:r>
      <w:r w:rsidR="00E85817" w:rsidRPr="00463F6B">
        <w:instrText xml:space="preserve"> \* MERGEFORMAT </w:instrText>
      </w:r>
      <w:r w:rsidR="00612A41" w:rsidRPr="00463F6B">
        <w:fldChar w:fldCharType="separate"/>
      </w:r>
      <w:r w:rsidR="00463F6B" w:rsidRPr="00463F6B">
        <w:t>8</w:t>
      </w:r>
      <w:r w:rsidR="00EA0B02" w:rsidRPr="00463F6B">
        <w:t>.3</w:t>
      </w:r>
      <w:r w:rsidR="00612A41" w:rsidRPr="00463F6B">
        <w:fldChar w:fldCharType="end"/>
      </w:r>
      <w:r w:rsidRPr="00463F6B">
        <w:t>.punktu</w:t>
      </w:r>
      <w:r w:rsidRPr="00872271">
        <w:t>, Pasūtītājs</w:t>
      </w:r>
      <w:r w:rsidRPr="002F00F8">
        <w:t xml:space="preserve"> maksā līgumsodu par saistību neizpildi 10% (desmit procenti) apmērā no Līguma </w:t>
      </w:r>
      <w:r w:rsidR="007D3A21">
        <w:t>cenas</w:t>
      </w:r>
      <w:r w:rsidRPr="002F00F8">
        <w:t>.</w:t>
      </w:r>
    </w:p>
    <w:p w14:paraId="26AE1848" w14:textId="77777777" w:rsidR="0017763D" w:rsidRPr="00E4602D" w:rsidRDefault="0017763D" w:rsidP="005441D9">
      <w:pPr>
        <w:pStyle w:val="Heading2"/>
        <w:rPr>
          <w:sz w:val="22"/>
          <w:szCs w:val="22"/>
        </w:rPr>
      </w:pPr>
      <w:r w:rsidRPr="00E4602D">
        <w:rPr>
          <w:sz w:val="22"/>
          <w:szCs w:val="22"/>
        </w:rPr>
        <w:t>Apakšuzņēmēji</w:t>
      </w:r>
    </w:p>
    <w:p w14:paraId="7FE659D2" w14:textId="0C76FBA1" w:rsidR="00716CA0" w:rsidRDefault="00716CA0" w:rsidP="005441D9">
      <w:pPr>
        <w:pStyle w:val="Level1"/>
      </w:pPr>
      <w:r w:rsidRPr="005928EE">
        <w:t xml:space="preserve">Apakšuzņēmēju un tiem uzticēto darbu saraksts </w:t>
      </w:r>
      <w:r>
        <w:t>tiek</w:t>
      </w:r>
      <w:r w:rsidRPr="005928EE">
        <w:t xml:space="preserve"> noteikts </w:t>
      </w:r>
      <w:r>
        <w:t>Līguma pielikumā</w:t>
      </w:r>
      <w:r w:rsidRPr="005928EE">
        <w:t xml:space="preserve"> </w:t>
      </w:r>
      <w:r>
        <w:t>(</w:t>
      </w:r>
      <w:r w:rsidRPr="005928EE">
        <w:t>Apakšuzņēmēju un tiem nodoto darbu saraksts</w:t>
      </w:r>
      <w:r>
        <w:t xml:space="preserve">). </w:t>
      </w:r>
      <w:r w:rsidR="00987F76">
        <w:t xml:space="preserve">Uzņēmējs </w:t>
      </w:r>
      <w:r>
        <w:t xml:space="preserve">ir tiesīgs nomainīt apakšuzņēmējus </w:t>
      </w:r>
      <w:r w:rsidR="00677B57">
        <w:t>va</w:t>
      </w:r>
      <w:r>
        <w:t>i iesaistīt papildu apakšuzņēm</w:t>
      </w:r>
      <w:r w:rsidR="00677B57">
        <w:t xml:space="preserve">ējus </w:t>
      </w:r>
      <w:r>
        <w:t xml:space="preserve">tikai iepriekš </w:t>
      </w:r>
      <w:proofErr w:type="spellStart"/>
      <w:r w:rsidR="002A7AD9">
        <w:t>rakstveidā</w:t>
      </w:r>
      <w:proofErr w:type="spellEnd"/>
      <w:r w:rsidR="002A7AD9">
        <w:t xml:space="preserve"> </w:t>
      </w:r>
      <w:r>
        <w:t>saska</w:t>
      </w:r>
      <w:r w:rsidR="00677B57">
        <w:t xml:space="preserve">ņojot </w:t>
      </w:r>
      <w:r>
        <w:t>ar Pasūtītāju.</w:t>
      </w:r>
      <w:r w:rsidR="00BD3A48">
        <w:t xml:space="preserve"> </w:t>
      </w:r>
      <w:r w:rsidR="00BD3A48" w:rsidRPr="00633B1C">
        <w:rPr>
          <w:spacing w:val="-2"/>
          <w:szCs w:val="20"/>
        </w:rPr>
        <w:t xml:space="preserve">Par apakšuzņēmējiem </w:t>
      </w:r>
      <w:r w:rsidR="00F95962">
        <w:rPr>
          <w:szCs w:val="20"/>
        </w:rPr>
        <w:t>d</w:t>
      </w:r>
      <w:r w:rsidR="00BD3A48">
        <w:rPr>
          <w:szCs w:val="20"/>
        </w:rPr>
        <w:t xml:space="preserve">arbos, kas saistīti ar </w:t>
      </w:r>
      <w:proofErr w:type="spellStart"/>
      <w:r w:rsidR="00BD3A48">
        <w:rPr>
          <w:szCs w:val="20"/>
        </w:rPr>
        <w:t>elektroietaitēm</w:t>
      </w:r>
      <w:proofErr w:type="spellEnd"/>
      <w:r w:rsidR="00BD3A48">
        <w:rPr>
          <w:szCs w:val="20"/>
        </w:rPr>
        <w:t>,</w:t>
      </w:r>
      <w:r w:rsidR="00BD3A48" w:rsidRPr="00633B1C">
        <w:rPr>
          <w:spacing w:val="-2"/>
          <w:szCs w:val="20"/>
        </w:rPr>
        <w:t xml:space="preserve"> var būt tikai tie būvkomersanti, kuriem attiecīgajā reģionā Pasūtītājs piešķīris atļauju </w:t>
      </w:r>
      <w:r w:rsidR="00BD3A48" w:rsidRPr="00633B1C">
        <w:rPr>
          <w:szCs w:val="20"/>
        </w:rPr>
        <w:t>darbam AS „Sadales tīkls” elektroietaisēs.</w:t>
      </w:r>
    </w:p>
    <w:p w14:paraId="4310BB0F" w14:textId="3E5E873E" w:rsidR="00677B57" w:rsidRDefault="004B6C34" w:rsidP="005441D9">
      <w:pPr>
        <w:pStyle w:val="Level1"/>
      </w:pPr>
      <w:r>
        <w:t xml:space="preserve">Uzņēmējs </w:t>
      </w:r>
      <w:r w:rsidR="00677B57">
        <w:t xml:space="preserve">uzņemas pilnu atbildību par apakšuzņēmēju veikto darbu, par izpildes termiņu ievērošanu darbiem, kurus veic apakšuzņēmēji, un nodarītajiem </w:t>
      </w:r>
      <w:r w:rsidR="004B2982">
        <w:t xml:space="preserve">tiešajiem </w:t>
      </w:r>
      <w:r w:rsidR="00677B57">
        <w:t>zaudējumiem, kā arī veic to darbu apmaksu.</w:t>
      </w:r>
    </w:p>
    <w:p w14:paraId="73E50C55" w14:textId="1F38470C" w:rsidR="00677B57" w:rsidRDefault="00677B57" w:rsidP="005441D9">
      <w:pPr>
        <w:pStyle w:val="Level1"/>
      </w:pPr>
      <w:r>
        <w:t xml:space="preserve">Pasūtītājs neatbild par </w:t>
      </w:r>
      <w:r w:rsidR="004B6C34">
        <w:t xml:space="preserve">Uzņēmēja </w:t>
      </w:r>
      <w:r>
        <w:t xml:space="preserve">saistībām, kuras tas uzņēmies attiecībā pret apakšuzņēmējiem un trešajām personām, lai nodrošinātu Līguma izpildi vai </w:t>
      </w:r>
      <w:r w:rsidR="000A0FAA">
        <w:t xml:space="preserve">saistībā </w:t>
      </w:r>
      <w:r>
        <w:t>ar Līgumu.</w:t>
      </w:r>
    </w:p>
    <w:p w14:paraId="35170992" w14:textId="77777777" w:rsidR="00716CA0" w:rsidRPr="00716CA0" w:rsidRDefault="00716CA0" w:rsidP="005441D9">
      <w:pPr>
        <w:pStyle w:val="Level1"/>
      </w:pPr>
      <w:r>
        <w:t xml:space="preserve">Līdzēji piemērojamo </w:t>
      </w:r>
      <w:r w:rsidR="00677B57">
        <w:t>apakšuzņēmēju piesaistes</w:t>
      </w:r>
      <w:r>
        <w:t xml:space="preserve"> kārtību norāda</w:t>
      </w:r>
      <w:r w:rsidRPr="0067456B">
        <w:t xml:space="preserve"> </w:t>
      </w:r>
      <w:r w:rsidR="00357C46">
        <w:t xml:space="preserve">Līguma speciālajos </w:t>
      </w:r>
      <w:r>
        <w:t>noteikumos.</w:t>
      </w:r>
    </w:p>
    <w:p w14:paraId="4FD70712" w14:textId="77777777" w:rsidR="003C307E" w:rsidRDefault="003C307E" w:rsidP="00AC3A85">
      <w:pPr>
        <w:pStyle w:val="Level1"/>
        <w:numPr>
          <w:ilvl w:val="0"/>
          <w:numId w:val="4"/>
        </w:numPr>
        <w:shd w:val="clear" w:color="auto" w:fill="7F7F7F" w:themeFill="text1" w:themeFillTint="80"/>
        <w:rPr>
          <w:b/>
          <w:color w:val="FFFFFF" w:themeColor="background1"/>
        </w:rPr>
      </w:pPr>
      <w:r>
        <w:rPr>
          <w:b/>
          <w:color w:val="FFFFFF" w:themeColor="background1"/>
        </w:rPr>
        <w:t>Vienkāršota kārtība</w:t>
      </w:r>
    </w:p>
    <w:p w14:paraId="07372000" w14:textId="54370427" w:rsidR="0017763D" w:rsidRDefault="00643639" w:rsidP="005441D9">
      <w:pPr>
        <w:pStyle w:val="Level1"/>
      </w:pPr>
      <w:r>
        <w:t>Piemērojot vienkāršot</w:t>
      </w:r>
      <w:r w:rsidR="00EA50F5">
        <w:t>o</w:t>
      </w:r>
      <w:r>
        <w:t xml:space="preserve"> apakšuzņēmēju piesaistes kārtību, </w:t>
      </w:r>
      <w:r w:rsidR="004B6C34">
        <w:t xml:space="preserve">Uzņēmējs </w:t>
      </w:r>
      <w:r w:rsidR="005665A9" w:rsidRPr="005665A9">
        <w:t>iesniedz Pasūtītājam rakstveida iesniegumu par apakšuzņēmēju maiņu vai papildus apakšuzņēmēja</w:t>
      </w:r>
      <w:r w:rsidR="005665A9">
        <w:t xml:space="preserve"> piesaisti, vai </w:t>
      </w:r>
      <w:r w:rsidR="005665A9" w:rsidRPr="005665A9">
        <w:t>apakšuzņēmējiem uzti</w:t>
      </w:r>
      <w:r w:rsidR="005665A9">
        <w:t>cēto darbu sarakstu grozījumiem</w:t>
      </w:r>
      <w:r>
        <w:t xml:space="preserve">. Apakšuzņēmēju </w:t>
      </w:r>
      <w:r w:rsidR="00EA50F5" w:rsidRPr="003C307E">
        <w:t>iesaist</w:t>
      </w:r>
      <w:r w:rsidR="00EA50F5">
        <w:t>e</w:t>
      </w:r>
      <w:r w:rsidR="00EA50F5" w:rsidRPr="003C307E">
        <w:t xml:space="preserve"> </w:t>
      </w:r>
      <w:r w:rsidR="003C307E" w:rsidRPr="003C307E">
        <w:t>nevar būt pretrunā ar šī Līguma</w:t>
      </w:r>
      <w:r w:rsidR="003C307E">
        <w:t xml:space="preserve"> noteikumiem</w:t>
      </w:r>
      <w:r w:rsidR="005928EE">
        <w:t>, ka arī iepirkuma procedūras prasībām, ja</w:t>
      </w:r>
      <w:r w:rsidR="003C307E">
        <w:t xml:space="preserve"> Līgums noslēgt</w:t>
      </w:r>
      <w:r w:rsidR="005928EE">
        <w:t>s</w:t>
      </w:r>
      <w:r w:rsidR="003C307E">
        <w:t xml:space="preserve"> iepirkuma procedūra</w:t>
      </w:r>
      <w:r w:rsidR="005928EE">
        <w:t>s</w:t>
      </w:r>
      <w:r w:rsidR="003C307E">
        <w:t xml:space="preserve"> rezultāt</w:t>
      </w:r>
      <w:r w:rsidR="005928EE">
        <w:t>ā.</w:t>
      </w:r>
      <w:r w:rsidR="00677B57">
        <w:t xml:space="preserve"> </w:t>
      </w:r>
      <w:r>
        <w:t>P</w:t>
      </w:r>
      <w:r w:rsidR="00677B57">
        <w:t xml:space="preserve">ēc </w:t>
      </w:r>
      <w:r w:rsidR="005665A9">
        <w:t xml:space="preserve">iesnieguma izskatīšanas un </w:t>
      </w:r>
      <w:r w:rsidR="004B6C34">
        <w:t xml:space="preserve">Uzņēmēja </w:t>
      </w:r>
      <w:r w:rsidR="005665A9">
        <w:t>pieteikto izmaiņu</w:t>
      </w:r>
      <w:r w:rsidR="00677B57">
        <w:t xml:space="preserve"> apstiprināšanas no Pasūtītāja puses</w:t>
      </w:r>
      <w:r>
        <w:t>,</w:t>
      </w:r>
      <w:r w:rsidR="00677B57">
        <w:t xml:space="preserve"> Līdzēji pievieno</w:t>
      </w:r>
      <w:r>
        <w:t xml:space="preserve"> vai attiecīgi groza Līguma pielikumu </w:t>
      </w:r>
      <w:r w:rsidRPr="00643639">
        <w:t>(Apakšuzņēmēju un tiem nodoto darbu saraksts)</w:t>
      </w:r>
      <w:r w:rsidR="008766A3">
        <w:t xml:space="preserve"> </w:t>
      </w:r>
      <w:r w:rsidR="0051395F">
        <w:t>atbilstoši Līguma vispārīgo noteikumu</w:t>
      </w:r>
      <w:r w:rsidR="00691F78">
        <w:t xml:space="preserve"> </w:t>
      </w:r>
      <w:r w:rsidR="00691F78" w:rsidRPr="00463F6B">
        <w:fldChar w:fldCharType="begin"/>
      </w:r>
      <w:r w:rsidR="00691F78" w:rsidRPr="00463F6B">
        <w:instrText xml:space="preserve"> REF _Ref529448699 \r \h </w:instrText>
      </w:r>
      <w:r w:rsidR="00F95962" w:rsidRPr="00463F6B">
        <w:instrText xml:space="preserve"> \* MERGEFORMAT </w:instrText>
      </w:r>
      <w:r w:rsidR="00691F78" w:rsidRPr="00463F6B">
        <w:fldChar w:fldCharType="separate"/>
      </w:r>
      <w:r w:rsidR="00463F6B" w:rsidRPr="00463F6B">
        <w:t>9</w:t>
      </w:r>
      <w:r w:rsidR="00EA0B02" w:rsidRPr="00463F6B">
        <w:t>.3</w:t>
      </w:r>
      <w:r w:rsidR="00691F78" w:rsidRPr="00463F6B">
        <w:fldChar w:fldCharType="end"/>
      </w:r>
      <w:r w:rsidR="0051395F" w:rsidRPr="00463F6B">
        <w:t>.punktam</w:t>
      </w:r>
      <w:r w:rsidR="0051395F">
        <w:t>.</w:t>
      </w:r>
    </w:p>
    <w:p w14:paraId="68D34709" w14:textId="77777777" w:rsidR="00716CA0" w:rsidRPr="00F069CF" w:rsidRDefault="00716CA0" w:rsidP="00AC3A85">
      <w:pPr>
        <w:pStyle w:val="Heading2"/>
        <w:numPr>
          <w:ilvl w:val="0"/>
          <w:numId w:val="5"/>
        </w:numPr>
        <w:shd w:val="clear" w:color="auto" w:fill="808080" w:themeFill="background1" w:themeFillShade="80"/>
        <w:rPr>
          <w:color w:val="FFFFFF" w:themeColor="background1"/>
        </w:rPr>
      </w:pPr>
      <w:r w:rsidRPr="00F069CF">
        <w:rPr>
          <w:color w:val="FFFFFF" w:themeColor="background1"/>
          <w:sz w:val="20"/>
        </w:rPr>
        <w:t>Kārtība atbilstoši Sabiedrisko pakalpojumu sniedzēju iepirkumu likuma prasībām</w:t>
      </w:r>
    </w:p>
    <w:p w14:paraId="0C591677" w14:textId="02CDD542" w:rsidR="00716CA0" w:rsidRDefault="00643639" w:rsidP="005441D9">
      <w:pPr>
        <w:pStyle w:val="Level1"/>
      </w:pPr>
      <w:r>
        <w:t>Piesaistot apakšuzņēmēju atbilstoši Sabiedrisko pakalpojumu sniedzēju</w:t>
      </w:r>
      <w:r w:rsidR="005665A9">
        <w:t xml:space="preserve"> iepirkumu likuma prasībām, </w:t>
      </w:r>
      <w:r w:rsidR="004B6C34">
        <w:t xml:space="preserve">Uzņēmējs </w:t>
      </w:r>
      <w:r w:rsidR="005665A9">
        <w:t>iesniedz Pasūtītājam</w:t>
      </w:r>
      <w:r>
        <w:t xml:space="preserve"> </w:t>
      </w:r>
      <w:r w:rsidR="005665A9">
        <w:t>rakstveida iesniegumu</w:t>
      </w:r>
      <w:r w:rsidRPr="00643639">
        <w:t xml:space="preserve"> par apakšuzņēmēju maiņu vai papildu</w:t>
      </w:r>
      <w:r w:rsidR="005665A9">
        <w:t xml:space="preserve"> apakšuzņēmēja piesaisti, vai </w:t>
      </w:r>
      <w:r w:rsidRPr="00643639">
        <w:t xml:space="preserve">apakšuzņēmējiem uzticēto </w:t>
      </w:r>
      <w:r w:rsidR="005665A9">
        <w:t>darbu</w:t>
      </w:r>
      <w:r w:rsidRPr="00643639">
        <w:t xml:space="preserve"> sarakstu grozījumiem</w:t>
      </w:r>
      <w:r w:rsidR="005665A9">
        <w:t>, iesniegumam pievienojot vienošanās protokolu</w:t>
      </w:r>
      <w:r w:rsidRPr="00643639">
        <w:t xml:space="preserve"> ar apakšuzņēmēju, kā arī apakšuzņēmēja kvalifikācijas </w:t>
      </w:r>
      <w:r w:rsidR="005665A9">
        <w:t>dokumentus</w:t>
      </w:r>
      <w:r w:rsidRPr="00643639">
        <w:t xml:space="preserve"> tādā apmērā, kā tas tika prasīts iepirkuma procedūras dokumentos.</w:t>
      </w:r>
    </w:p>
    <w:p w14:paraId="50BF7FD0" w14:textId="77777777" w:rsidR="005665A9" w:rsidRDefault="005665A9" w:rsidP="005441D9">
      <w:pPr>
        <w:pStyle w:val="Level1"/>
      </w:pPr>
      <w:bookmarkStart w:id="3" w:name="_Ref529448740"/>
      <w:r>
        <w:t>Pasūtītājs</w:t>
      </w:r>
      <w:r w:rsidRPr="005665A9">
        <w:t xml:space="preserve"> nepiekrīt apakšuzņēmēja nomaiņai vai piesaistei, ja pastāv kāds no šādiem nosacījumiem</w:t>
      </w:r>
      <w:r>
        <w:t>:</w:t>
      </w:r>
      <w:bookmarkEnd w:id="3"/>
    </w:p>
    <w:p w14:paraId="5D972B52" w14:textId="77777777" w:rsidR="005665A9" w:rsidRDefault="005665A9" w:rsidP="005441D9">
      <w:pPr>
        <w:pStyle w:val="Level2"/>
      </w:pPr>
      <w:r w:rsidRPr="005665A9">
        <w:t>piedāvātais apakšuzņēmējs neatbilst iepirkuma procedūras dokumentos noteiktajām apakšuzņēmējiem izvirzītajām prasībām</w:t>
      </w:r>
      <w:r>
        <w:t>;</w:t>
      </w:r>
    </w:p>
    <w:p w14:paraId="0B65E40D" w14:textId="27A69ACD" w:rsidR="005665A9" w:rsidRDefault="005665A9" w:rsidP="005441D9">
      <w:pPr>
        <w:pStyle w:val="Level2"/>
      </w:pPr>
      <w:r w:rsidRPr="005665A9">
        <w:t xml:space="preserve">tiek nomainīts apakšuzņēmējs, uz kura iespējām </w:t>
      </w:r>
      <w:r w:rsidR="004B6C34">
        <w:t xml:space="preserve">Uzņēmējs </w:t>
      </w:r>
      <w:r w:rsidRPr="005665A9">
        <w:t xml:space="preserve">balstījies, lai apliecinātu savas kvalifikācijas atbilstību iepirkuma procedūras dokumentos noteiktajām prasībām, un piedāvātajam apakšuzņēmējam nav vismaz tāda pati kvalifikācija, uz kādu </w:t>
      </w:r>
      <w:r w:rsidR="004B6C34">
        <w:t xml:space="preserve">Uzņēmējs </w:t>
      </w:r>
      <w:r w:rsidRPr="005665A9">
        <w:t>atsaucies, apliecinot savu atbilstību iepirkuma procedūrā noteiktajām prasībām, vai tas atbilst iepirkuma procedūras dokumentos minētajiem pretendentu izslēgšanas nosacījumiem;</w:t>
      </w:r>
    </w:p>
    <w:p w14:paraId="5EEA727B" w14:textId="6AC6ABBF" w:rsidR="002347FB" w:rsidRDefault="002347FB" w:rsidP="005441D9">
      <w:pPr>
        <w:pStyle w:val="Level2"/>
      </w:pPr>
      <w:r w:rsidRPr="002347FB">
        <w:t>apakšuzņēmēja maiņas rezultā</w:t>
      </w:r>
      <w:r>
        <w:t>tā tiktu veikti tādi grozījumi iepirkuma p</w:t>
      </w:r>
      <w:r w:rsidRPr="002347FB">
        <w:t>iedāvājumā, kas, ja sākotnēji būtu tajā iekļauti, ietekmētu piedāvājuma izvēli atbilstoši iepirkuma procedūras</w:t>
      </w:r>
      <w:r w:rsidR="009F0A3D">
        <w:t xml:space="preserve"> </w:t>
      </w:r>
      <w:r w:rsidRPr="002347FB">
        <w:t>dokumentos noteiktajiem piedāvājuma izvērtēšanas kritērijiem.</w:t>
      </w:r>
    </w:p>
    <w:p w14:paraId="6336B585" w14:textId="2F9E12CA" w:rsidR="002347FB" w:rsidRDefault="002347FB" w:rsidP="005441D9">
      <w:pPr>
        <w:pStyle w:val="Level1"/>
      </w:pPr>
      <w:r>
        <w:t>Pasūtītājs</w:t>
      </w:r>
      <w:r w:rsidRPr="002347FB">
        <w:t xml:space="preserve"> piekrīt apakšuzņēmēja nomaiņai, ja uz jauno apakšuzņēmēju nav attiecināmi Līguma</w:t>
      </w:r>
      <w:r>
        <w:t xml:space="preserve"> vispārīgo noteikumu</w:t>
      </w:r>
      <w:r w:rsidRPr="002347FB">
        <w:t xml:space="preserve"> </w:t>
      </w:r>
      <w:r w:rsidR="00691F78">
        <w:fldChar w:fldCharType="begin"/>
      </w:r>
      <w:r w:rsidR="00691F78">
        <w:instrText xml:space="preserve"> REF _Ref529448740 \r \h </w:instrText>
      </w:r>
      <w:r w:rsidR="00691F78">
        <w:fldChar w:fldCharType="end"/>
      </w:r>
      <w:r w:rsidR="00F95962">
        <w:t>5.7.</w:t>
      </w:r>
      <w:r w:rsidRPr="002347FB">
        <w:t>punktā minētie nosacījumi, šādos gadījumos:</w:t>
      </w:r>
    </w:p>
    <w:p w14:paraId="44DE8B2E" w14:textId="77777777" w:rsidR="002347FB" w:rsidRDefault="002347FB" w:rsidP="005441D9">
      <w:pPr>
        <w:pStyle w:val="Level2"/>
      </w:pPr>
      <w:r>
        <w:t>Līguma p</w:t>
      </w:r>
      <w:r w:rsidRPr="002347FB">
        <w:t>ielikumā (Apakšuzņēmēju un tiem nodoto darbu saraksts)</w:t>
      </w:r>
      <w:r>
        <w:t xml:space="preserve"> </w:t>
      </w:r>
      <w:r w:rsidRPr="002347FB">
        <w:t xml:space="preserve">norādītais apakšuzņēmējs ir </w:t>
      </w:r>
      <w:proofErr w:type="spellStart"/>
      <w:r w:rsidRPr="002347FB">
        <w:t>rakstveidā</w:t>
      </w:r>
      <w:proofErr w:type="spellEnd"/>
      <w:r w:rsidRPr="002347FB">
        <w:t xml:space="preserve"> paziņojis par atteikšanos piedalīties Līguma izpildē;</w:t>
      </w:r>
    </w:p>
    <w:p w14:paraId="288E31B7" w14:textId="77777777" w:rsidR="0017763D" w:rsidRDefault="002347FB" w:rsidP="005441D9">
      <w:pPr>
        <w:pStyle w:val="Level2"/>
      </w:pPr>
      <w:r w:rsidRPr="002347FB">
        <w:t>Līguma pielikumā (Apakšuzņēmēju un tiem nodoto darbu saraksts) norādītais apakšuzņēmējs atbilst iepirkuma dokumentos minētajiem pretendentu izslēgšanas nosacījumiem.</w:t>
      </w:r>
    </w:p>
    <w:p w14:paraId="7215F053" w14:textId="4D462413" w:rsidR="0051395F" w:rsidRDefault="0051395F" w:rsidP="005441D9">
      <w:pPr>
        <w:pStyle w:val="Level1"/>
      </w:pPr>
      <w:r>
        <w:lastRenderedPageBreak/>
        <w:t xml:space="preserve">Ja Pasūtītājs piekrīt </w:t>
      </w:r>
      <w:r w:rsidR="004B6C34">
        <w:t xml:space="preserve">Uzņēmēja </w:t>
      </w:r>
      <w:r>
        <w:t>pieteiktajām izmaiņām</w:t>
      </w:r>
      <w:r w:rsidRPr="00CE3047">
        <w:t>, Līdzēji attiecīgi groza/papildina Līguma pielikumu (Apakšuzņēmēju un tiem nodoto darbu saraksts)</w:t>
      </w:r>
      <w:r w:rsidRPr="0051395F">
        <w:t xml:space="preserve"> </w:t>
      </w:r>
      <w:r>
        <w:t>atbilstoši Līguma vispārīgo noteikumu</w:t>
      </w:r>
      <w:r w:rsidR="00691F78">
        <w:t xml:space="preserve"> </w:t>
      </w:r>
      <w:r w:rsidR="00691F78" w:rsidRPr="00463F6B">
        <w:fldChar w:fldCharType="begin"/>
      </w:r>
      <w:r w:rsidR="00691F78" w:rsidRPr="00463F6B">
        <w:instrText xml:space="preserve"> REF _Ref529448699 \r \h </w:instrText>
      </w:r>
      <w:r w:rsidR="00F95962" w:rsidRPr="00463F6B">
        <w:instrText xml:space="preserve"> \* MERGEFORMAT </w:instrText>
      </w:r>
      <w:r w:rsidR="00691F78" w:rsidRPr="00463F6B">
        <w:fldChar w:fldCharType="separate"/>
      </w:r>
      <w:r w:rsidR="00463F6B" w:rsidRPr="00463F6B">
        <w:t>9</w:t>
      </w:r>
      <w:r w:rsidR="00EA0B02" w:rsidRPr="00463F6B">
        <w:t>.3</w:t>
      </w:r>
      <w:r w:rsidR="00691F78" w:rsidRPr="00463F6B">
        <w:fldChar w:fldCharType="end"/>
      </w:r>
      <w:r w:rsidRPr="00463F6B">
        <w:t>.punkt</w:t>
      </w:r>
      <w:r>
        <w:t>am</w:t>
      </w:r>
      <w:r w:rsidRPr="00CE3047">
        <w:t>.</w:t>
      </w:r>
    </w:p>
    <w:p w14:paraId="4EB19EDB" w14:textId="77777777" w:rsidR="0017763D" w:rsidRPr="00E4602D" w:rsidRDefault="0017763D" w:rsidP="005441D9">
      <w:pPr>
        <w:pStyle w:val="Heading2"/>
        <w:rPr>
          <w:sz w:val="22"/>
          <w:szCs w:val="22"/>
          <w:lang w:eastAsia="lv-LV"/>
        </w:rPr>
      </w:pPr>
      <w:r w:rsidRPr="00E4602D">
        <w:rPr>
          <w:sz w:val="22"/>
          <w:szCs w:val="22"/>
          <w:lang w:eastAsia="lv-LV"/>
        </w:rPr>
        <w:t>Fizisko personu datu aizsardzība</w:t>
      </w:r>
    </w:p>
    <w:p w14:paraId="0F281765" w14:textId="21A5FA60" w:rsidR="0017763D" w:rsidRDefault="002347FB" w:rsidP="005441D9">
      <w:pPr>
        <w:pStyle w:val="Level1"/>
        <w:rPr>
          <w:lang w:eastAsia="lv-LV"/>
        </w:rPr>
      </w:pPr>
      <w:r w:rsidRPr="00F069CF">
        <w:t>Nolūkā nodrošināt Līguma nosacījumu izpildes iespējamību, tostarp informācijas apriti, ka arī lai izpildītu uz Līdzējiem attiecināmos juridiskos pienākumus</w:t>
      </w:r>
      <w:r w:rsidR="00461B1E">
        <w:t xml:space="preserve"> </w:t>
      </w:r>
      <w:r w:rsidR="00461B1E" w:rsidRPr="00461B1E">
        <w:t>un ievērotu Līdzēju leģitīmās intereses</w:t>
      </w:r>
      <w:r w:rsidRPr="00F069CF">
        <w:t xml:space="preserve">, </w:t>
      </w:r>
      <w:r w:rsidR="0017763D">
        <w:t>Līdzējiem</w:t>
      </w:r>
      <w:r w:rsidR="0017763D">
        <w:rPr>
          <w:lang w:eastAsia="lv-LV"/>
        </w:rPr>
        <w:t xml:space="preserve"> ir tiesības apstrādāt no otra Līdzēja iegūtos fizisko personu datus </w:t>
      </w:r>
      <w:r w:rsidRPr="002347FB">
        <w:rPr>
          <w:lang w:eastAsia="lv-LV"/>
        </w:rPr>
        <w:t>(piemēram, Līdzēju kontaktpersonu datus)</w:t>
      </w:r>
      <w:r>
        <w:rPr>
          <w:lang w:eastAsia="lv-LV"/>
        </w:rPr>
        <w:t xml:space="preserve">, </w:t>
      </w:r>
      <w:r w:rsidR="0017763D">
        <w:rPr>
          <w:lang w:eastAsia="lv-LV"/>
        </w:rPr>
        <w:t xml:space="preserve">ievērojot normatīvajos aktos noteiktās prasības šādu datu apstrādei un aizsardzībai, </w:t>
      </w:r>
      <w:r w:rsidR="0011243E">
        <w:rPr>
          <w:lang w:eastAsia="lv-LV"/>
        </w:rPr>
        <w:t>tostarp</w:t>
      </w:r>
      <w:r w:rsidR="0017763D">
        <w:rPr>
          <w:lang w:eastAsia="lv-LV"/>
        </w:rPr>
        <w:t xml:space="preserve">, bet ne tikai, </w:t>
      </w:r>
      <w:r w:rsidR="0017763D" w:rsidRPr="004B4DF3">
        <w:rPr>
          <w:szCs w:val="20"/>
          <w:lang w:eastAsia="lv-LV"/>
        </w:rPr>
        <w:t>Vispārīgās</w:t>
      </w:r>
      <w:r w:rsidR="0017763D">
        <w:rPr>
          <w:lang w:eastAsia="lv-LV"/>
        </w:rPr>
        <w:t xml:space="preserve"> datu aizsardzības </w:t>
      </w:r>
      <w:r w:rsidR="0017763D" w:rsidRPr="004B4DF3">
        <w:rPr>
          <w:szCs w:val="20"/>
          <w:lang w:eastAsia="lv-LV"/>
        </w:rPr>
        <w:t xml:space="preserve">regulas </w:t>
      </w:r>
      <w:r w:rsidR="0017763D" w:rsidRPr="004B4DF3">
        <w:rPr>
          <w:szCs w:val="20"/>
        </w:rPr>
        <w:t>((ES) 2016/679)</w:t>
      </w:r>
      <w:r w:rsidR="0017763D">
        <w:rPr>
          <w:lang w:eastAsia="lv-LV"/>
        </w:rPr>
        <w:t xml:space="preserve"> prasības. </w:t>
      </w:r>
    </w:p>
    <w:p w14:paraId="10163D62" w14:textId="77777777" w:rsidR="0017763D" w:rsidRDefault="0017763D" w:rsidP="005441D9">
      <w:pPr>
        <w:pStyle w:val="Level1"/>
        <w:rPr>
          <w:lang w:eastAsia="lv-LV"/>
        </w:rPr>
      </w:pPr>
      <w:r>
        <w:rPr>
          <w:lang w:eastAsia="lv-LV"/>
        </w:rPr>
        <w:t>Līdzējs, kurš nodod otram Līdzējam fizisko personu datus apstrādei, atbild par attiecīgo datu subjektu personas datu apstrādes tiesiskā pamata nodrošināšanu.</w:t>
      </w:r>
      <w:r w:rsidR="002347FB">
        <w:rPr>
          <w:lang w:eastAsia="lv-LV"/>
        </w:rPr>
        <w:t xml:space="preserve"> </w:t>
      </w:r>
      <w:r w:rsidR="002347FB" w:rsidRPr="002347FB">
        <w:rPr>
          <w:lang w:eastAsia="lv-LV"/>
        </w:rPr>
        <w:t>Līdzējs, kurš Līguma izpildes ietvaros iegūst fizisko personu datus, uzskatāms par iegūto personas datu pārzini un atbild par turpmāku šo personas datu apstrādes atbilstību normatīvo aktu prasībām.</w:t>
      </w:r>
    </w:p>
    <w:p w14:paraId="403D9B37" w14:textId="075B240B" w:rsidR="0017763D" w:rsidRDefault="0017763D" w:rsidP="005441D9">
      <w:pPr>
        <w:pStyle w:val="Level1"/>
        <w:rPr>
          <w:lang w:eastAsia="lv-LV"/>
        </w:rPr>
      </w:pPr>
      <w:r w:rsidRPr="004B4DF3">
        <w:rPr>
          <w:lang w:eastAsia="lv-LV"/>
        </w:rPr>
        <w:t>Gadījumā, ja Līguma priekšmeta (</w:t>
      </w:r>
      <w:r w:rsidR="00AD77A8">
        <w:rPr>
          <w:lang w:eastAsia="lv-LV"/>
        </w:rPr>
        <w:t>Pakalpojuma</w:t>
      </w:r>
      <w:r w:rsidRPr="004B4DF3">
        <w:rPr>
          <w:lang w:eastAsia="lv-LV"/>
        </w:rPr>
        <w:t xml:space="preserve">) izpilde paredz, ka viens no Līdzējiem (apstrādātājs) apstrādā fizisko personu datus otrā Līdzēja (pārziņa) uzdevumā, šāda personu datu apstrāde notiek saskaņā ar </w:t>
      </w:r>
      <w:r w:rsidR="008413C5">
        <w:rPr>
          <w:lang w:eastAsia="lv-LV"/>
        </w:rPr>
        <w:t xml:space="preserve">noteikumiem </w:t>
      </w:r>
      <w:r w:rsidR="00DA0BA7">
        <w:rPr>
          <w:lang w:eastAsia="lv-LV"/>
        </w:rPr>
        <w:t>"</w:t>
      </w:r>
      <w:r w:rsidRPr="004B4DF3">
        <w:rPr>
          <w:lang w:eastAsia="lv-LV"/>
        </w:rPr>
        <w:t>Fizisko personu datu apstrādes noteikumi</w:t>
      </w:r>
      <w:r w:rsidR="00DA0BA7">
        <w:rPr>
          <w:lang w:eastAsia="lv-LV"/>
        </w:rPr>
        <w:t>"</w:t>
      </w:r>
      <w:r w:rsidRPr="004B4DF3">
        <w:rPr>
          <w:lang w:eastAsia="lv-LV"/>
        </w:rPr>
        <w:t>, kas pievienojami Līgumam kā atsevišķs pielikums.</w:t>
      </w:r>
    </w:p>
    <w:p w14:paraId="167852D1" w14:textId="77777777" w:rsidR="0017763D" w:rsidRPr="00E4602D" w:rsidRDefault="0017763D" w:rsidP="005441D9">
      <w:pPr>
        <w:pStyle w:val="Heading2"/>
        <w:rPr>
          <w:sz w:val="22"/>
          <w:szCs w:val="22"/>
          <w:lang w:eastAsia="lv-LV"/>
        </w:rPr>
      </w:pPr>
      <w:r w:rsidRPr="00E4602D">
        <w:rPr>
          <w:sz w:val="22"/>
          <w:szCs w:val="22"/>
          <w:lang w:eastAsia="lv-LV"/>
        </w:rPr>
        <w:t>Nepārvaramas varas apstākļi</w:t>
      </w:r>
    </w:p>
    <w:p w14:paraId="210DDA7E" w14:textId="77777777" w:rsidR="0017763D" w:rsidRDefault="0017763D" w:rsidP="005441D9">
      <w:pPr>
        <w:pStyle w:val="Level1"/>
        <w:rPr>
          <w:lang w:eastAsia="lv-LV"/>
        </w:rPr>
      </w:pPr>
      <w:r>
        <w:rPr>
          <w:lang w:eastAsia="lv-LV"/>
        </w:rPr>
        <w:t>Līdzēji tiek atbrīvoti no atbildības par daļēju vai pilnīgu šajā Līgumā paredzēto saistību neizpildi, ja saistību neizpilde radusies nepārvaramu, ārkārtēja rakstura apstākļu rezultātā, kuru darbība sākusies pēc Līguma parakstīšanas un kurus Līdzēji nevarēja iepriekš paredzēt un novērst.</w:t>
      </w:r>
    </w:p>
    <w:p w14:paraId="2B83E0F3" w14:textId="77777777" w:rsidR="0017763D" w:rsidRDefault="0017763D" w:rsidP="005441D9">
      <w:pPr>
        <w:pStyle w:val="Level1"/>
        <w:rPr>
          <w:lang w:eastAsia="lv-LV"/>
        </w:rPr>
      </w:pPr>
      <w:r>
        <w:rPr>
          <w:lang w:eastAsia="lv-LV"/>
        </w:rPr>
        <w:t>Pie šādiem apstākļiem pieskaitāmi - ugunsnelaime, kara darbība,</w:t>
      </w:r>
      <w:r w:rsidR="002E5C1E">
        <w:rPr>
          <w:lang w:eastAsia="lv-LV"/>
        </w:rPr>
        <w:t xml:space="preserve"> terorakti,</w:t>
      </w:r>
      <w:r>
        <w:rPr>
          <w:lang w:eastAsia="lv-LV"/>
        </w:rPr>
        <w:t xml:space="preserve"> epidēmija, dabas stihija, kā arī  citi apstākļi, kas neiekļaujas Līdzēju iespējamās kontroles un ietekmes robežās.</w:t>
      </w:r>
    </w:p>
    <w:p w14:paraId="7D59A78F" w14:textId="1460045C" w:rsidR="0017763D" w:rsidRDefault="0017763D" w:rsidP="005441D9">
      <w:pPr>
        <w:pStyle w:val="Level1"/>
        <w:rPr>
          <w:lang w:eastAsia="lv-LV"/>
        </w:rPr>
      </w:pPr>
      <w:r>
        <w:rPr>
          <w:lang w:eastAsia="lv-LV"/>
        </w:rPr>
        <w:t xml:space="preserve">Par nepārvaramas varas apstākli nevar tikt atzīts </w:t>
      </w:r>
      <w:r w:rsidR="006E1280">
        <w:rPr>
          <w:lang w:eastAsia="lv-LV"/>
        </w:rPr>
        <w:t>Uzņēmēja</w:t>
      </w:r>
      <w:r>
        <w:rPr>
          <w:lang w:eastAsia="lv-LV"/>
        </w:rPr>
        <w:t xml:space="preserve"> un citu iesaistīto personu saistību neizpilde, vai nesavlaicīga izpilde.</w:t>
      </w:r>
    </w:p>
    <w:p w14:paraId="737E1E9E" w14:textId="77777777" w:rsidR="0017763D" w:rsidRDefault="0017763D" w:rsidP="005441D9">
      <w:pPr>
        <w:pStyle w:val="Level1"/>
        <w:rPr>
          <w:lang w:eastAsia="lv-LV"/>
        </w:rPr>
      </w:pPr>
      <w:r>
        <w:rPr>
          <w:lang w:eastAsia="lv-LV"/>
        </w:rPr>
        <w:t>Tam Līdzējam, kas atsaucas uz nepārvaramu, ārkārtēja rakstura apstākļu darbību, 3 (trīs) dienu laikā par tiem jāpaziņo otram Līdzējam, norādot iespējamo saistību izpildes termiņu.</w:t>
      </w:r>
    </w:p>
    <w:p w14:paraId="48699566" w14:textId="77777777" w:rsidR="0017763D" w:rsidRDefault="0017763D" w:rsidP="005441D9">
      <w:pPr>
        <w:pStyle w:val="Level1"/>
        <w:rPr>
          <w:lang w:eastAsia="lv-LV"/>
        </w:rPr>
      </w:pPr>
      <w:r>
        <w:rPr>
          <w:lang w:eastAsia="lv-LV"/>
        </w:rPr>
        <w:t>Ja nepārvaramu, ārkārtēja rakstura apstākļu dēļ Līguma izpilde aizkavējas vairāk kā par 30 (trīsdesmit) dienām, katram no Līdzējiem ir tiesības vienpusēji izbeigt Līgumu. Ja Līgums šādā kārtā tiek izbeigts, nevienam no Līdzējiem nav tiesību pieprasīt no otra Līdzēja zaudējumu atlīdzību.</w:t>
      </w:r>
    </w:p>
    <w:p w14:paraId="15954997" w14:textId="77777777" w:rsidR="0017763D" w:rsidRPr="00E4602D" w:rsidRDefault="0017763D" w:rsidP="005441D9">
      <w:pPr>
        <w:pStyle w:val="Heading2"/>
        <w:rPr>
          <w:sz w:val="22"/>
          <w:szCs w:val="22"/>
          <w:lang w:eastAsia="lv-LV"/>
        </w:rPr>
      </w:pPr>
      <w:r w:rsidRPr="00E4602D">
        <w:rPr>
          <w:sz w:val="22"/>
          <w:szCs w:val="22"/>
          <w:lang w:eastAsia="lv-LV"/>
        </w:rPr>
        <w:t>Līguma izbeigšana</w:t>
      </w:r>
    </w:p>
    <w:p w14:paraId="1B34F009" w14:textId="77777777" w:rsidR="0017763D" w:rsidRDefault="0017763D" w:rsidP="005441D9">
      <w:pPr>
        <w:pStyle w:val="Level1"/>
        <w:rPr>
          <w:lang w:eastAsia="lv-LV"/>
        </w:rPr>
      </w:pPr>
      <w:bookmarkStart w:id="4" w:name="_Ref530063266"/>
      <w:r w:rsidRPr="009F7F33">
        <w:rPr>
          <w:lang w:eastAsia="lv-LV"/>
        </w:rPr>
        <w:t xml:space="preserve">Līgums var tikt izbeigts, Līdzējiem savstarpēji </w:t>
      </w:r>
      <w:proofErr w:type="spellStart"/>
      <w:r w:rsidRPr="009F7F33">
        <w:rPr>
          <w:lang w:eastAsia="lv-LV"/>
        </w:rPr>
        <w:t>r</w:t>
      </w:r>
      <w:r w:rsidR="00357C46">
        <w:rPr>
          <w:lang w:eastAsia="lv-LV"/>
        </w:rPr>
        <w:t>akstveidā</w:t>
      </w:r>
      <w:proofErr w:type="spellEnd"/>
      <w:r w:rsidRPr="009F7F33">
        <w:rPr>
          <w:lang w:eastAsia="lv-LV"/>
        </w:rPr>
        <w:t xml:space="preserve"> vienojoties, vai arī šajā Līgumā noteiktajā kārtībā.</w:t>
      </w:r>
      <w:bookmarkEnd w:id="4"/>
    </w:p>
    <w:p w14:paraId="58E95C5D" w14:textId="1DFCF80F" w:rsidR="0017763D" w:rsidRDefault="0017763D" w:rsidP="00DE2A90">
      <w:pPr>
        <w:pStyle w:val="Level1"/>
        <w:rPr>
          <w:lang w:eastAsia="lv-LV"/>
        </w:rPr>
      </w:pPr>
      <w:bookmarkStart w:id="5" w:name="_Ref529448994"/>
      <w:r>
        <w:rPr>
          <w:lang w:eastAsia="lv-LV"/>
        </w:rPr>
        <w:t xml:space="preserve">Pasūtītājs, nosūtot </w:t>
      </w:r>
      <w:r w:rsidR="004B6C34">
        <w:t xml:space="preserve">Uzņēmējam </w:t>
      </w:r>
      <w:r w:rsidR="00357C46">
        <w:rPr>
          <w:lang w:eastAsia="lv-LV"/>
        </w:rPr>
        <w:t xml:space="preserve">rakstveida </w:t>
      </w:r>
      <w:r>
        <w:rPr>
          <w:lang w:eastAsia="lv-LV"/>
        </w:rPr>
        <w:t>paziņojumu, ir tiesīgs vienpusēji izbeigt Līgumu vai tā daļu, ja iestājies vismaz viens no sekojošiem gadījumiem:</w:t>
      </w:r>
      <w:bookmarkEnd w:id="5"/>
    </w:p>
    <w:p w14:paraId="0B89467D" w14:textId="1E049056" w:rsidR="0017763D" w:rsidRDefault="004B6C34" w:rsidP="005441D9">
      <w:pPr>
        <w:pStyle w:val="Level2"/>
        <w:rPr>
          <w:szCs w:val="20"/>
          <w:lang w:eastAsia="lv-LV"/>
        </w:rPr>
      </w:pPr>
      <w:r w:rsidRPr="00A9222B">
        <w:rPr>
          <w:szCs w:val="20"/>
        </w:rPr>
        <w:t xml:space="preserve">Uzņēmējs neievēro jebkuru no Līgumā noteiktajiem </w:t>
      </w:r>
      <w:r w:rsidR="00BE4BA4">
        <w:rPr>
          <w:szCs w:val="20"/>
        </w:rPr>
        <w:t>Pakalpojuma (Pasūtījuma)</w:t>
      </w:r>
      <w:r w:rsidRPr="00A9222B">
        <w:rPr>
          <w:szCs w:val="20"/>
        </w:rPr>
        <w:t xml:space="preserve"> uzsākšanas un/vai izpildes (nodošanas) termiņiem </w:t>
      </w:r>
      <w:r w:rsidR="006B3FBE" w:rsidRPr="00A9222B">
        <w:rPr>
          <w:szCs w:val="20"/>
        </w:rPr>
        <w:t>un ja Uzņēmēja</w:t>
      </w:r>
      <w:r w:rsidRPr="00A9222B">
        <w:rPr>
          <w:szCs w:val="20"/>
        </w:rPr>
        <w:t xml:space="preserve"> nokavējums ir sasniedzis vismaz 10 (desmit) kalendārās dienas</w:t>
      </w:r>
      <w:r w:rsidR="0017763D" w:rsidRPr="00A9222B">
        <w:rPr>
          <w:szCs w:val="20"/>
          <w:lang w:eastAsia="lv-LV"/>
        </w:rPr>
        <w:t>;</w:t>
      </w:r>
    </w:p>
    <w:p w14:paraId="3021E645" w14:textId="69ADC723" w:rsidR="00BE4BA4" w:rsidRPr="00A9222B" w:rsidRDefault="00BE4BA4" w:rsidP="005441D9">
      <w:pPr>
        <w:pStyle w:val="Level2"/>
        <w:rPr>
          <w:szCs w:val="20"/>
          <w:lang w:eastAsia="lv-LV"/>
        </w:rPr>
      </w:pPr>
      <w:r w:rsidRPr="00ED183D">
        <w:t xml:space="preserve">UZŅĒMĒJS nav novērsis trūkumus šī Līguma </w:t>
      </w:r>
      <w:r>
        <w:t>vispārīgo noteikumu 2.21</w:t>
      </w:r>
      <w:r w:rsidRPr="00ED183D">
        <w:t>.punktā noteiktajā kārtībā un termiņā</w:t>
      </w:r>
      <w:r>
        <w:t>;</w:t>
      </w:r>
    </w:p>
    <w:p w14:paraId="3F69D8E6" w14:textId="41C26E36" w:rsidR="0017763D" w:rsidRDefault="004B6C34" w:rsidP="004B6C34">
      <w:pPr>
        <w:pStyle w:val="Level2"/>
        <w:rPr>
          <w:lang w:eastAsia="lv-LV"/>
        </w:rPr>
      </w:pPr>
      <w:r w:rsidRPr="004B6C34">
        <w:rPr>
          <w:szCs w:val="20"/>
        </w:rPr>
        <w:t>Uzņ</w:t>
      </w:r>
      <w:r w:rsidRPr="0094048A">
        <w:rPr>
          <w:szCs w:val="20"/>
        </w:rPr>
        <w:t xml:space="preserve">ēmējs </w:t>
      </w:r>
      <w:r w:rsidR="0017763D">
        <w:rPr>
          <w:lang w:eastAsia="lv-LV"/>
        </w:rPr>
        <w:t xml:space="preserve">nepilda kādas citas Līgumā noteiktās saistības vai pienākumus, un ja </w:t>
      </w:r>
      <w:r w:rsidRPr="004B6C34">
        <w:rPr>
          <w:szCs w:val="20"/>
        </w:rPr>
        <w:t>Uzņ</w:t>
      </w:r>
      <w:r w:rsidRPr="0094048A">
        <w:rPr>
          <w:szCs w:val="20"/>
        </w:rPr>
        <w:t xml:space="preserve">ēmējs </w:t>
      </w:r>
      <w:r w:rsidR="0017763D">
        <w:rPr>
          <w:lang w:eastAsia="lv-LV"/>
        </w:rPr>
        <w:t>šādu neizpildi nav novērsis 10 (desmit</w:t>
      </w:r>
      <w:r w:rsidR="0017763D" w:rsidRPr="00691F78">
        <w:rPr>
          <w:lang w:eastAsia="lv-LV"/>
        </w:rPr>
        <w:t xml:space="preserve">) darba dienu laikā, skaitot no nākamās darba dienas pēc attiecīga </w:t>
      </w:r>
      <w:r w:rsidR="00357C46" w:rsidRPr="002D1CE2">
        <w:rPr>
          <w:lang w:eastAsia="lv-LV"/>
        </w:rPr>
        <w:t xml:space="preserve">rakstveida </w:t>
      </w:r>
      <w:r w:rsidR="0017763D" w:rsidRPr="002D1CE2">
        <w:rPr>
          <w:lang w:eastAsia="lv-LV"/>
        </w:rPr>
        <w:t>Pa</w:t>
      </w:r>
      <w:r>
        <w:rPr>
          <w:lang w:eastAsia="lv-LV"/>
        </w:rPr>
        <w:t>sūtītāja paziņojuma saņemšanas;</w:t>
      </w:r>
    </w:p>
    <w:p w14:paraId="5AB2C559" w14:textId="3318104E" w:rsidR="0017763D" w:rsidRDefault="004B6C34" w:rsidP="005441D9">
      <w:pPr>
        <w:pStyle w:val="Level2"/>
        <w:rPr>
          <w:lang w:eastAsia="lv-LV"/>
        </w:rPr>
      </w:pPr>
      <w:r w:rsidRPr="004B6C34">
        <w:rPr>
          <w:szCs w:val="20"/>
        </w:rPr>
        <w:t xml:space="preserve">Uzņēmējs </w:t>
      </w:r>
      <w:r w:rsidR="0017763D" w:rsidRPr="002D1CE2">
        <w:rPr>
          <w:lang w:eastAsia="lv-LV"/>
        </w:rPr>
        <w:t xml:space="preserve">vai persona, kura ir </w:t>
      </w:r>
      <w:r w:rsidRPr="004B6C34">
        <w:rPr>
          <w:szCs w:val="20"/>
        </w:rPr>
        <w:t>Uzņēmēj</w:t>
      </w:r>
      <w:r>
        <w:rPr>
          <w:szCs w:val="20"/>
        </w:rPr>
        <w:t>a</w:t>
      </w:r>
      <w:r w:rsidRPr="004B6C34">
        <w:rPr>
          <w:szCs w:val="20"/>
        </w:rPr>
        <w:t xml:space="preserve"> </w:t>
      </w:r>
      <w:r w:rsidR="0017763D" w:rsidRPr="002D1CE2">
        <w:rPr>
          <w:lang w:eastAsia="lv-LV"/>
        </w:rPr>
        <w:t xml:space="preserve">valdes vai padomes loceklis, </w:t>
      </w:r>
      <w:proofErr w:type="spellStart"/>
      <w:r w:rsidR="0017763D" w:rsidRPr="002D1CE2">
        <w:rPr>
          <w:lang w:eastAsia="lv-LV"/>
        </w:rPr>
        <w:t>pārstāvēttiesīgā</w:t>
      </w:r>
      <w:proofErr w:type="spellEnd"/>
      <w:r w:rsidR="0017763D" w:rsidRPr="002D1CE2">
        <w:rPr>
          <w:lang w:eastAsia="lv-LV"/>
        </w:rPr>
        <w:t xml:space="preserve"> persona vai prokūrists, vai persona, kura ir pilnvarota pārstāvēt </w:t>
      </w:r>
      <w:r w:rsidRPr="004B6C34">
        <w:rPr>
          <w:szCs w:val="20"/>
        </w:rPr>
        <w:t>Uzņēmēj</w:t>
      </w:r>
      <w:r w:rsidR="001C5F73">
        <w:rPr>
          <w:szCs w:val="20"/>
        </w:rPr>
        <w:t>u</w:t>
      </w:r>
      <w:r w:rsidRPr="004B6C34">
        <w:rPr>
          <w:szCs w:val="20"/>
        </w:rPr>
        <w:t xml:space="preserve"> </w:t>
      </w:r>
      <w:r w:rsidR="0017763D" w:rsidRPr="002D1CE2">
        <w:rPr>
          <w:lang w:eastAsia="lv-LV"/>
        </w:rPr>
        <w:t>darbībās, kas saistītas ar filiāli, ar tādu tiesas spriedumu vai prokurora priekšrakstu par sodu, kas stājies spēkā un kļuvis</w:t>
      </w:r>
      <w:r w:rsidR="0017763D">
        <w:rPr>
          <w:lang w:eastAsia="lv-LV"/>
        </w:rPr>
        <w:t xml:space="preserve"> neapstrīdams un nepārsūdzams, ir atzīts par vainīgu vai tai ir piemērots piespiedu ietekmēšanas līdzeklis par jebkuru no šādiem noziedzīgiem nodarījumiem:</w:t>
      </w:r>
    </w:p>
    <w:p w14:paraId="1749C05A" w14:textId="77777777" w:rsidR="0017763D" w:rsidRDefault="0017763D" w:rsidP="00DE2A90">
      <w:pPr>
        <w:pStyle w:val="Level3"/>
      </w:pPr>
      <w:r>
        <w:t>noziedzīgas organizācijas izveidošana, vadīšana, iesaistīšanās tajā vai tās sastāvā ietilpstošā organizētā grupā vai citā noziedzīgā formējumā vai piedalīšanās šādas organizācijas izdarītajos noziedzīgajos nodarījumos,</w:t>
      </w:r>
    </w:p>
    <w:p w14:paraId="0364E815" w14:textId="77777777" w:rsidR="0017763D" w:rsidRDefault="0017763D" w:rsidP="005441D9">
      <w:pPr>
        <w:pStyle w:val="Level3"/>
      </w:pPr>
      <w:r>
        <w:t>kukuļņemšana, kukuļdošana, kukuļa piesavināšanās, starpniecība kukuļošanā, neatļauta piedalīšanās mantiskos darījumos, neatļauta labumu pieņemšana, komerciāla uzpirkšana, labuma prettiesiska pieprasīšana, pieņemšana vai došana, tirgošanās ar ietekmi,</w:t>
      </w:r>
    </w:p>
    <w:p w14:paraId="5128279F" w14:textId="77777777" w:rsidR="0017763D" w:rsidRDefault="0017763D" w:rsidP="005441D9">
      <w:pPr>
        <w:pStyle w:val="Level3"/>
      </w:pPr>
      <w:r>
        <w:t>krāpšana, piesavināšanās vai noziedzīgi iegūtu līdzekļu legalizēšana,</w:t>
      </w:r>
    </w:p>
    <w:p w14:paraId="0C84EF3C" w14:textId="1FD41B6E" w:rsidR="0017763D" w:rsidRPr="00141B9A" w:rsidRDefault="00636D30" w:rsidP="005441D9">
      <w:pPr>
        <w:pStyle w:val="Level3"/>
      </w:pPr>
      <w:r w:rsidRPr="00141B9A">
        <w:rPr>
          <w:szCs w:val="20"/>
        </w:rPr>
        <w:t>terorisms, terorisma finansēšana, teroristu grupas izveide vai organizēšana, ceļošana terorisma nolūkā, terorisma attaisnošana, aicinājums uz terorismu, terorisma draudi vai</w:t>
      </w:r>
      <w:r w:rsidRPr="00141B9A">
        <w:t xml:space="preserve"> personas vervēšana un apmācīšana terora aktu veikšanai</w:t>
      </w:r>
      <w:r w:rsidR="0017763D" w:rsidRPr="00141B9A">
        <w:t>,</w:t>
      </w:r>
    </w:p>
    <w:p w14:paraId="62DA768F" w14:textId="77777777" w:rsidR="0017763D" w:rsidRDefault="0017763D" w:rsidP="005441D9">
      <w:pPr>
        <w:pStyle w:val="Level3"/>
      </w:pPr>
      <w:r>
        <w:t>cilvēku tirdzniecība,</w:t>
      </w:r>
    </w:p>
    <w:p w14:paraId="72033AC4" w14:textId="4BAD04D6" w:rsidR="0017763D" w:rsidRDefault="0017763D" w:rsidP="005441D9">
      <w:pPr>
        <w:pStyle w:val="Level3"/>
      </w:pPr>
      <w:r>
        <w:t xml:space="preserve">izvairīšanās no nodokļu </w:t>
      </w:r>
      <w:r w:rsidR="00636D30">
        <w:t>vai</w:t>
      </w:r>
      <w:r>
        <w:t xml:space="preserve"> tiem pielīdzināto maksājumu nomaksas;</w:t>
      </w:r>
    </w:p>
    <w:p w14:paraId="00F263D9" w14:textId="1BEDF090" w:rsidR="0017763D" w:rsidRDefault="001C5F73" w:rsidP="005441D9">
      <w:pPr>
        <w:pStyle w:val="Level2"/>
      </w:pPr>
      <w:r w:rsidRPr="004B6C34">
        <w:rPr>
          <w:szCs w:val="20"/>
        </w:rPr>
        <w:t xml:space="preserve">Uzņēmējs </w:t>
      </w:r>
      <w:r w:rsidR="0017763D">
        <w:t xml:space="preserve">ar tādu kompetentas institūcijas lēmumu vai tiesas spriedumu, kas stājies spēkā un kļuvis </w:t>
      </w:r>
      <w:r w:rsidR="0017763D" w:rsidRPr="00F2065D">
        <w:t>neapstrīdams</w:t>
      </w:r>
      <w:r w:rsidR="0017763D">
        <w:t xml:space="preserve"> un nepārsūdzams, ir atzīts par vainīgu konkurences tiesību pārkāpumā, kas izpaužas kā horizontālā karteļa vienošanās, izņemot gadījumu, kad attiecīgā institūcija, konstatējot </w:t>
      </w:r>
      <w:r w:rsidR="0017763D">
        <w:lastRenderedPageBreak/>
        <w:t xml:space="preserve">konkurences tiesību pārkāpumu, par sadarbību iecietības programmas ietvaros </w:t>
      </w:r>
      <w:r w:rsidRPr="004B6C34">
        <w:rPr>
          <w:szCs w:val="20"/>
        </w:rPr>
        <w:t>Uzņēmēj</w:t>
      </w:r>
      <w:r>
        <w:rPr>
          <w:szCs w:val="20"/>
        </w:rPr>
        <w:t xml:space="preserve">u </w:t>
      </w:r>
      <w:r w:rsidR="0017763D">
        <w:t>ir atbrīvojusi no naudas soda vai samazinājusi naudas sodu;</w:t>
      </w:r>
    </w:p>
    <w:p w14:paraId="6DED2C02" w14:textId="3700A121" w:rsidR="0017763D" w:rsidRDefault="0017763D" w:rsidP="005441D9">
      <w:pPr>
        <w:pStyle w:val="Level2"/>
        <w:rPr>
          <w:lang w:eastAsia="lv-LV"/>
        </w:rPr>
      </w:pPr>
      <w:r>
        <w:rPr>
          <w:lang w:eastAsia="lv-LV"/>
        </w:rPr>
        <w:t xml:space="preserve">Ja ir, pasludināts </w:t>
      </w:r>
      <w:r w:rsidR="001C5F73" w:rsidRPr="004B6C34">
        <w:rPr>
          <w:szCs w:val="20"/>
        </w:rPr>
        <w:t>Uzņēmēj</w:t>
      </w:r>
      <w:r w:rsidR="001C5F73">
        <w:rPr>
          <w:szCs w:val="20"/>
        </w:rPr>
        <w:t>a</w:t>
      </w:r>
      <w:r w:rsidR="001C5F73" w:rsidRPr="004B6C34">
        <w:rPr>
          <w:szCs w:val="20"/>
        </w:rPr>
        <w:t xml:space="preserve"> </w:t>
      </w:r>
      <w:r>
        <w:rPr>
          <w:lang w:eastAsia="lv-LV"/>
        </w:rPr>
        <w:t xml:space="preserve">maksātnespējas process, apturēta </w:t>
      </w:r>
      <w:r w:rsidR="001C5F73" w:rsidRPr="004B6C34">
        <w:rPr>
          <w:szCs w:val="20"/>
        </w:rPr>
        <w:t>Uzņēmēj</w:t>
      </w:r>
      <w:r w:rsidR="001C5F73">
        <w:rPr>
          <w:szCs w:val="20"/>
        </w:rPr>
        <w:t xml:space="preserve">a </w:t>
      </w:r>
      <w:r>
        <w:rPr>
          <w:lang w:eastAsia="lv-LV"/>
        </w:rPr>
        <w:t xml:space="preserve">saimnieciskā darbība, vai  </w:t>
      </w:r>
      <w:r w:rsidR="001C5F73" w:rsidRPr="004B6C34">
        <w:rPr>
          <w:szCs w:val="20"/>
        </w:rPr>
        <w:t xml:space="preserve">Uzņēmējs </w:t>
      </w:r>
      <w:r>
        <w:rPr>
          <w:lang w:eastAsia="lv-LV"/>
        </w:rPr>
        <w:t>tiek likvidēts;</w:t>
      </w:r>
    </w:p>
    <w:p w14:paraId="3EBE4110" w14:textId="738CD17E" w:rsidR="0017763D" w:rsidRPr="00A9222B" w:rsidRDefault="001C5F73" w:rsidP="005441D9">
      <w:pPr>
        <w:pStyle w:val="Level2"/>
        <w:rPr>
          <w:lang w:eastAsia="lv-LV"/>
        </w:rPr>
      </w:pPr>
      <w:r w:rsidRPr="004B6C34">
        <w:rPr>
          <w:szCs w:val="20"/>
        </w:rPr>
        <w:t xml:space="preserve">Uzņēmējs </w:t>
      </w:r>
      <w:r w:rsidR="0017763D">
        <w:rPr>
          <w:lang w:eastAsia="lv-LV"/>
        </w:rPr>
        <w:t xml:space="preserve">ar kompetentās institūcijas lēmumu, prokurora priekšrakstu par sodu vai tiesas spriedumu, kas stājies spēkā un kļuvis neapstrīdams un nepārsūdzams, ir atzīts par </w:t>
      </w:r>
      <w:r w:rsidR="0017763D" w:rsidRPr="00A9222B">
        <w:rPr>
          <w:lang w:eastAsia="lv-LV"/>
        </w:rPr>
        <w:t xml:space="preserve">vainīgu </w:t>
      </w:r>
      <w:r w:rsidR="00636D30" w:rsidRPr="00141B9A">
        <w:rPr>
          <w:lang w:eastAsia="lv-LV"/>
        </w:rPr>
        <w:t>un sodīts par pārkāpumu</w:t>
      </w:r>
      <w:r w:rsidR="0017763D" w:rsidRPr="00A9222B">
        <w:rPr>
          <w:lang w:eastAsia="lv-LV"/>
        </w:rPr>
        <w:t>, kas izpaužas kā:</w:t>
      </w:r>
    </w:p>
    <w:p w14:paraId="23D2DD41" w14:textId="77777777" w:rsidR="0017763D" w:rsidRDefault="0017763D" w:rsidP="005441D9">
      <w:pPr>
        <w:pStyle w:val="Level3"/>
      </w:pPr>
      <w:r>
        <w:t>vienas vai vairāku personu nodarbināšana, ja tām nav nepieciešamās darba atļaujas vai tās nav tiesīgas uzturēties Eiropas Savienības dalībvalstī,</w:t>
      </w:r>
    </w:p>
    <w:p w14:paraId="6B7EC34E" w14:textId="77777777" w:rsidR="0017763D" w:rsidRDefault="0017763D" w:rsidP="005441D9">
      <w:pPr>
        <w:pStyle w:val="Level3"/>
      </w:pPr>
      <w:r>
        <w:t xml:space="preserve">personas nodarbināšana bez </w:t>
      </w:r>
      <w:proofErr w:type="spellStart"/>
      <w:r>
        <w:t>rakstveidā</w:t>
      </w:r>
      <w:proofErr w:type="spellEnd"/>
      <w:r>
        <w:t xml:space="preserve"> noslēgta darba līguma, normatīvajos aktos noteiktajā termiņā neiesniedzot par šo personu informatīvo deklarāciju par darbiniekiem, kas iesniedzama par personām, kuras uzsāk darbu;</w:t>
      </w:r>
    </w:p>
    <w:p w14:paraId="7917661E" w14:textId="4E3EB8CA" w:rsidR="0017763D" w:rsidRDefault="0017763D" w:rsidP="005441D9">
      <w:pPr>
        <w:pStyle w:val="Level2"/>
        <w:rPr>
          <w:lang w:eastAsia="lv-LV"/>
        </w:rPr>
      </w:pPr>
      <w:r>
        <w:rPr>
          <w:lang w:eastAsia="lv-LV"/>
        </w:rPr>
        <w:t xml:space="preserve">Tiek konstatēts, ka </w:t>
      </w:r>
      <w:r w:rsidR="001C5F73" w:rsidRPr="004B6C34">
        <w:rPr>
          <w:szCs w:val="20"/>
        </w:rPr>
        <w:t>Uzņēmējs</w:t>
      </w:r>
      <w:r>
        <w:rPr>
          <w:lang w:eastAsia="lv-LV"/>
        </w:rPr>
        <w:t>, piedaloties iepirkuma procedūrā, ir sniedzis nepatiesu informāciju tā kvalifikācijas novērtēšanai;</w:t>
      </w:r>
    </w:p>
    <w:p w14:paraId="11B58490" w14:textId="4F76C9F3" w:rsidR="0017763D" w:rsidRDefault="001C5F73" w:rsidP="005441D9">
      <w:pPr>
        <w:pStyle w:val="Level2"/>
        <w:rPr>
          <w:lang w:eastAsia="lv-LV"/>
        </w:rPr>
      </w:pPr>
      <w:r w:rsidRPr="004B6C34">
        <w:rPr>
          <w:szCs w:val="20"/>
        </w:rPr>
        <w:t xml:space="preserve">Uzņēmējs </w:t>
      </w:r>
      <w:r w:rsidR="0017763D">
        <w:rPr>
          <w:lang w:eastAsia="lv-LV"/>
        </w:rPr>
        <w:t xml:space="preserve">vai jebkurš no </w:t>
      </w:r>
      <w:r w:rsidRPr="004B6C34">
        <w:rPr>
          <w:szCs w:val="20"/>
        </w:rPr>
        <w:t>Uzņēmēj</w:t>
      </w:r>
      <w:r>
        <w:rPr>
          <w:szCs w:val="20"/>
        </w:rPr>
        <w:t xml:space="preserve">a </w:t>
      </w:r>
      <w:r w:rsidR="0017763D">
        <w:rPr>
          <w:lang w:eastAsia="lv-LV"/>
        </w:rPr>
        <w:t>personāla, pārstāvjiem vai apakšuzņēmējiem jebkurai personai ir devis vai piedāvājis (tieši vai netieši) jebkāda veida kukuli, dāvanu, pateicības naudu, komisijas naudu vai citu vērtīgu lietu kā pamudinājumu vai atlīdzību par jebkādas darbības veikšanu vai neveikšanu, vai par labvēlības vai nelabvēlības izrādīšanu vai neizrādīšanu jebkādai personai saistībā ar Līgumu;</w:t>
      </w:r>
    </w:p>
    <w:p w14:paraId="7BAB3EEF" w14:textId="79E4F89F" w:rsidR="0017763D" w:rsidRDefault="001C5F73" w:rsidP="005441D9">
      <w:pPr>
        <w:pStyle w:val="Level2"/>
        <w:rPr>
          <w:lang w:eastAsia="lv-LV"/>
        </w:rPr>
      </w:pPr>
      <w:r w:rsidRPr="004B6C34">
        <w:rPr>
          <w:szCs w:val="20"/>
        </w:rPr>
        <w:t xml:space="preserve">Uzņēmējs </w:t>
      </w:r>
      <w:r w:rsidR="0017763D">
        <w:rPr>
          <w:lang w:eastAsia="lv-LV"/>
        </w:rPr>
        <w:t xml:space="preserve">vai jebkurš no </w:t>
      </w:r>
      <w:r w:rsidRPr="004B6C34">
        <w:rPr>
          <w:szCs w:val="20"/>
        </w:rPr>
        <w:t>Uzņēmēj</w:t>
      </w:r>
      <w:r>
        <w:rPr>
          <w:szCs w:val="20"/>
        </w:rPr>
        <w:t xml:space="preserve">a </w:t>
      </w:r>
      <w:r w:rsidR="0017763D">
        <w:rPr>
          <w:lang w:eastAsia="lv-LV"/>
        </w:rPr>
        <w:t>personāla, pārstāvjiem vai apakšuzņēmējiem likumā noteiktajā kārtībā ir atzīts par vainīgo prettiesiskā rīcībā saistībā ar Līguma izpildi;</w:t>
      </w:r>
    </w:p>
    <w:p w14:paraId="739A409F" w14:textId="28F2BC6D" w:rsidR="0017763D" w:rsidRDefault="0017763D" w:rsidP="005441D9">
      <w:pPr>
        <w:pStyle w:val="Level2"/>
        <w:rPr>
          <w:lang w:eastAsia="lv-LV"/>
        </w:rPr>
      </w:pPr>
      <w:r>
        <w:rPr>
          <w:lang w:eastAsia="lv-LV"/>
        </w:rPr>
        <w:t xml:space="preserve">Tiek konstatēts, ka </w:t>
      </w:r>
      <w:r w:rsidR="001C5F73" w:rsidRPr="004B6C34">
        <w:rPr>
          <w:szCs w:val="20"/>
        </w:rPr>
        <w:t xml:space="preserve">Uzņēmējs </w:t>
      </w:r>
      <w:r>
        <w:rPr>
          <w:lang w:eastAsia="lv-LV"/>
        </w:rPr>
        <w:t xml:space="preserve">vai jebkurš no </w:t>
      </w:r>
      <w:r w:rsidR="001C5F73" w:rsidRPr="004B6C34">
        <w:rPr>
          <w:szCs w:val="20"/>
        </w:rPr>
        <w:t>Uzņēmēj</w:t>
      </w:r>
      <w:r w:rsidR="001C5F73">
        <w:rPr>
          <w:szCs w:val="20"/>
        </w:rPr>
        <w:t xml:space="preserve">a </w:t>
      </w:r>
      <w:r>
        <w:rPr>
          <w:lang w:eastAsia="lv-LV"/>
        </w:rPr>
        <w:t>personāla, pārstāvjiem vai apakšuzņēmējiem ir iesaistīts darījumu attiecībās, kas rada interešu konflikta situāciju attiecībā uz Līguma izpi</w:t>
      </w:r>
      <w:r w:rsidR="000F7A8C">
        <w:rPr>
          <w:lang w:eastAsia="lv-LV"/>
        </w:rPr>
        <w:t>ldi;</w:t>
      </w:r>
    </w:p>
    <w:p w14:paraId="5A325E54" w14:textId="71F2C54F" w:rsidR="001C5F73" w:rsidRPr="00DC0649" w:rsidRDefault="001C5F73" w:rsidP="005441D9">
      <w:pPr>
        <w:pStyle w:val="Level2"/>
        <w:rPr>
          <w:szCs w:val="20"/>
          <w:lang w:eastAsia="lv-LV"/>
        </w:rPr>
      </w:pPr>
      <w:r w:rsidRPr="001C5F73">
        <w:rPr>
          <w:szCs w:val="20"/>
        </w:rPr>
        <w:t>Uzņēmējs ir izslēgts no Latvijas Republikas Būvkomersantu reģistra</w:t>
      </w:r>
      <w:r w:rsidRPr="00DC0649">
        <w:rPr>
          <w:szCs w:val="20"/>
        </w:rPr>
        <w:t>;</w:t>
      </w:r>
    </w:p>
    <w:p w14:paraId="513E5F23" w14:textId="099678E8" w:rsidR="0017763D" w:rsidRPr="00141B9A" w:rsidRDefault="001C5F73" w:rsidP="005441D9">
      <w:pPr>
        <w:pStyle w:val="Level2"/>
        <w:rPr>
          <w:lang w:eastAsia="lv-LV"/>
        </w:rPr>
      </w:pPr>
      <w:r w:rsidRPr="00141B9A">
        <w:rPr>
          <w:szCs w:val="20"/>
        </w:rPr>
        <w:t xml:space="preserve">Uzņēmējam </w:t>
      </w:r>
      <w:r w:rsidR="0017763D" w:rsidRPr="00141B9A">
        <w:rPr>
          <w:lang w:eastAsia="lv-LV"/>
        </w:rPr>
        <w:t>atbilstoši Starptautisko un Latvijas Republikas nacionālo sankciju likumam ir piemērotas starptautiskās vai nacionālās sankcijas vai būtiskas finanšu un kapitāla tirgus intereses ietekmējošas Eiropas Savienības vai Ziemeļatlantijas līguma organizācijas dalībvalsts noteiktās sankcijas, ja tādēļ Līgumu izpildīt nav iespējams.</w:t>
      </w:r>
    </w:p>
    <w:p w14:paraId="593C5178" w14:textId="0B93BB0D" w:rsidR="006D4233" w:rsidRPr="00141B9A" w:rsidRDefault="006D4233" w:rsidP="005441D9">
      <w:pPr>
        <w:pStyle w:val="Level2"/>
        <w:rPr>
          <w:lang w:eastAsia="lv-LV"/>
        </w:rPr>
      </w:pPr>
      <w:r w:rsidRPr="00141B9A">
        <w:rPr>
          <w:szCs w:val="20"/>
        </w:rPr>
        <w:t>Uzņēmējs ir izdarījis smagu profesionālās darbības pārkāpumu, kas liek apšaubīt tā godīgumu, vai nav pildījis ar Pasūtītāju noslēgto iepirkuma līgumu, vispārīgo vienošanos vai koncesijas līgumu, un šis fakts ir atzīts ar tādu kompetentas institūcijas lēmumu, tiesas spriedumu vai prokurora priekšrakstu par sodu, kas stājies spēkā un kļuvis neapstrīdams un nepārsūdzams.</w:t>
      </w:r>
    </w:p>
    <w:p w14:paraId="60D49A0E" w14:textId="7F1C2DC3" w:rsidR="0017763D" w:rsidRPr="00716FE9" w:rsidRDefault="001C5F73" w:rsidP="005441D9">
      <w:pPr>
        <w:pStyle w:val="Level1"/>
        <w:rPr>
          <w:szCs w:val="20"/>
          <w:lang w:eastAsia="lv-LV"/>
        </w:rPr>
      </w:pPr>
      <w:bookmarkStart w:id="6" w:name="_Ref529449165"/>
      <w:r w:rsidRPr="00625BB9">
        <w:rPr>
          <w:szCs w:val="20"/>
        </w:rPr>
        <w:t>Uzņēmējs</w:t>
      </w:r>
      <w:r w:rsidR="0017763D" w:rsidRPr="00625BB9">
        <w:rPr>
          <w:szCs w:val="20"/>
          <w:lang w:eastAsia="lv-LV"/>
        </w:rPr>
        <w:t xml:space="preserve">, nosūtot Pasūtītājam </w:t>
      </w:r>
      <w:r w:rsidR="00357C46" w:rsidRPr="00625BB9">
        <w:rPr>
          <w:szCs w:val="20"/>
          <w:lang w:eastAsia="lv-LV"/>
        </w:rPr>
        <w:t xml:space="preserve">rakstveida </w:t>
      </w:r>
      <w:r w:rsidR="0017763D" w:rsidRPr="00625BB9">
        <w:rPr>
          <w:szCs w:val="20"/>
          <w:lang w:eastAsia="lv-LV"/>
        </w:rPr>
        <w:t>paziņojumu, ir tiesīgs vienpusēji izbeigt Līgumu, ja Pasūtītājs</w:t>
      </w:r>
      <w:r w:rsidR="0017763D" w:rsidRPr="000F7A8C">
        <w:rPr>
          <w:szCs w:val="20"/>
          <w:lang w:eastAsia="lv-LV"/>
        </w:rPr>
        <w:t xml:space="preserve"> Līgumā noteiktajā termiņā nav veicis apmaksu par izpildītajiem un Līgumā noteiktajā kārtībā pieņemtajiem </w:t>
      </w:r>
      <w:r w:rsidR="00CC700F">
        <w:rPr>
          <w:szCs w:val="20"/>
          <w:lang w:eastAsia="lv-LV"/>
        </w:rPr>
        <w:t>Darbiem</w:t>
      </w:r>
      <w:r w:rsidR="0017763D" w:rsidRPr="00E32767">
        <w:rPr>
          <w:szCs w:val="20"/>
          <w:lang w:eastAsia="lv-LV"/>
        </w:rPr>
        <w:t xml:space="preserve"> un Pasūtītāja nokavējums ir sasniedzis vismaz </w:t>
      </w:r>
      <w:r w:rsidRPr="00E32767">
        <w:rPr>
          <w:szCs w:val="20"/>
          <w:lang w:eastAsia="lv-LV"/>
        </w:rPr>
        <w:t>30</w:t>
      </w:r>
      <w:r w:rsidRPr="009F4361">
        <w:rPr>
          <w:szCs w:val="20"/>
          <w:lang w:eastAsia="lv-LV"/>
        </w:rPr>
        <w:t xml:space="preserve"> </w:t>
      </w:r>
      <w:r w:rsidR="0017763D" w:rsidRPr="00EB7775">
        <w:rPr>
          <w:szCs w:val="20"/>
          <w:lang w:eastAsia="lv-LV"/>
        </w:rPr>
        <w:t>(</w:t>
      </w:r>
      <w:r w:rsidRPr="002254BD">
        <w:rPr>
          <w:szCs w:val="20"/>
          <w:lang w:eastAsia="lv-LV"/>
        </w:rPr>
        <w:t>trīsdesmit</w:t>
      </w:r>
      <w:r w:rsidR="0017763D" w:rsidRPr="002254BD">
        <w:rPr>
          <w:szCs w:val="20"/>
          <w:lang w:eastAsia="lv-LV"/>
        </w:rPr>
        <w:t>) dienas.</w:t>
      </w:r>
      <w:bookmarkEnd w:id="6"/>
      <w:r w:rsidR="00716FE9">
        <w:rPr>
          <w:szCs w:val="20"/>
          <w:lang w:eastAsia="lv-LV"/>
        </w:rPr>
        <w:t xml:space="preserve"> </w:t>
      </w:r>
      <w:r w:rsidR="00716FE9" w:rsidRPr="00716FE9">
        <w:rPr>
          <w:szCs w:val="20"/>
        </w:rPr>
        <w:t xml:space="preserve">Šajā punktā noteiktais nosacījums netiek piemērots gadījumos, kad </w:t>
      </w:r>
      <w:r w:rsidR="00BB0CFF">
        <w:t>Uzņēmējam</w:t>
      </w:r>
      <w:r w:rsidR="00BB0CFF" w:rsidRPr="009B47FE">
        <w:t xml:space="preserve"> </w:t>
      </w:r>
      <w:r w:rsidR="00716FE9" w:rsidRPr="00716FE9">
        <w:rPr>
          <w:szCs w:val="20"/>
        </w:rPr>
        <w:t>ir piemērotas starptautiskās vai nacionālās sankcijas vai būtiskas finanšu un kapitāla tirgus intereses ietekmējošas Eiropas Savienības vai Ziemeļatlantijas līguma organizācijas dalībvalsts noteiktās sankcijas un tādēļ apmaksu veikt nav iespējams.</w:t>
      </w:r>
    </w:p>
    <w:p w14:paraId="5726EAD8" w14:textId="2254E896" w:rsidR="0017763D" w:rsidRDefault="0017763D" w:rsidP="005441D9">
      <w:pPr>
        <w:pStyle w:val="Level1"/>
        <w:rPr>
          <w:lang w:eastAsia="lv-LV"/>
        </w:rPr>
      </w:pPr>
      <w:bookmarkStart w:id="7" w:name="_Ref529448997"/>
      <w:r w:rsidRPr="0002088D">
        <w:rPr>
          <w:szCs w:val="20"/>
          <w:lang w:eastAsia="lv-LV"/>
        </w:rPr>
        <w:t>Izbeidzot Līgum</w:t>
      </w:r>
      <w:r w:rsidR="00691F78" w:rsidRPr="0002088D">
        <w:rPr>
          <w:szCs w:val="20"/>
          <w:lang w:eastAsia="lv-LV"/>
        </w:rPr>
        <w:t>u</w:t>
      </w:r>
      <w:r w:rsidR="00D42013" w:rsidRPr="0002088D">
        <w:rPr>
          <w:szCs w:val="20"/>
          <w:lang w:eastAsia="lv-LV"/>
        </w:rPr>
        <w:t xml:space="preserve"> </w:t>
      </w:r>
      <w:r w:rsidR="00A231FA">
        <w:rPr>
          <w:szCs w:val="20"/>
          <w:lang w:eastAsia="lv-LV"/>
        </w:rPr>
        <w:t xml:space="preserve">vispārīgo </w:t>
      </w:r>
      <w:r w:rsidR="00A231FA" w:rsidRPr="00141B9A">
        <w:rPr>
          <w:szCs w:val="20"/>
          <w:lang w:eastAsia="lv-LV"/>
        </w:rPr>
        <w:t>noteikumu</w:t>
      </w:r>
      <w:r w:rsidR="00CB782A">
        <w:rPr>
          <w:szCs w:val="20"/>
          <w:lang w:eastAsia="lv-LV"/>
        </w:rPr>
        <w:t xml:space="preserve"> 8.1</w:t>
      </w:r>
      <w:r w:rsidR="00691F78" w:rsidRPr="00141B9A">
        <w:rPr>
          <w:szCs w:val="20"/>
          <w:lang w:eastAsia="lv-LV"/>
        </w:rPr>
        <w:t>.</w:t>
      </w:r>
      <w:r w:rsidR="00691F78" w:rsidRPr="00625BB9">
        <w:rPr>
          <w:szCs w:val="20"/>
          <w:lang w:eastAsia="lv-LV"/>
        </w:rPr>
        <w:t xml:space="preserve"> līdz </w:t>
      </w:r>
      <w:r w:rsidR="00CB782A">
        <w:rPr>
          <w:szCs w:val="20"/>
          <w:lang w:eastAsia="lv-LV"/>
        </w:rPr>
        <w:t>8.3</w:t>
      </w:r>
      <w:r w:rsidR="00D42013" w:rsidRPr="00625BB9">
        <w:rPr>
          <w:szCs w:val="20"/>
          <w:lang w:eastAsia="lv-LV"/>
        </w:rPr>
        <w:fldChar w:fldCharType="begin"/>
      </w:r>
      <w:r w:rsidR="00D42013" w:rsidRPr="00625BB9">
        <w:rPr>
          <w:szCs w:val="20"/>
          <w:lang w:eastAsia="lv-LV"/>
        </w:rPr>
        <w:instrText xml:space="preserve"> REF _Ref529449165 \r \h </w:instrText>
      </w:r>
      <w:r w:rsidR="00625BB9">
        <w:rPr>
          <w:szCs w:val="20"/>
          <w:lang w:eastAsia="lv-LV"/>
        </w:rPr>
        <w:instrText xml:space="preserve"> \* MERGEFORMAT </w:instrText>
      </w:r>
      <w:r w:rsidR="00D42013" w:rsidRPr="00625BB9">
        <w:rPr>
          <w:szCs w:val="20"/>
          <w:lang w:eastAsia="lv-LV"/>
        </w:rPr>
      </w:r>
      <w:r w:rsidR="00D42013" w:rsidRPr="00625BB9">
        <w:rPr>
          <w:szCs w:val="20"/>
          <w:lang w:eastAsia="lv-LV"/>
        </w:rPr>
        <w:fldChar w:fldCharType="end"/>
      </w:r>
      <w:r w:rsidR="00691F78" w:rsidRPr="00625BB9">
        <w:rPr>
          <w:szCs w:val="20"/>
          <w:lang w:eastAsia="lv-LV"/>
        </w:rPr>
        <w:t>.</w:t>
      </w:r>
      <w:r w:rsidRPr="00625BB9">
        <w:rPr>
          <w:szCs w:val="20"/>
          <w:lang w:eastAsia="lv-LV"/>
        </w:rPr>
        <w:t>punk</w:t>
      </w:r>
      <w:r w:rsidR="00C91C01" w:rsidRPr="00625BB9">
        <w:rPr>
          <w:szCs w:val="20"/>
          <w:lang w:eastAsia="lv-LV"/>
        </w:rPr>
        <w:t>tos</w:t>
      </w:r>
      <w:r w:rsidRPr="00625BB9">
        <w:rPr>
          <w:szCs w:val="20"/>
          <w:lang w:eastAsia="lv-LV"/>
        </w:rPr>
        <w:t xml:space="preserve"> noteiktajos gadījumos, </w:t>
      </w:r>
      <w:r w:rsidR="001C5F73" w:rsidRPr="00625BB9">
        <w:rPr>
          <w:szCs w:val="20"/>
        </w:rPr>
        <w:t xml:space="preserve">Līdzēji sastāda un abpusēji paraksta atsevišķu aktu par faktiski izpildīto </w:t>
      </w:r>
      <w:r w:rsidR="001322C6">
        <w:rPr>
          <w:szCs w:val="20"/>
        </w:rPr>
        <w:t>Pakalpojumu (Pasūtījumu)</w:t>
      </w:r>
      <w:r w:rsidR="001322C6" w:rsidRPr="00625BB9">
        <w:rPr>
          <w:szCs w:val="20"/>
        </w:rPr>
        <w:t xml:space="preserve"> </w:t>
      </w:r>
      <w:r w:rsidR="001C5F73" w:rsidRPr="00625BB9">
        <w:rPr>
          <w:szCs w:val="20"/>
        </w:rPr>
        <w:t>apjomu un to vērtību</w:t>
      </w:r>
      <w:r w:rsidRPr="00625BB9">
        <w:rPr>
          <w:szCs w:val="20"/>
          <w:lang w:eastAsia="lv-LV"/>
        </w:rPr>
        <w:t xml:space="preserve">. </w:t>
      </w:r>
      <w:r w:rsidR="00357C46" w:rsidRPr="00625BB9">
        <w:rPr>
          <w:szCs w:val="20"/>
          <w:lang w:eastAsia="lv-LV"/>
        </w:rPr>
        <w:t xml:space="preserve">Sagatavojot </w:t>
      </w:r>
      <w:r w:rsidRPr="00625BB9">
        <w:rPr>
          <w:szCs w:val="20"/>
          <w:lang w:eastAsia="lv-LV"/>
        </w:rPr>
        <w:t xml:space="preserve">aktu, Līdzēji ņem vērā </w:t>
      </w:r>
      <w:r w:rsidR="006E1280">
        <w:rPr>
          <w:szCs w:val="20"/>
        </w:rPr>
        <w:t xml:space="preserve">izpildīto </w:t>
      </w:r>
      <w:r w:rsidR="00CB782A">
        <w:rPr>
          <w:szCs w:val="20"/>
        </w:rPr>
        <w:t>Pakalpojumu (Pasūtījumu)</w:t>
      </w:r>
      <w:r w:rsidR="001C5F73" w:rsidRPr="00625BB9">
        <w:rPr>
          <w:szCs w:val="20"/>
        </w:rPr>
        <w:t xml:space="preserve"> kvalitāti</w:t>
      </w:r>
      <w:r w:rsidRPr="00625BB9">
        <w:rPr>
          <w:szCs w:val="20"/>
          <w:lang w:eastAsia="lv-LV"/>
        </w:rPr>
        <w:t xml:space="preserve">. Pasūtītājs samaksā </w:t>
      </w:r>
      <w:r w:rsidR="006E1280">
        <w:rPr>
          <w:szCs w:val="20"/>
          <w:lang w:eastAsia="lv-LV"/>
        </w:rPr>
        <w:t>Uzņēmējam</w:t>
      </w:r>
      <w:r w:rsidRPr="00625BB9">
        <w:rPr>
          <w:szCs w:val="20"/>
          <w:lang w:eastAsia="lv-LV"/>
        </w:rPr>
        <w:t xml:space="preserve"> par saskaņā ar Līguma noteikumiem izpildīto </w:t>
      </w:r>
      <w:r w:rsidR="001322C6">
        <w:rPr>
          <w:szCs w:val="20"/>
        </w:rPr>
        <w:t>Pakalpojumu (Pasūtījumu)</w:t>
      </w:r>
      <w:r w:rsidR="001322C6" w:rsidRPr="00625BB9">
        <w:rPr>
          <w:szCs w:val="20"/>
        </w:rPr>
        <w:t xml:space="preserve"> </w:t>
      </w:r>
      <w:r w:rsidRPr="00625BB9">
        <w:rPr>
          <w:szCs w:val="20"/>
          <w:lang w:eastAsia="lv-LV"/>
        </w:rPr>
        <w:t>vai tā posmiem</w:t>
      </w:r>
      <w:r w:rsidRPr="00E32767">
        <w:rPr>
          <w:szCs w:val="20"/>
          <w:lang w:eastAsia="lv-LV"/>
        </w:rPr>
        <w:t xml:space="preserve">, atbilstoši </w:t>
      </w:r>
      <w:r w:rsidR="00357C46" w:rsidRPr="00E32767">
        <w:rPr>
          <w:szCs w:val="20"/>
          <w:lang w:eastAsia="lv-LV"/>
        </w:rPr>
        <w:t xml:space="preserve">sagatavotajam </w:t>
      </w:r>
      <w:r w:rsidRPr="00E32767">
        <w:rPr>
          <w:szCs w:val="20"/>
          <w:lang w:eastAsia="lv-LV"/>
        </w:rPr>
        <w:t xml:space="preserve">aktam un atbilstoši </w:t>
      </w:r>
      <w:r w:rsidR="00CD3440" w:rsidRPr="00E32767">
        <w:rPr>
          <w:szCs w:val="20"/>
          <w:lang w:eastAsia="lv-LV"/>
        </w:rPr>
        <w:t>p</w:t>
      </w:r>
      <w:r w:rsidRPr="009F4361">
        <w:rPr>
          <w:szCs w:val="20"/>
          <w:lang w:eastAsia="lv-LV"/>
        </w:rPr>
        <w:t xml:space="preserve">ielikumā </w:t>
      </w:r>
      <w:r w:rsidR="001322C6">
        <w:rPr>
          <w:szCs w:val="20"/>
          <w:lang w:eastAsia="lv-LV"/>
        </w:rPr>
        <w:t>Nr.1</w:t>
      </w:r>
      <w:r w:rsidRPr="000F7A8C">
        <w:rPr>
          <w:szCs w:val="20"/>
          <w:lang w:eastAsia="lv-LV"/>
        </w:rPr>
        <w:t xml:space="preserve"> noteiktajiem izcenojumiem. Izdarot samaksu, Pasūtītājs ir tiesīgs ieturēt aprēķināto līgumsodu un/vai </w:t>
      </w:r>
      <w:r w:rsidR="0001359A">
        <w:rPr>
          <w:szCs w:val="20"/>
          <w:lang w:eastAsia="lv-LV"/>
        </w:rPr>
        <w:t xml:space="preserve">tiešo </w:t>
      </w:r>
      <w:r w:rsidRPr="000F7A8C">
        <w:rPr>
          <w:szCs w:val="20"/>
          <w:lang w:eastAsia="lv-LV"/>
        </w:rPr>
        <w:t>zaudējumu atlīdzību. Līdzēji savstarpējo norēķinu šajā punktā minētajā gadījumā veic 30</w:t>
      </w:r>
      <w:r w:rsidRPr="00F92DEB">
        <w:rPr>
          <w:lang w:eastAsia="lv-LV"/>
        </w:rPr>
        <w:t xml:space="preserve"> (trīsdesmit) dienu laikā pēc šajā punktā minētā akta parakstīšanas</w:t>
      </w:r>
      <w:r w:rsidR="00F57C51">
        <w:rPr>
          <w:lang w:eastAsia="lv-LV"/>
        </w:rPr>
        <w:t>,</w:t>
      </w:r>
      <w:r w:rsidR="00F57C51" w:rsidRPr="00F57C51">
        <w:rPr>
          <w:lang w:eastAsia="lv-LV"/>
        </w:rPr>
        <w:t xml:space="preserve"> </w:t>
      </w:r>
      <w:r w:rsidR="00F57C51">
        <w:rPr>
          <w:lang w:eastAsia="lv-LV"/>
        </w:rPr>
        <w:t>izņemot gadījumus, kad Pasūtītājam saskaņā ar</w:t>
      </w:r>
      <w:r w:rsidR="00F57C51" w:rsidRPr="00003C9F">
        <w:t xml:space="preserve"> </w:t>
      </w:r>
      <w:r w:rsidR="00F57C51">
        <w:t>Latvijas Republikā spēkā esošiem</w:t>
      </w:r>
      <w:r w:rsidR="00F57C51">
        <w:rPr>
          <w:lang w:eastAsia="lv-LV"/>
        </w:rPr>
        <w:t xml:space="preserve"> normatīvajiem aktiem ir aizliegts veikt norēķinus ar Uzņēmēju.   </w:t>
      </w:r>
      <w:bookmarkEnd w:id="7"/>
    </w:p>
    <w:p w14:paraId="0B0C3F8E" w14:textId="77777777" w:rsidR="0017763D" w:rsidRPr="00E4602D" w:rsidRDefault="0017763D" w:rsidP="005441D9">
      <w:pPr>
        <w:pStyle w:val="Heading2"/>
        <w:rPr>
          <w:sz w:val="22"/>
          <w:szCs w:val="22"/>
        </w:rPr>
      </w:pPr>
      <w:r w:rsidRPr="00E4602D">
        <w:rPr>
          <w:sz w:val="22"/>
          <w:szCs w:val="22"/>
        </w:rPr>
        <w:t>Nobeiguma noteikumi</w:t>
      </w:r>
    </w:p>
    <w:p w14:paraId="6FEEF151" w14:textId="77777777" w:rsidR="0017763D" w:rsidRDefault="0017763D" w:rsidP="005441D9">
      <w:pPr>
        <w:pStyle w:val="Level1"/>
      </w:pPr>
      <w:r>
        <w:t>Līdzēji apliecina, ka tiem ir attiecīgās pilnvaras, lai slēgtu šo Līgumu un uzņemtos tajā noteiktās tiesības un pienākumus, kā arī iespējas veikt šajā Līgumā noteikto pienākumu izpildi.</w:t>
      </w:r>
    </w:p>
    <w:p w14:paraId="3CAC9C40" w14:textId="489A353E" w:rsidR="0017763D" w:rsidRDefault="0017763D" w:rsidP="005441D9">
      <w:pPr>
        <w:pStyle w:val="Level1"/>
      </w:pPr>
      <w:r>
        <w:t xml:space="preserve">Līdzēji vienojas, ka šis Līgums kopā ar tā pielikumiem, kā arī Līguma izpildes laikā iegūtā informācija ir konfidenciāla, izņemot šī Līguma priekšmetu, termiņu, Līguma </w:t>
      </w:r>
      <w:r w:rsidR="00543B67">
        <w:t>cenu</w:t>
      </w:r>
      <w:r>
        <w:t xml:space="preserve"> un Līdzējus, un šī informācija nedrīkst tikt izpausta trešajām personām. Šajā punktā noteiktie ierobežojumi neattiecas uz gadījumiem, kad kādam no Līdzējiem informācija ir jāpublisko saskaņā ar Latvijas Republikā spēkā esošiem normatīvajiem aktiem.</w:t>
      </w:r>
    </w:p>
    <w:p w14:paraId="3069B228" w14:textId="7D79A091" w:rsidR="00DC0649" w:rsidRDefault="0017763D" w:rsidP="00DC0649">
      <w:pPr>
        <w:pStyle w:val="Level1"/>
      </w:pPr>
      <w:bookmarkStart w:id="8" w:name="_Ref529448699"/>
      <w:r>
        <w:t xml:space="preserve">Izmaiņas vai papildinājumi Līgumā </w:t>
      </w:r>
      <w:r w:rsidR="00357C46">
        <w:t xml:space="preserve">jāsagatavo </w:t>
      </w:r>
      <w:proofErr w:type="spellStart"/>
      <w:r w:rsidR="00357C46">
        <w:t>rakstveidā</w:t>
      </w:r>
      <w:proofErr w:type="spellEnd"/>
      <w:r w:rsidR="00357C46">
        <w:t xml:space="preserve"> </w:t>
      </w:r>
      <w:r>
        <w:t xml:space="preserve">un jāparaksta abiem Līdzējiem. Šādas izmaiņas un papildinājumi ar to parakstīšanas brīdi kļūst par šī Līguma neatņemamu sastāvdaļu. Līguma grozījumi nav </w:t>
      </w:r>
      <w:r w:rsidR="00357C46">
        <w:t xml:space="preserve">jāsagatavo </w:t>
      </w:r>
      <w:proofErr w:type="spellStart"/>
      <w:r>
        <w:t>rakstveidā</w:t>
      </w:r>
      <w:proofErr w:type="spellEnd"/>
      <w:r>
        <w:t xml:space="preserve"> Līguma</w:t>
      </w:r>
      <w:r w:rsidR="00B84F7D">
        <w:t xml:space="preserve"> </w:t>
      </w:r>
      <w:r w:rsidR="00230071">
        <w:t xml:space="preserve">vispārīgo noteikumu </w:t>
      </w:r>
      <w:r w:rsidR="009E0DBF" w:rsidRPr="00463F6B">
        <w:t>9.</w:t>
      </w:r>
      <w:r w:rsidR="00463F6B" w:rsidRPr="00463F6B">
        <w:t>9</w:t>
      </w:r>
      <w:r w:rsidR="00C91C01" w:rsidRPr="00463F6B">
        <w:t>.</w:t>
      </w:r>
      <w:r w:rsidRPr="00463F6B">
        <w:t>punktā</w:t>
      </w:r>
      <w:r>
        <w:t xml:space="preserve"> noteiktajā gadījumā, kad izmaiņas tiek paziņotas, nosūtot paziņojumu.</w:t>
      </w:r>
      <w:bookmarkEnd w:id="8"/>
    </w:p>
    <w:p w14:paraId="3DF5932C" w14:textId="470007B4" w:rsidR="00DC0649" w:rsidRPr="00141B9A" w:rsidRDefault="00543B67" w:rsidP="00DC0649">
      <w:pPr>
        <w:pStyle w:val="Level1"/>
        <w:rPr>
          <w:szCs w:val="20"/>
        </w:rPr>
      </w:pPr>
      <w:r w:rsidRPr="00141B9A">
        <w:rPr>
          <w:szCs w:val="20"/>
        </w:rPr>
        <w:t xml:space="preserve">Līdzēji </w:t>
      </w:r>
      <w:proofErr w:type="spellStart"/>
      <w:r w:rsidRPr="00141B9A">
        <w:rPr>
          <w:szCs w:val="20"/>
        </w:rPr>
        <w:t>rakstveidā</w:t>
      </w:r>
      <w:proofErr w:type="spellEnd"/>
      <w:r w:rsidRPr="00141B9A">
        <w:rPr>
          <w:szCs w:val="20"/>
        </w:rPr>
        <w:t xml:space="preserve"> informē viens</w:t>
      </w:r>
      <w:r w:rsidR="00DC0649" w:rsidRPr="00141B9A">
        <w:rPr>
          <w:szCs w:val="20"/>
        </w:rPr>
        <w:t xml:space="preserve"> otru par apstākļiem</w:t>
      </w:r>
      <w:r w:rsidRPr="00141B9A">
        <w:rPr>
          <w:szCs w:val="20"/>
        </w:rPr>
        <w:t xml:space="preserve"> (izmaiņām), kuri var ietekmēt L</w:t>
      </w:r>
      <w:r w:rsidR="00DC0649" w:rsidRPr="00141B9A">
        <w:rPr>
          <w:szCs w:val="20"/>
        </w:rPr>
        <w:t>īguma būtiskos noteikumus.</w:t>
      </w:r>
    </w:p>
    <w:p w14:paraId="3A2375E5" w14:textId="77777777" w:rsidR="0017763D" w:rsidRDefault="0017763D" w:rsidP="005441D9">
      <w:pPr>
        <w:pStyle w:val="Level1"/>
      </w:pPr>
      <w:r>
        <w:lastRenderedPageBreak/>
        <w:t>Jautājumi, kas nav noteikti šajā Līgumā, tiek risināti saskaņā ar spēkā esošajiem Latvijas Republikas</w:t>
      </w:r>
      <w:r w:rsidR="00357C46">
        <w:t xml:space="preserve"> </w:t>
      </w:r>
      <w:r>
        <w:t>normatīvajiem aktiem.</w:t>
      </w:r>
    </w:p>
    <w:p w14:paraId="7D6EA97B" w14:textId="58013864" w:rsidR="0017763D" w:rsidRDefault="0017763D" w:rsidP="005441D9">
      <w:pPr>
        <w:pStyle w:val="Level1"/>
      </w:pPr>
      <w:r>
        <w:t>Jebkādus ar Līguma izpildi saistītus strīdus un/vai nesaskaņas Līdzēji risina savstarpēju pārrunu ceļā. Ja 2 (divu) nedēļu</w:t>
      </w:r>
      <w:r w:rsidR="001C1393">
        <w:t xml:space="preserve"> laikā no strīda rašanās dienas</w:t>
      </w:r>
      <w:r>
        <w:t xml:space="preserve"> Līdzēji nav spējuši panākt risinājumu savstarpēju pārrunu ceļā, Līdzēji strīdus risina Latvijas Republikas tiesās atbilstoši Latvijas Republikas normatīvajiem aktiem.</w:t>
      </w:r>
    </w:p>
    <w:p w14:paraId="1968C4FA" w14:textId="03B40111" w:rsidR="0017763D" w:rsidRDefault="0017763D" w:rsidP="005441D9">
      <w:pPr>
        <w:pStyle w:val="Level1"/>
      </w:pPr>
      <w:r>
        <w:t xml:space="preserve">Visas Līdzēju sarunas, vienošanās, sarakste un citas darbības, attiecībā uz šī Līguma noslēgšanu un šī Līguma priekšmetu, kas veiktas pirms šī Līguma noslēgšanas, zaudē juridisko spēku pēc šī Līguma parakstīšanas. Šis nosacījums neattiecas uz ar Līguma saistīto iepirkuma procedūras nolikumu un </w:t>
      </w:r>
      <w:r w:rsidR="006A502F">
        <w:t xml:space="preserve">Uzņēmēja </w:t>
      </w:r>
      <w:r>
        <w:t>(Pretendenta) iesniegto piedāvājumu.</w:t>
      </w:r>
    </w:p>
    <w:p w14:paraId="635976DF" w14:textId="77777777" w:rsidR="0017763D" w:rsidRDefault="0017763D" w:rsidP="005441D9">
      <w:pPr>
        <w:pStyle w:val="Level1"/>
      </w:pPr>
      <w:r>
        <w:t>Kādam no šī Līguma noteikumiem zaudējot spēku normatīvo aktu izmaiņu gadījumā, Līgums nezaudē spēku tā pārējos punktos un šādā gadījumā Līdzējiem ir pienākums piemērot Līgumu spēkā esošo normatīvo aktu prasībām.</w:t>
      </w:r>
    </w:p>
    <w:p w14:paraId="7A3230DC" w14:textId="00BCDF5B" w:rsidR="0017763D" w:rsidRDefault="0017763D" w:rsidP="005441D9">
      <w:pPr>
        <w:pStyle w:val="Level1"/>
      </w:pPr>
      <w:bookmarkStart w:id="9" w:name="_Ref529449063"/>
      <w:r>
        <w:t xml:space="preserve">Ja kādam no Līdzējiem tiek mainīts juridiskais statuss, Līdzēju darbinieku pārstāvības tiesības, vai kādi Līgumā </w:t>
      </w:r>
      <w:r w:rsidR="00AE1D57">
        <w:t>noteiktie</w:t>
      </w:r>
      <w:r>
        <w:t xml:space="preserve"> Līdzēju rekvizīti</w:t>
      </w:r>
      <w:r w:rsidR="00CB6D9A">
        <w:t xml:space="preserve"> (</w:t>
      </w:r>
      <w:r w:rsidR="00CB6D9A" w:rsidRPr="00A9222B">
        <w:t xml:space="preserve">t.sk. </w:t>
      </w:r>
      <w:r w:rsidR="00CB6D9A" w:rsidRPr="00141B9A">
        <w:t>kredītiestādes norēķinu rekvizīti</w:t>
      </w:r>
      <w:r w:rsidR="00CB6D9A" w:rsidRPr="00A9222B">
        <w:t>)</w:t>
      </w:r>
      <w:r w:rsidRPr="00A9222B">
        <w:t>, telefona</w:t>
      </w:r>
      <w:r>
        <w:t xml:space="preserve"> numuri, e-pasta adreses, </w:t>
      </w:r>
      <w:r w:rsidR="001C1393">
        <w:t xml:space="preserve">juridiskās </w:t>
      </w:r>
      <w:r>
        <w:t xml:space="preserve">adreses u.c., tad tas nekavējoties </w:t>
      </w:r>
      <w:proofErr w:type="spellStart"/>
      <w:r w:rsidR="00357C46">
        <w:t>rakstveidā</w:t>
      </w:r>
      <w:proofErr w:type="spellEnd"/>
      <w:r w:rsidR="00357C46">
        <w:t xml:space="preserve"> </w:t>
      </w:r>
      <w:r>
        <w:t>paziņo par to otram Līdzējam.</w:t>
      </w:r>
      <w:r w:rsidR="009A0685">
        <w:t xml:space="preserve"> </w:t>
      </w:r>
      <w:r w:rsidR="009A0685" w:rsidRPr="009A0685">
        <w:rPr>
          <w:szCs w:val="20"/>
        </w:rPr>
        <w:t>Ja tiek mainīti Uzņēmēja (Latvijas Republikas rezidenta) norēķinu rekvizīti un tie atrodas ārpus Latvijas Republikas, Uzņēmēja pienākums ir kopā ar šādu paziņojumu iesniegt Pasūtītājam apliecinātu izdruku/izziņu no Valsts ieņ</w:t>
      </w:r>
      <w:r w:rsidR="009A0685">
        <w:rPr>
          <w:szCs w:val="20"/>
        </w:rPr>
        <w:t>ē</w:t>
      </w:r>
      <w:r w:rsidR="009A0685" w:rsidRPr="009A0685">
        <w:rPr>
          <w:szCs w:val="20"/>
        </w:rPr>
        <w:t xml:space="preserve">mumu dienesta Elektroniskās deklarēšanas sistēmas (VID EDS), ka šādi norēķinu rekvizīti ir reģistrēti Valsts ieņēmumu dienestā. </w:t>
      </w:r>
      <w:r w:rsidRPr="009A0685">
        <w:rPr>
          <w:szCs w:val="20"/>
        </w:rPr>
        <w:t xml:space="preserve"> Ja Līdzējs neizpilda šī punkta noteikumus, uzskatāms, ka otrs </w:t>
      </w:r>
      <w:r>
        <w:t>Līdzējs ir pilnībā izpildījis savas saistības, lietojot Līgumā es</w:t>
      </w:r>
      <w:r w:rsidR="001C1393">
        <w:t>ošo informāciju par otru Līdzēju</w:t>
      </w:r>
      <w:r>
        <w:t>. Šajā punktā minētie noteikumi attiecas arī uz Līgumā un tā pielikumos minētajiem Līdzēju pārstāvjiem un to rekvizītiem.</w:t>
      </w:r>
      <w:bookmarkEnd w:id="9"/>
    </w:p>
    <w:p w14:paraId="72895EAE" w14:textId="77777777" w:rsidR="0017763D" w:rsidRPr="007511DA" w:rsidRDefault="0017763D" w:rsidP="004112B6">
      <w:pPr>
        <w:spacing w:line="240" w:lineRule="auto"/>
      </w:pPr>
    </w:p>
    <w:p w14:paraId="1B0235AB" w14:textId="77777777" w:rsidR="0017763D" w:rsidRDefault="0017763D" w:rsidP="004112B6">
      <w:pPr>
        <w:spacing w:after="200" w:line="240" w:lineRule="auto"/>
        <w:jc w:val="left"/>
      </w:pPr>
    </w:p>
    <w:p w14:paraId="7BE0F193" w14:textId="77777777" w:rsidR="003E36C8" w:rsidRPr="005C67D6" w:rsidRDefault="00A556D0" w:rsidP="003E36C8">
      <w:pPr>
        <w:jc w:val="right"/>
        <w:rPr>
          <w:b/>
        </w:rPr>
      </w:pPr>
      <w:r>
        <w:br w:type="page"/>
      </w:r>
      <w:r w:rsidR="003E36C8" w:rsidRPr="005C67D6">
        <w:rPr>
          <w:b/>
        </w:rPr>
        <w:lastRenderedPageBreak/>
        <w:t>PIELIKUMS Nr.1</w:t>
      </w:r>
    </w:p>
    <w:p w14:paraId="7FA08338" w14:textId="77777777" w:rsidR="003E36C8" w:rsidRPr="005C67D6" w:rsidRDefault="003E36C8" w:rsidP="003E36C8">
      <w:pPr>
        <w:jc w:val="right"/>
        <w:rPr>
          <w:b/>
        </w:rPr>
      </w:pPr>
    </w:p>
    <w:p w14:paraId="4BD704FD" w14:textId="77777777" w:rsidR="003E36C8" w:rsidRPr="005C67D6" w:rsidRDefault="003E36C8" w:rsidP="003E36C8">
      <w:pPr>
        <w:tabs>
          <w:tab w:val="left" w:pos="8040"/>
        </w:tabs>
        <w:jc w:val="center"/>
      </w:pPr>
      <w:r w:rsidRPr="005C67D6">
        <w:t>PAKALPOJUMA IETVAROS VEICAMIE DARBI UN TO IZCENOJUMI</w:t>
      </w:r>
    </w:p>
    <w:p w14:paraId="12E72B50" w14:textId="77777777" w:rsidR="003E36C8" w:rsidRDefault="003E36C8" w:rsidP="003E36C8">
      <w:pPr>
        <w:jc w:val="right"/>
      </w:pPr>
    </w:p>
    <w:p w14:paraId="497567E4" w14:textId="77777777" w:rsidR="003E36C8" w:rsidRPr="005C67D6" w:rsidRDefault="003E36C8" w:rsidP="003E36C8"/>
    <w:p w14:paraId="381F68C6" w14:textId="77777777" w:rsidR="003E36C8" w:rsidRPr="005C67D6" w:rsidRDefault="003E36C8" w:rsidP="003E36C8"/>
    <w:p w14:paraId="280350B1" w14:textId="77777777" w:rsidR="003E36C8" w:rsidRPr="005C67D6" w:rsidRDefault="003E36C8" w:rsidP="003E36C8"/>
    <w:p w14:paraId="223B6B32" w14:textId="77777777" w:rsidR="003E36C8" w:rsidRPr="005C67D6" w:rsidRDefault="003E36C8" w:rsidP="003E36C8"/>
    <w:p w14:paraId="5C8C2F49" w14:textId="77777777" w:rsidR="003E36C8" w:rsidRPr="005C67D6" w:rsidRDefault="003E36C8" w:rsidP="003E36C8"/>
    <w:p w14:paraId="08FEE05C" w14:textId="77777777" w:rsidR="003E36C8" w:rsidRPr="005C67D6" w:rsidRDefault="003E36C8" w:rsidP="003E36C8"/>
    <w:p w14:paraId="34F1DEEC" w14:textId="77777777" w:rsidR="003E36C8" w:rsidRPr="005C67D6" w:rsidRDefault="003E36C8" w:rsidP="003E36C8"/>
    <w:p w14:paraId="3E01D1BC" w14:textId="77777777" w:rsidR="003E36C8" w:rsidRPr="005C67D6" w:rsidRDefault="003E36C8" w:rsidP="003E36C8"/>
    <w:p w14:paraId="66D7F681" w14:textId="77777777" w:rsidR="003E36C8" w:rsidRPr="005C67D6" w:rsidRDefault="003E36C8" w:rsidP="003E36C8"/>
    <w:p w14:paraId="0618B192" w14:textId="77777777" w:rsidR="003E36C8" w:rsidRPr="005C67D6" w:rsidRDefault="003E36C8" w:rsidP="003E36C8"/>
    <w:p w14:paraId="7C60E76E" w14:textId="77777777" w:rsidR="003E36C8" w:rsidRPr="005C67D6" w:rsidRDefault="003E36C8" w:rsidP="003E36C8"/>
    <w:p w14:paraId="2C9B6C69" w14:textId="77777777" w:rsidR="003E36C8" w:rsidRPr="005C67D6" w:rsidRDefault="003E36C8" w:rsidP="003E36C8"/>
    <w:p w14:paraId="619ABEF3" w14:textId="77777777" w:rsidR="003E36C8" w:rsidRPr="005C67D6" w:rsidRDefault="003E36C8" w:rsidP="003E36C8"/>
    <w:p w14:paraId="089C6312" w14:textId="77777777" w:rsidR="003E36C8" w:rsidRPr="005C67D6" w:rsidRDefault="003E36C8" w:rsidP="003E36C8"/>
    <w:p w14:paraId="72916781" w14:textId="77777777" w:rsidR="003E36C8" w:rsidRPr="005C67D6" w:rsidRDefault="003E36C8" w:rsidP="003E36C8"/>
    <w:p w14:paraId="4F3CA205" w14:textId="77777777" w:rsidR="003E36C8" w:rsidRDefault="003E36C8" w:rsidP="003E36C8">
      <w:pPr>
        <w:jc w:val="right"/>
      </w:pPr>
    </w:p>
    <w:p w14:paraId="642071DB" w14:textId="77777777" w:rsidR="003E36C8" w:rsidRDefault="003E36C8" w:rsidP="003E36C8">
      <w:pPr>
        <w:jc w:val="center"/>
        <w:sectPr w:rsidR="003E36C8" w:rsidSect="00AB6271">
          <w:footerReference w:type="default" r:id="rId20"/>
          <w:pgSz w:w="11906" w:h="16838"/>
          <w:pgMar w:top="851" w:right="1106" w:bottom="737" w:left="1588" w:header="709" w:footer="709" w:gutter="0"/>
          <w:cols w:space="708"/>
          <w:docGrid w:linePitch="360"/>
        </w:sectPr>
      </w:pPr>
    </w:p>
    <w:p w14:paraId="4BBCC8CE" w14:textId="77777777" w:rsidR="003E36C8" w:rsidRDefault="003E36C8" w:rsidP="003E36C8">
      <w:pPr>
        <w:keepNext/>
        <w:tabs>
          <w:tab w:val="left" w:pos="6252"/>
          <w:tab w:val="right" w:pos="9212"/>
        </w:tabs>
        <w:spacing w:before="240" w:after="60"/>
        <w:jc w:val="right"/>
        <w:outlineLvl w:val="1"/>
        <w:rPr>
          <w:b/>
          <w:bCs/>
          <w:sz w:val="22"/>
          <w:szCs w:val="22"/>
        </w:rPr>
      </w:pPr>
      <w:r w:rsidRPr="005C67D6">
        <w:rPr>
          <w:b/>
          <w:bCs/>
          <w:sz w:val="22"/>
          <w:szCs w:val="22"/>
        </w:rPr>
        <w:lastRenderedPageBreak/>
        <w:t>PIELIKUMS Nr.2</w:t>
      </w:r>
    </w:p>
    <w:p w14:paraId="24707668" w14:textId="77777777" w:rsidR="003E36C8" w:rsidRPr="008424D8" w:rsidRDefault="003E36C8" w:rsidP="003E36C8">
      <w:pPr>
        <w:keepNext/>
        <w:tabs>
          <w:tab w:val="left" w:pos="6252"/>
          <w:tab w:val="right" w:pos="9212"/>
        </w:tabs>
        <w:spacing w:before="240" w:after="60"/>
        <w:jc w:val="right"/>
        <w:outlineLvl w:val="1"/>
        <w:rPr>
          <w:bCs/>
          <w:i/>
          <w:sz w:val="22"/>
          <w:szCs w:val="22"/>
        </w:rPr>
      </w:pPr>
      <w:r>
        <w:rPr>
          <w:bCs/>
          <w:i/>
          <w:sz w:val="22"/>
          <w:szCs w:val="22"/>
        </w:rPr>
        <w:t xml:space="preserve">(šī vēstule zemju īpašniekiem jāizdrukā uz 1 lapas abām pusēm) </w:t>
      </w:r>
    </w:p>
    <w:p w14:paraId="5EF021C8" w14:textId="5A0FB417" w:rsidR="003E36C8" w:rsidRDefault="003E36C8" w:rsidP="003E36C8">
      <w:pPr>
        <w:rPr>
          <w:shd w:val="clear" w:color="auto" w:fill="BFBFBF"/>
        </w:rPr>
      </w:pPr>
    </w:p>
    <w:p w14:paraId="277CB897" w14:textId="77777777" w:rsidR="000A11A7" w:rsidRDefault="000A11A7" w:rsidP="003E36C8">
      <w:pPr>
        <w:rPr>
          <w:shd w:val="clear" w:color="auto" w:fill="BFBFBF"/>
        </w:rPr>
      </w:pPr>
    </w:p>
    <w:p w14:paraId="3D4CCFF2" w14:textId="77777777" w:rsidR="003E36C8" w:rsidRPr="000067CA" w:rsidRDefault="003E36C8" w:rsidP="000A11A7">
      <w:pPr>
        <w:spacing w:after="0"/>
      </w:pPr>
      <w:r w:rsidRPr="00172418">
        <w:rPr>
          <w:shd w:val="clear" w:color="auto" w:fill="D9D9D9"/>
        </w:rPr>
        <w:t>KLIENTA_NOSAUKUMS</w:t>
      </w:r>
    </w:p>
    <w:p w14:paraId="46D24C08" w14:textId="77777777" w:rsidR="003E36C8" w:rsidRPr="000067CA" w:rsidRDefault="003E36C8" w:rsidP="000A11A7">
      <w:pPr>
        <w:spacing w:after="0"/>
      </w:pPr>
      <w:r w:rsidRPr="00172418">
        <w:rPr>
          <w:shd w:val="clear" w:color="auto" w:fill="D9D9D9"/>
        </w:rPr>
        <w:t>ADRESE</w:t>
      </w:r>
    </w:p>
    <w:p w14:paraId="0CBBB5F0" w14:textId="77777777" w:rsidR="003E36C8" w:rsidRPr="000067CA" w:rsidRDefault="003E36C8" w:rsidP="000A11A7">
      <w:pPr>
        <w:spacing w:after="0"/>
      </w:pPr>
    </w:p>
    <w:p w14:paraId="183F624D" w14:textId="77777777" w:rsidR="003E36C8" w:rsidRPr="000067CA" w:rsidRDefault="003E36C8" w:rsidP="000A11A7">
      <w:pPr>
        <w:spacing w:after="0"/>
        <w:rPr>
          <w:b/>
        </w:rPr>
      </w:pPr>
      <w:proofErr w:type="spellStart"/>
      <w:r w:rsidRPr="00172418">
        <w:rPr>
          <w:shd w:val="clear" w:color="auto" w:fill="D9D9D9"/>
        </w:rPr>
        <w:t>dd</w:t>
      </w:r>
      <w:proofErr w:type="spellEnd"/>
      <w:r w:rsidRPr="00172418">
        <w:rPr>
          <w:shd w:val="clear" w:color="auto" w:fill="D9D9D9"/>
        </w:rPr>
        <w:t xml:space="preserve">. mm. </w:t>
      </w:r>
      <w:proofErr w:type="spellStart"/>
      <w:r w:rsidRPr="00172418">
        <w:rPr>
          <w:shd w:val="clear" w:color="auto" w:fill="D9D9D9"/>
        </w:rPr>
        <w:t>gggg</w:t>
      </w:r>
      <w:proofErr w:type="spellEnd"/>
    </w:p>
    <w:p w14:paraId="52AADA98" w14:textId="77777777" w:rsidR="003E36C8" w:rsidRPr="000067CA" w:rsidRDefault="003E36C8" w:rsidP="000A11A7">
      <w:pPr>
        <w:spacing w:after="0"/>
      </w:pPr>
    </w:p>
    <w:p w14:paraId="7F90E304" w14:textId="77777777" w:rsidR="003E36C8" w:rsidRPr="000067CA" w:rsidRDefault="003E36C8" w:rsidP="000A11A7">
      <w:pPr>
        <w:spacing w:after="0"/>
        <w:rPr>
          <w:i/>
        </w:rPr>
      </w:pPr>
      <w:r w:rsidRPr="000067CA">
        <w:t>Informācija par elektrolīnijas trases tīrīšanu</w:t>
      </w:r>
    </w:p>
    <w:p w14:paraId="7461FC92" w14:textId="77777777" w:rsidR="003E36C8" w:rsidRPr="000067CA" w:rsidRDefault="003E36C8" w:rsidP="000A11A7">
      <w:pPr>
        <w:spacing w:after="0"/>
      </w:pPr>
    </w:p>
    <w:p w14:paraId="6E23716F" w14:textId="77777777" w:rsidR="003E36C8" w:rsidRPr="000067CA" w:rsidRDefault="003E36C8" w:rsidP="000A11A7">
      <w:pPr>
        <w:spacing w:after="0"/>
        <w:rPr>
          <w:b/>
        </w:rPr>
      </w:pPr>
      <w:r w:rsidRPr="000067CA">
        <w:rPr>
          <w:b/>
        </w:rPr>
        <w:t>Sveicināti!</w:t>
      </w:r>
    </w:p>
    <w:p w14:paraId="60C3AE07" w14:textId="77777777" w:rsidR="003E36C8" w:rsidRPr="000067CA" w:rsidRDefault="003E36C8" w:rsidP="000A11A7">
      <w:pPr>
        <w:spacing w:after="0"/>
      </w:pPr>
    </w:p>
    <w:p w14:paraId="4DF82260" w14:textId="77777777" w:rsidR="003E36C8" w:rsidRPr="000067CA" w:rsidRDefault="003E36C8" w:rsidP="000A11A7">
      <w:pPr>
        <w:spacing w:after="0"/>
      </w:pPr>
      <w:r w:rsidRPr="000067CA">
        <w:t xml:space="preserve">Lai uzturētu elektrolīnijas drošā stāvoklī un nodrošinātu elektroenerģijas piegādi klientiem, AS "Sadales tīkls" regulāri novērtē elektrolīniju trašu stāvokli. Ja ir nepieciešams attīrīt trases no kokiem / koku zariem un krūmiem, </w:t>
      </w:r>
      <w:r w:rsidRPr="000067CA">
        <w:rPr>
          <w:spacing w:val="8"/>
        </w:rPr>
        <w:t xml:space="preserve">tad šos </w:t>
      </w:r>
      <w:r w:rsidRPr="000067CA">
        <w:t>darbus bez maksas veic AS "Sadales tīkls" vai sadarbības partneris, ar kuru ir noslēgts līgums.</w:t>
      </w:r>
    </w:p>
    <w:p w14:paraId="434BA2ED" w14:textId="77777777" w:rsidR="003E36C8" w:rsidRPr="000067CA" w:rsidRDefault="003E36C8" w:rsidP="000A11A7">
      <w:pPr>
        <w:spacing w:after="0"/>
      </w:pPr>
    </w:p>
    <w:p w14:paraId="47B64712" w14:textId="77777777" w:rsidR="003E36C8" w:rsidRDefault="003E36C8" w:rsidP="000A11A7">
      <w:pPr>
        <w:spacing w:after="0"/>
      </w:pPr>
      <w:r w:rsidRPr="000067CA">
        <w:t>Informējam, ka</w:t>
      </w:r>
      <w:r w:rsidRPr="000067CA">
        <w:rPr>
          <w:b/>
        </w:rPr>
        <w:t xml:space="preserve"> elektrolīnijas trase, kas šķērso Jūsu īpašumu </w:t>
      </w:r>
      <w:r w:rsidRPr="00172418">
        <w:rPr>
          <w:shd w:val="clear" w:color="auto" w:fill="BFBFBF"/>
        </w:rPr>
        <w:t>pilna adrese</w:t>
      </w:r>
      <w:r w:rsidRPr="00230960">
        <w:t xml:space="preserve"> </w:t>
      </w:r>
      <w:r w:rsidRPr="00172418">
        <w:rPr>
          <w:shd w:val="clear" w:color="auto" w:fill="FFFFFF"/>
        </w:rPr>
        <w:t xml:space="preserve">(kadastra numurs </w:t>
      </w:r>
      <w:proofErr w:type="spellStart"/>
      <w:r w:rsidRPr="00172418">
        <w:rPr>
          <w:shd w:val="clear" w:color="auto" w:fill="BFBFBF"/>
        </w:rPr>
        <w:t>xxxxxxxxxxx</w:t>
      </w:r>
      <w:proofErr w:type="spellEnd"/>
      <w:r w:rsidRPr="00172418">
        <w:rPr>
          <w:shd w:val="clear" w:color="auto" w:fill="FFFFFF"/>
        </w:rPr>
        <w:t>)</w:t>
      </w:r>
      <w:r w:rsidRPr="000067CA">
        <w:rPr>
          <w:b/>
        </w:rPr>
        <w:t xml:space="preserve"> tiks attīrīta no krūmiem un bīstamiem koku zariem</w:t>
      </w:r>
      <w:r w:rsidRPr="00482BC4">
        <w:t>.</w:t>
      </w:r>
      <w:r w:rsidRPr="009E1F96">
        <w:t xml:space="preserve"> </w:t>
      </w:r>
      <w:r w:rsidRPr="000067CA">
        <w:t>Darbu veikšanas laikā</w:t>
      </w:r>
      <w:r w:rsidRPr="000067CA">
        <w:rPr>
          <w:b/>
        </w:rPr>
        <w:t xml:space="preserve"> </w:t>
      </w:r>
      <w:r w:rsidRPr="0011702B">
        <w:t>Jūsu klātbūtne īpašumā nav obligāta, bet ir jānodrošina piekļuve elektrolīnijai</w:t>
      </w:r>
      <w:r>
        <w:t>, ja tā nav brīvi pieejama</w:t>
      </w:r>
      <w:r w:rsidRPr="0011702B">
        <w:t>.</w:t>
      </w:r>
    </w:p>
    <w:p w14:paraId="36D169BD" w14:textId="77777777" w:rsidR="003E36C8" w:rsidRPr="000067CA" w:rsidRDefault="003E36C8" w:rsidP="000A11A7">
      <w:pPr>
        <w:spacing w:after="0"/>
        <w:ind w:firstLine="720"/>
      </w:pPr>
    </w:p>
    <w:p w14:paraId="1AD2363A" w14:textId="77777777" w:rsidR="003E36C8" w:rsidRPr="00172418" w:rsidRDefault="003E36C8" w:rsidP="000A11A7">
      <w:pPr>
        <w:spacing w:after="0"/>
        <w:ind w:firstLine="720"/>
        <w:rPr>
          <w:shd w:val="clear" w:color="auto" w:fill="D9D9D9"/>
        </w:rPr>
      </w:pPr>
      <w:r w:rsidRPr="000067CA">
        <w:t xml:space="preserve">Plānotais darbu veikšanas laiks: </w:t>
      </w:r>
      <w:proofErr w:type="spellStart"/>
      <w:r w:rsidRPr="00172418">
        <w:rPr>
          <w:shd w:val="clear" w:color="auto" w:fill="BFBFBF"/>
        </w:rPr>
        <w:t>dd</w:t>
      </w:r>
      <w:proofErr w:type="spellEnd"/>
      <w:r w:rsidRPr="00172418">
        <w:rPr>
          <w:shd w:val="clear" w:color="auto" w:fill="BFBFBF"/>
        </w:rPr>
        <w:t xml:space="preserve">. mm. </w:t>
      </w:r>
      <w:proofErr w:type="spellStart"/>
      <w:r w:rsidRPr="00172418">
        <w:rPr>
          <w:shd w:val="clear" w:color="auto" w:fill="BFBFBF"/>
        </w:rPr>
        <w:t>gggg</w:t>
      </w:r>
      <w:proofErr w:type="spellEnd"/>
      <w:r w:rsidRPr="00A94260">
        <w:t xml:space="preserve"> –</w:t>
      </w:r>
      <w:r w:rsidRPr="006512C0">
        <w:t xml:space="preserve"> </w:t>
      </w:r>
      <w:proofErr w:type="spellStart"/>
      <w:r w:rsidRPr="00172418">
        <w:rPr>
          <w:shd w:val="clear" w:color="auto" w:fill="BFBFBF"/>
        </w:rPr>
        <w:t>dd</w:t>
      </w:r>
      <w:proofErr w:type="spellEnd"/>
      <w:r w:rsidRPr="00172418">
        <w:rPr>
          <w:shd w:val="clear" w:color="auto" w:fill="BFBFBF"/>
        </w:rPr>
        <w:t xml:space="preserve">. mm. </w:t>
      </w:r>
      <w:proofErr w:type="spellStart"/>
      <w:r w:rsidRPr="00172418">
        <w:rPr>
          <w:shd w:val="clear" w:color="auto" w:fill="BFBFBF"/>
        </w:rPr>
        <w:t>gggg</w:t>
      </w:r>
      <w:proofErr w:type="spellEnd"/>
    </w:p>
    <w:p w14:paraId="0D771C40" w14:textId="77777777" w:rsidR="003E36C8" w:rsidRPr="000067CA" w:rsidRDefault="003E36C8" w:rsidP="000A11A7">
      <w:pPr>
        <w:spacing w:after="0"/>
        <w:ind w:firstLine="720"/>
      </w:pPr>
      <w:r w:rsidRPr="000067CA">
        <w:t xml:space="preserve">Darbu veicējs: </w:t>
      </w:r>
      <w:r w:rsidRPr="00172418">
        <w:rPr>
          <w:rStyle w:val="Hyperlink"/>
          <w:bCs/>
          <w:shd w:val="clear" w:color="auto" w:fill="BFBFBF"/>
        </w:rPr>
        <w:t xml:space="preserve">SIA </w:t>
      </w:r>
      <w:r w:rsidRPr="00172418">
        <w:rPr>
          <w:shd w:val="clear" w:color="auto" w:fill="BFBFBF"/>
        </w:rPr>
        <w:t>"</w:t>
      </w:r>
      <w:proofErr w:type="spellStart"/>
      <w:r w:rsidRPr="00172418">
        <w:rPr>
          <w:shd w:val="clear" w:color="auto" w:fill="BFBFBF"/>
        </w:rPr>
        <w:t>xxxx</w:t>
      </w:r>
      <w:proofErr w:type="spellEnd"/>
      <w:r w:rsidRPr="00172418">
        <w:rPr>
          <w:shd w:val="clear" w:color="auto" w:fill="BFBFBF"/>
        </w:rPr>
        <w:t>"</w:t>
      </w:r>
    </w:p>
    <w:p w14:paraId="2D837A2D" w14:textId="77777777" w:rsidR="003E36C8" w:rsidRPr="000067CA" w:rsidRDefault="003E36C8" w:rsidP="000A11A7">
      <w:pPr>
        <w:spacing w:after="0"/>
        <w:ind w:firstLine="720"/>
      </w:pPr>
      <w:r w:rsidRPr="000067CA">
        <w:t xml:space="preserve">Darbu identifikācijas Nr.: </w:t>
      </w:r>
      <w:r w:rsidRPr="00172418">
        <w:rPr>
          <w:shd w:val="clear" w:color="auto" w:fill="BFBFBF"/>
        </w:rPr>
        <w:t>EPLA-</w:t>
      </w:r>
      <w:proofErr w:type="spellStart"/>
      <w:r w:rsidRPr="00172418">
        <w:rPr>
          <w:shd w:val="clear" w:color="auto" w:fill="BFBFBF"/>
        </w:rPr>
        <w:t>xxxx</w:t>
      </w:r>
      <w:proofErr w:type="spellEnd"/>
    </w:p>
    <w:p w14:paraId="27F2C94C" w14:textId="77777777" w:rsidR="003E36C8" w:rsidRPr="000067CA" w:rsidRDefault="003E36C8" w:rsidP="000A11A7">
      <w:pPr>
        <w:spacing w:after="0"/>
      </w:pPr>
    </w:p>
    <w:p w14:paraId="28211DE3" w14:textId="77777777" w:rsidR="003E36C8" w:rsidRDefault="003E36C8" w:rsidP="000A11A7">
      <w:pPr>
        <w:spacing w:after="0"/>
      </w:pPr>
      <w:r w:rsidRPr="0011702B">
        <w:rPr>
          <w:b/>
        </w:rPr>
        <w:t>Ja</w:t>
      </w:r>
      <w:r w:rsidRPr="000067CA">
        <w:t xml:space="preserve"> </w:t>
      </w:r>
      <w:r w:rsidRPr="00C45972">
        <w:rPr>
          <w:b/>
        </w:rPr>
        <w:t>pirms darbu uzsākšanas</w:t>
      </w:r>
      <w:r w:rsidRPr="0011702B">
        <w:rPr>
          <w:b/>
        </w:rPr>
        <w:t xml:space="preserve"> ir nepieciešams vienoties par iekļūšanu īpašuma teritorijā</w:t>
      </w:r>
      <w:r w:rsidRPr="00C406AA">
        <w:rPr>
          <w:b/>
        </w:rPr>
        <w:t>,</w:t>
      </w:r>
      <w:r w:rsidRPr="00C406AA">
        <w:t xml:space="preserve"> </w:t>
      </w:r>
      <w:r w:rsidRPr="0011702B">
        <w:rPr>
          <w:b/>
        </w:rPr>
        <w:t>informē</w:t>
      </w:r>
      <w:r>
        <w:rPr>
          <w:b/>
        </w:rPr>
        <w:t>jie</w:t>
      </w:r>
      <w:r w:rsidRPr="0011702B">
        <w:rPr>
          <w:b/>
        </w:rPr>
        <w:t xml:space="preserve">t par to </w:t>
      </w:r>
      <w:r w:rsidRPr="00172418">
        <w:rPr>
          <w:rStyle w:val="Hyperlink"/>
          <w:b/>
          <w:bCs/>
          <w:shd w:val="clear" w:color="auto" w:fill="BFBFBF"/>
        </w:rPr>
        <w:t xml:space="preserve">SIA </w:t>
      </w:r>
      <w:r w:rsidRPr="00172418">
        <w:rPr>
          <w:b/>
          <w:shd w:val="clear" w:color="auto" w:fill="BFBFBF"/>
        </w:rPr>
        <w:t>"</w:t>
      </w:r>
      <w:proofErr w:type="spellStart"/>
      <w:r w:rsidRPr="00172418">
        <w:rPr>
          <w:b/>
          <w:shd w:val="clear" w:color="auto" w:fill="BFBFBF"/>
        </w:rPr>
        <w:t>xxxx</w:t>
      </w:r>
      <w:proofErr w:type="spellEnd"/>
      <w:r w:rsidRPr="00172418">
        <w:rPr>
          <w:b/>
          <w:shd w:val="clear" w:color="auto" w:fill="BFBFBF"/>
        </w:rPr>
        <w:t>" darbu vadītāju Vārds Uzvārds</w:t>
      </w:r>
      <w:r w:rsidRPr="00695861">
        <w:t>,</w:t>
      </w:r>
      <w:r w:rsidRPr="00C54AFA">
        <w:rPr>
          <w:b/>
        </w:rPr>
        <w:t xml:space="preserve"> tālrunis </w:t>
      </w:r>
      <w:r w:rsidRPr="00172418">
        <w:rPr>
          <w:b/>
          <w:shd w:val="clear" w:color="auto" w:fill="BFBFBF"/>
        </w:rPr>
        <w:t>00000000</w:t>
      </w:r>
      <w:r w:rsidRPr="00695861">
        <w:t>,</w:t>
      </w:r>
      <w:r w:rsidRPr="00C54AFA">
        <w:t xml:space="preserve"> </w:t>
      </w:r>
      <w:r>
        <w:t xml:space="preserve">vai </w:t>
      </w:r>
      <w:r w:rsidRPr="00C45972">
        <w:t>zvan</w:t>
      </w:r>
      <w:r>
        <w:t>o</w:t>
      </w:r>
      <w:r w:rsidRPr="00C45972">
        <w:t>t uz AS "Sadales tīkls" klientu servisa informatī</w:t>
      </w:r>
      <w:r>
        <w:t>vo tālruni</w:t>
      </w:r>
      <w:r w:rsidRPr="00C45972">
        <w:t xml:space="preserve"> 8403.</w:t>
      </w:r>
    </w:p>
    <w:p w14:paraId="19844690" w14:textId="77777777" w:rsidR="003E36C8" w:rsidRDefault="003E36C8" w:rsidP="000A11A7">
      <w:pPr>
        <w:spacing w:after="0"/>
      </w:pPr>
      <w:r>
        <w:t>Sazinieties ar kontaktpersonu arī, ja vēlaties,</w:t>
      </w:r>
      <w:r w:rsidRPr="00061C51">
        <w:t xml:space="preserve"> </w:t>
      </w:r>
      <w:r>
        <w:t>lai netiek nozāģēts</w:t>
      </w:r>
      <w:r w:rsidRPr="00061C51">
        <w:t xml:space="preserve"> konkrēt</w:t>
      </w:r>
      <w:r>
        <w:t>s</w:t>
      </w:r>
      <w:r w:rsidRPr="00061C51">
        <w:t xml:space="preserve"> elektrolīnijas trasē augoš</w:t>
      </w:r>
      <w:r>
        <w:t>s</w:t>
      </w:r>
      <w:r w:rsidRPr="00061C51">
        <w:t xml:space="preserve"> dekoratīv</w:t>
      </w:r>
      <w:r>
        <w:t>ais</w:t>
      </w:r>
      <w:r w:rsidRPr="00061C51">
        <w:t xml:space="preserve"> vai </w:t>
      </w:r>
      <w:r>
        <w:t xml:space="preserve">cits </w:t>
      </w:r>
      <w:r w:rsidRPr="00061C51">
        <w:t>kok</w:t>
      </w:r>
      <w:r>
        <w:t>s</w:t>
      </w:r>
      <w:r w:rsidRPr="00061C51">
        <w:t xml:space="preserve"> / krūm</w:t>
      </w:r>
      <w:r>
        <w:t>s, vai nodot citu svarīgu informāciju (piemēram, ka īpašuma teritorijā aug dižkoks).</w:t>
      </w:r>
    </w:p>
    <w:p w14:paraId="7A0D7CE5" w14:textId="77777777" w:rsidR="003E36C8" w:rsidRDefault="003E36C8" w:rsidP="000A11A7">
      <w:pPr>
        <w:spacing w:after="0"/>
      </w:pPr>
    </w:p>
    <w:p w14:paraId="727D4784" w14:textId="77777777" w:rsidR="003E36C8" w:rsidRPr="000067CA" w:rsidRDefault="003E36C8" w:rsidP="000A11A7">
      <w:pPr>
        <w:spacing w:after="0"/>
      </w:pPr>
      <w:r>
        <w:t>I</w:t>
      </w:r>
      <w:r w:rsidRPr="000067CA">
        <w:t xml:space="preserve">nformāciju </w:t>
      </w:r>
      <w:r>
        <w:t>p</w:t>
      </w:r>
      <w:r w:rsidRPr="000067CA">
        <w:t xml:space="preserve">ar tiesību normām, kuras nosaka AS "Sadales tīkls" un zemes īpašnieku atbildību, </w:t>
      </w:r>
      <w:r>
        <w:t>lasiet</w:t>
      </w:r>
      <w:r w:rsidRPr="000067CA">
        <w:t xml:space="preserve"> vēstules otrā pusē.</w:t>
      </w:r>
    </w:p>
    <w:p w14:paraId="4B2D7A21" w14:textId="77777777" w:rsidR="003E36C8" w:rsidRDefault="003E36C8" w:rsidP="000A11A7">
      <w:pPr>
        <w:spacing w:after="0"/>
      </w:pPr>
      <w:r w:rsidRPr="000067CA">
        <w:t xml:space="preserve">Vairāk par elektrolīniju uzturēšanu un biežāk uzdotajiem jautājumiem lasiet </w:t>
      </w:r>
      <w:hyperlink r:id="rId21" w:history="1">
        <w:r w:rsidRPr="000067CA">
          <w:rPr>
            <w:rStyle w:val="Hyperlink"/>
          </w:rPr>
          <w:t>www.sadalestikls.lv</w:t>
        </w:r>
      </w:hyperlink>
      <w:r w:rsidRPr="000067CA">
        <w:t xml:space="preserve"> sadaļā </w:t>
      </w:r>
      <w:r w:rsidRPr="000067CA">
        <w:rPr>
          <w:i/>
        </w:rPr>
        <w:t>Klientiem</w:t>
      </w:r>
      <w:r w:rsidRPr="000067CA">
        <w:t xml:space="preserve"> – </w:t>
      </w:r>
      <w:r w:rsidRPr="000067CA">
        <w:rPr>
          <w:i/>
        </w:rPr>
        <w:t>Elektrolīniju uzturēšana</w:t>
      </w:r>
      <w:r w:rsidRPr="000067CA">
        <w:t>.</w:t>
      </w:r>
    </w:p>
    <w:p w14:paraId="353E57AC" w14:textId="77777777" w:rsidR="003E36C8" w:rsidRPr="000067CA" w:rsidRDefault="003E36C8" w:rsidP="000A11A7">
      <w:pPr>
        <w:spacing w:after="0"/>
        <w:rPr>
          <w:rStyle w:val="Hyperlink"/>
          <w:bCs/>
        </w:rPr>
      </w:pPr>
    </w:p>
    <w:p w14:paraId="33B6218D" w14:textId="77777777" w:rsidR="003E36C8" w:rsidRPr="000067CA" w:rsidRDefault="003E36C8" w:rsidP="000A11A7">
      <w:pPr>
        <w:spacing w:after="0"/>
        <w:rPr>
          <w:rStyle w:val="Hyperlink"/>
          <w:bCs/>
        </w:rPr>
      </w:pPr>
      <w:r w:rsidRPr="000067CA">
        <w:rPr>
          <w:rStyle w:val="Hyperlink"/>
          <w:bCs/>
        </w:rPr>
        <w:t>Ar cieņu,</w:t>
      </w:r>
    </w:p>
    <w:p w14:paraId="6D31DD4F" w14:textId="77777777" w:rsidR="003E36C8" w:rsidRPr="000067CA" w:rsidRDefault="003E36C8" w:rsidP="000A11A7">
      <w:pPr>
        <w:spacing w:after="0"/>
        <w:rPr>
          <w:rStyle w:val="Hyperlink"/>
          <w:bCs/>
        </w:rPr>
      </w:pPr>
      <w:r w:rsidRPr="000067CA">
        <w:t>AS "Sadales tīkls"</w:t>
      </w:r>
      <w:r>
        <w:t xml:space="preserve"> sadarbības partneris</w:t>
      </w:r>
      <w:r>
        <w:rPr>
          <w:rStyle w:val="Hyperlink"/>
          <w:bCs/>
        </w:rPr>
        <w:t xml:space="preserve"> </w:t>
      </w:r>
      <w:r w:rsidRPr="00172418">
        <w:rPr>
          <w:rStyle w:val="Hyperlink"/>
          <w:bCs/>
          <w:shd w:val="clear" w:color="auto" w:fill="BFBFBF"/>
        </w:rPr>
        <w:t xml:space="preserve">SIA </w:t>
      </w:r>
      <w:r w:rsidRPr="00172418">
        <w:rPr>
          <w:shd w:val="clear" w:color="auto" w:fill="BFBFBF"/>
        </w:rPr>
        <w:t>"</w:t>
      </w:r>
      <w:proofErr w:type="spellStart"/>
      <w:r w:rsidRPr="00172418">
        <w:rPr>
          <w:shd w:val="clear" w:color="auto" w:fill="BFBFBF"/>
        </w:rPr>
        <w:t>xxxx</w:t>
      </w:r>
      <w:proofErr w:type="spellEnd"/>
      <w:r w:rsidRPr="00172418">
        <w:rPr>
          <w:shd w:val="clear" w:color="auto" w:fill="BFBFBF"/>
        </w:rPr>
        <w:t>"</w:t>
      </w:r>
    </w:p>
    <w:p w14:paraId="2D041DA8" w14:textId="77777777" w:rsidR="003E36C8" w:rsidRPr="0067612E" w:rsidRDefault="003E36C8" w:rsidP="003E36C8">
      <w:pPr>
        <w:rPr>
          <w:rStyle w:val="Hyperlink"/>
          <w:bCs/>
        </w:rPr>
      </w:pPr>
    </w:p>
    <w:p w14:paraId="11F2768C" w14:textId="77777777" w:rsidR="003E36C8" w:rsidRPr="0067612E" w:rsidRDefault="003E36C8" w:rsidP="003E36C8">
      <w:r w:rsidRPr="0067612E">
        <w:br w:type="page"/>
      </w:r>
    </w:p>
    <w:p w14:paraId="1DBA9B66" w14:textId="77777777" w:rsidR="003E36C8" w:rsidRPr="0067612E" w:rsidRDefault="003E36C8" w:rsidP="003E36C8">
      <w:pPr>
        <w:jc w:val="right"/>
      </w:pPr>
    </w:p>
    <w:p w14:paraId="1AE856EC" w14:textId="77777777" w:rsidR="003E36C8" w:rsidRDefault="003E36C8" w:rsidP="003E36C8">
      <w:pPr>
        <w:ind w:firstLine="360"/>
        <w:rPr>
          <w:szCs w:val="20"/>
        </w:rPr>
      </w:pPr>
      <w:r>
        <w:rPr>
          <w:szCs w:val="20"/>
        </w:rPr>
        <w:t>Papild</w:t>
      </w:r>
      <w:r w:rsidRPr="00840A13">
        <w:rPr>
          <w:szCs w:val="20"/>
        </w:rPr>
        <w:t>informācija:</w:t>
      </w:r>
    </w:p>
    <w:p w14:paraId="5E5B5E6B" w14:textId="77777777" w:rsidR="003E36C8" w:rsidRPr="00840A13" w:rsidRDefault="003E36C8" w:rsidP="003E36C8">
      <w:pPr>
        <w:ind w:firstLine="360"/>
        <w:rPr>
          <w:szCs w:val="20"/>
        </w:rPr>
      </w:pPr>
    </w:p>
    <w:p w14:paraId="72422208" w14:textId="77777777" w:rsidR="003E36C8" w:rsidRPr="00A5158D" w:rsidRDefault="003E36C8" w:rsidP="003E36C8">
      <w:pPr>
        <w:ind w:firstLine="360"/>
        <w:rPr>
          <w:i/>
          <w:szCs w:val="20"/>
        </w:rPr>
      </w:pPr>
      <w:r w:rsidRPr="00A5158D">
        <w:rPr>
          <w:i/>
          <w:szCs w:val="20"/>
        </w:rPr>
        <w:t>Kur ir noteiktas AS "Sadales tīkls" tiesības veikt darbus?</w:t>
      </w:r>
    </w:p>
    <w:p w14:paraId="6E209413" w14:textId="77777777" w:rsidR="003E36C8" w:rsidRPr="00A5158D" w:rsidRDefault="003E36C8" w:rsidP="00AC3A85">
      <w:pPr>
        <w:pStyle w:val="ListParagraph"/>
        <w:numPr>
          <w:ilvl w:val="0"/>
          <w:numId w:val="9"/>
        </w:numPr>
        <w:spacing w:after="120" w:line="276" w:lineRule="auto"/>
        <w:rPr>
          <w:sz w:val="20"/>
          <w:szCs w:val="20"/>
        </w:rPr>
      </w:pPr>
      <w:r w:rsidRPr="00A5158D">
        <w:rPr>
          <w:sz w:val="20"/>
          <w:szCs w:val="20"/>
        </w:rPr>
        <w:t xml:space="preserve">Aizsargjoslu likuma 35.panta otrā daļa – </w:t>
      </w:r>
      <w:r w:rsidRPr="00A5158D">
        <w:rPr>
          <w:b/>
          <w:sz w:val="20"/>
          <w:szCs w:val="20"/>
        </w:rPr>
        <w:t>Ja objektam ir noteikta aizsargjosla, tā īpašniekam</w:t>
      </w:r>
      <w:r w:rsidRPr="00A5158D">
        <w:rPr>
          <w:sz w:val="20"/>
          <w:szCs w:val="20"/>
        </w:rPr>
        <w:t xml:space="preserve"> vai valdītājam </w:t>
      </w:r>
      <w:r w:rsidRPr="00A5158D">
        <w:rPr>
          <w:b/>
          <w:sz w:val="20"/>
          <w:szCs w:val="20"/>
        </w:rPr>
        <w:t>ir atļauts aizsargjoslā veikt attiecīgā objekta ekspluatācijai</w:t>
      </w:r>
      <w:r w:rsidRPr="00A5158D">
        <w:rPr>
          <w:sz w:val="20"/>
          <w:szCs w:val="20"/>
        </w:rPr>
        <w:t xml:space="preserve">, remontam, atjaunošanai, pārbūvei </w:t>
      </w:r>
      <w:r w:rsidRPr="00A5158D">
        <w:rPr>
          <w:b/>
          <w:sz w:val="20"/>
          <w:szCs w:val="20"/>
        </w:rPr>
        <w:t>nepieciešamos darbus</w:t>
      </w:r>
      <w:r w:rsidRPr="00A5158D">
        <w:rPr>
          <w:sz w:val="20"/>
          <w:szCs w:val="20"/>
        </w:rPr>
        <w:t xml:space="preserve">. Par to </w:t>
      </w:r>
      <w:proofErr w:type="spellStart"/>
      <w:r w:rsidRPr="00A5158D">
        <w:rPr>
          <w:sz w:val="20"/>
          <w:szCs w:val="20"/>
        </w:rPr>
        <w:t>rakstveidā</w:t>
      </w:r>
      <w:proofErr w:type="spellEnd"/>
      <w:r w:rsidRPr="00A5158D">
        <w:rPr>
          <w:sz w:val="20"/>
          <w:szCs w:val="20"/>
        </w:rPr>
        <w:t xml:space="preserve"> brīdināms zemes īpašnieks vai tiesiskais valdītājs vismaz divas nedēļas pirms darbu uzsākšanas, izņemot avāriju novēršanas vai to seku likvidēšanas darbus, kurus var veikt jebkurā laikā bez brīdinājuma.</w:t>
      </w:r>
    </w:p>
    <w:p w14:paraId="72DD90D0" w14:textId="77777777" w:rsidR="003E36C8" w:rsidRPr="00A5158D" w:rsidRDefault="003E36C8" w:rsidP="003E36C8">
      <w:pPr>
        <w:rPr>
          <w:i/>
          <w:szCs w:val="20"/>
        </w:rPr>
      </w:pPr>
    </w:p>
    <w:p w14:paraId="39097BC4" w14:textId="77777777" w:rsidR="003E36C8" w:rsidRPr="00A5158D" w:rsidRDefault="003E36C8" w:rsidP="003E36C8">
      <w:pPr>
        <w:ind w:firstLine="360"/>
        <w:rPr>
          <w:i/>
          <w:szCs w:val="20"/>
        </w:rPr>
      </w:pPr>
      <w:r w:rsidRPr="00A5158D">
        <w:rPr>
          <w:i/>
          <w:szCs w:val="20"/>
        </w:rPr>
        <w:t>Kur ir noteikts, ka zemes īpašniekam jānodrošina piekļuve elektrolīnijai?</w:t>
      </w:r>
    </w:p>
    <w:p w14:paraId="3BDDDFF3" w14:textId="77777777" w:rsidR="003E36C8" w:rsidRPr="00A5158D" w:rsidRDefault="003E36C8" w:rsidP="00AC3A85">
      <w:pPr>
        <w:pStyle w:val="ListParagraph"/>
        <w:numPr>
          <w:ilvl w:val="0"/>
          <w:numId w:val="8"/>
        </w:numPr>
        <w:spacing w:after="120" w:line="276" w:lineRule="auto"/>
        <w:rPr>
          <w:sz w:val="20"/>
          <w:szCs w:val="20"/>
        </w:rPr>
      </w:pPr>
      <w:r w:rsidRPr="00A5158D">
        <w:rPr>
          <w:sz w:val="20"/>
          <w:szCs w:val="20"/>
        </w:rPr>
        <w:t xml:space="preserve">Aizsargjoslu likuma 61.panta vienpadsmitā daļa – </w:t>
      </w:r>
      <w:r w:rsidRPr="00A5158D">
        <w:rPr>
          <w:b/>
          <w:sz w:val="20"/>
          <w:szCs w:val="20"/>
        </w:rPr>
        <w:t>Nekustamā īpašuma īpašnieks</w:t>
      </w:r>
      <w:r w:rsidRPr="00A5158D">
        <w:rPr>
          <w:sz w:val="20"/>
          <w:szCs w:val="20"/>
        </w:rPr>
        <w:t xml:space="preserve"> vai valdītājs </w:t>
      </w:r>
      <w:r w:rsidRPr="00A5158D">
        <w:rPr>
          <w:b/>
          <w:sz w:val="20"/>
          <w:szCs w:val="20"/>
        </w:rPr>
        <w:t xml:space="preserve">nodrošina </w:t>
      </w:r>
      <w:r w:rsidRPr="00A5158D">
        <w:rPr>
          <w:sz w:val="20"/>
          <w:szCs w:val="20"/>
        </w:rPr>
        <w:t xml:space="preserve">objekta īpašniekam vai valdītājam </w:t>
      </w:r>
      <w:r w:rsidRPr="00A5158D">
        <w:rPr>
          <w:b/>
          <w:sz w:val="20"/>
          <w:szCs w:val="20"/>
        </w:rPr>
        <w:t>piekļuvi objektam un tā aizsargjoslai, lai varētu nodrošināt aizsargjoslas uzturēšanu un veikt attiecīgā objekta ekspluatācijai</w:t>
      </w:r>
      <w:r w:rsidRPr="00A5158D">
        <w:rPr>
          <w:sz w:val="20"/>
          <w:szCs w:val="20"/>
        </w:rPr>
        <w:t xml:space="preserve">, remontam, atjaunošanai un pārbūvei </w:t>
      </w:r>
      <w:r w:rsidRPr="00A5158D">
        <w:rPr>
          <w:b/>
          <w:sz w:val="20"/>
          <w:szCs w:val="20"/>
        </w:rPr>
        <w:t>nepieciešamos darbus</w:t>
      </w:r>
      <w:r w:rsidRPr="00A5158D">
        <w:rPr>
          <w:sz w:val="20"/>
          <w:szCs w:val="20"/>
        </w:rPr>
        <w:t>.</w:t>
      </w:r>
    </w:p>
    <w:p w14:paraId="49E54DA3" w14:textId="77777777" w:rsidR="003E36C8" w:rsidRPr="00A5158D" w:rsidRDefault="003E36C8" w:rsidP="003E36C8">
      <w:pPr>
        <w:pStyle w:val="ListParagraph"/>
        <w:spacing w:after="120"/>
        <w:rPr>
          <w:sz w:val="20"/>
          <w:szCs w:val="20"/>
        </w:rPr>
      </w:pPr>
    </w:p>
    <w:p w14:paraId="7CE03051" w14:textId="77777777" w:rsidR="003E36C8" w:rsidRPr="00FD3591" w:rsidRDefault="003E36C8" w:rsidP="00AC3A85">
      <w:pPr>
        <w:pStyle w:val="ListParagraph"/>
        <w:numPr>
          <w:ilvl w:val="0"/>
          <w:numId w:val="8"/>
        </w:numPr>
        <w:spacing w:after="120" w:line="276" w:lineRule="auto"/>
      </w:pPr>
      <w:r w:rsidRPr="00A5158D">
        <w:rPr>
          <w:sz w:val="20"/>
          <w:szCs w:val="20"/>
        </w:rPr>
        <w:t xml:space="preserve">Enerģētikas likuma 23.panta </w:t>
      </w:r>
      <w:r>
        <w:rPr>
          <w:sz w:val="20"/>
          <w:szCs w:val="20"/>
        </w:rPr>
        <w:t xml:space="preserve">pirmā </w:t>
      </w:r>
      <w:proofErr w:type="spellStart"/>
      <w:r>
        <w:rPr>
          <w:sz w:val="20"/>
          <w:szCs w:val="20"/>
        </w:rPr>
        <w:t>prim</w:t>
      </w:r>
      <w:proofErr w:type="spellEnd"/>
      <w:r w:rsidRPr="00A5158D">
        <w:rPr>
          <w:sz w:val="20"/>
          <w:szCs w:val="20"/>
        </w:rPr>
        <w:t xml:space="preserve"> daļa – </w:t>
      </w:r>
      <w:r w:rsidRPr="00A02614">
        <w:rPr>
          <w:b/>
          <w:sz w:val="20"/>
          <w:szCs w:val="20"/>
        </w:rPr>
        <w:t>Nekustamā īpašuma īpašnieks</w:t>
      </w:r>
      <w:r w:rsidRPr="00A02614">
        <w:rPr>
          <w:sz w:val="20"/>
          <w:szCs w:val="20"/>
        </w:rPr>
        <w:t xml:space="preserve"> vai valdītājs </w:t>
      </w:r>
      <w:r w:rsidRPr="00A02614">
        <w:rPr>
          <w:b/>
          <w:sz w:val="20"/>
          <w:szCs w:val="20"/>
        </w:rPr>
        <w:t>nedrīkst veikt darbības, kas varētu kavēt energoapgādes komersantu veikt nekustamajā īpašumā esošo objektu</w:t>
      </w:r>
      <w:r w:rsidRPr="00A02614">
        <w:rPr>
          <w:sz w:val="20"/>
          <w:szCs w:val="20"/>
        </w:rPr>
        <w:t xml:space="preserve"> pārbūvi, atjaunošanu vai </w:t>
      </w:r>
      <w:r w:rsidRPr="00A02614">
        <w:rPr>
          <w:b/>
          <w:sz w:val="20"/>
          <w:szCs w:val="20"/>
        </w:rPr>
        <w:t>ekspluatāciju</w:t>
      </w:r>
      <w:r w:rsidRPr="00A02614">
        <w:rPr>
          <w:sz w:val="20"/>
          <w:szCs w:val="20"/>
        </w:rPr>
        <w:t>.</w:t>
      </w:r>
    </w:p>
    <w:p w14:paraId="3FAA85EB" w14:textId="77777777" w:rsidR="003E36C8" w:rsidRPr="00FD3591" w:rsidRDefault="003E36C8" w:rsidP="003E36C8">
      <w:pPr>
        <w:ind w:left="360"/>
      </w:pPr>
    </w:p>
    <w:p w14:paraId="0BE050D5" w14:textId="77777777" w:rsidR="003E36C8" w:rsidRPr="00A5158D" w:rsidRDefault="003E36C8" w:rsidP="003E36C8">
      <w:pPr>
        <w:ind w:firstLine="360"/>
        <w:rPr>
          <w:i/>
          <w:szCs w:val="20"/>
        </w:rPr>
      </w:pPr>
      <w:r>
        <w:rPr>
          <w:i/>
          <w:szCs w:val="20"/>
        </w:rPr>
        <w:t>Kāda ir zemes īpašnieka atbildība, ja izņēmuma gadījumā netiek nozāģēts dekoratīvais vai cits koks / krūms</w:t>
      </w:r>
      <w:r w:rsidRPr="00A5158D">
        <w:rPr>
          <w:i/>
          <w:szCs w:val="20"/>
        </w:rPr>
        <w:t>?</w:t>
      </w:r>
    </w:p>
    <w:p w14:paraId="3789A14B" w14:textId="77777777" w:rsidR="003E36C8" w:rsidRPr="002C144B" w:rsidRDefault="003E36C8" w:rsidP="00AC3A85">
      <w:pPr>
        <w:pStyle w:val="ListParagraph"/>
        <w:numPr>
          <w:ilvl w:val="0"/>
          <w:numId w:val="9"/>
        </w:numPr>
        <w:spacing w:after="120" w:line="276" w:lineRule="auto"/>
        <w:rPr>
          <w:sz w:val="20"/>
          <w:szCs w:val="20"/>
        </w:rPr>
      </w:pPr>
      <w:r w:rsidRPr="00A5158D">
        <w:rPr>
          <w:sz w:val="20"/>
          <w:szCs w:val="20"/>
        </w:rPr>
        <w:t xml:space="preserve">Aizsargjoslu likuma </w:t>
      </w:r>
      <w:r>
        <w:rPr>
          <w:sz w:val="20"/>
          <w:szCs w:val="20"/>
        </w:rPr>
        <w:t>4</w:t>
      </w:r>
      <w:r w:rsidRPr="00A5158D">
        <w:rPr>
          <w:sz w:val="20"/>
          <w:szCs w:val="20"/>
        </w:rPr>
        <w:t xml:space="preserve">5.panta </w:t>
      </w:r>
      <w:r>
        <w:rPr>
          <w:sz w:val="20"/>
          <w:szCs w:val="20"/>
        </w:rPr>
        <w:t>pirmās</w:t>
      </w:r>
      <w:r w:rsidRPr="00A5158D">
        <w:rPr>
          <w:sz w:val="20"/>
          <w:szCs w:val="20"/>
        </w:rPr>
        <w:t xml:space="preserve"> daļa</w:t>
      </w:r>
      <w:r>
        <w:rPr>
          <w:sz w:val="20"/>
          <w:szCs w:val="20"/>
        </w:rPr>
        <w:t xml:space="preserve">s 13.punkts nosaka, ka </w:t>
      </w:r>
      <w:r w:rsidRPr="002C144B">
        <w:rPr>
          <w:sz w:val="20"/>
          <w:szCs w:val="20"/>
        </w:rPr>
        <w:t>ārpus meža zemēm</w:t>
      </w:r>
      <w:r>
        <w:rPr>
          <w:sz w:val="20"/>
          <w:szCs w:val="20"/>
        </w:rPr>
        <w:t xml:space="preserve"> </w:t>
      </w:r>
      <w:r w:rsidRPr="002C144B">
        <w:rPr>
          <w:b/>
          <w:sz w:val="20"/>
          <w:szCs w:val="20"/>
        </w:rPr>
        <w:t>visā aizsargjoslas platumā ir aizliegts audzēt kokus un krūmus</w:t>
      </w:r>
      <w:r>
        <w:rPr>
          <w:sz w:val="20"/>
          <w:szCs w:val="20"/>
        </w:rPr>
        <w:t xml:space="preserve">. </w:t>
      </w:r>
      <w:r w:rsidRPr="002C144B">
        <w:rPr>
          <w:b/>
          <w:sz w:val="20"/>
          <w:szCs w:val="20"/>
        </w:rPr>
        <w:t>Zemes īpašnieks</w:t>
      </w:r>
      <w:r w:rsidRPr="002C144B">
        <w:rPr>
          <w:sz w:val="20"/>
          <w:szCs w:val="20"/>
        </w:rPr>
        <w:t xml:space="preserve"> vai tiesiskais valdītājs </w:t>
      </w:r>
      <w:r w:rsidRPr="002C144B">
        <w:rPr>
          <w:b/>
          <w:sz w:val="20"/>
          <w:szCs w:val="20"/>
        </w:rPr>
        <w:t xml:space="preserve">aizsargjoslā var audzēt kokus un krūmus </w:t>
      </w:r>
      <w:r>
        <w:rPr>
          <w:b/>
          <w:sz w:val="20"/>
          <w:szCs w:val="20"/>
        </w:rPr>
        <w:t>tikai gadījumā</w:t>
      </w:r>
      <w:r w:rsidRPr="002C144B">
        <w:rPr>
          <w:b/>
          <w:sz w:val="20"/>
          <w:szCs w:val="20"/>
        </w:rPr>
        <w:t>, ja par to noslēgta rakstveida vienošanās ar elektrisko tīklu īpašnieku</w:t>
      </w:r>
      <w:r w:rsidRPr="002C144B">
        <w:rPr>
          <w:sz w:val="20"/>
          <w:szCs w:val="20"/>
        </w:rPr>
        <w:t>.</w:t>
      </w:r>
      <w:r>
        <w:rPr>
          <w:sz w:val="20"/>
          <w:szCs w:val="20"/>
        </w:rPr>
        <w:t xml:space="preserve"> Noslēdzot vienošanos, par konkrētā koka / krūma regulāru apzāģēšanu ir atbildīgs zemes īpašnieks vai tiesiskais valdītājs.</w:t>
      </w:r>
    </w:p>
    <w:p w14:paraId="35FD90A4" w14:textId="77777777" w:rsidR="003E36C8" w:rsidRDefault="003E36C8" w:rsidP="003E36C8">
      <w:pPr>
        <w:jc w:val="right"/>
        <w:rPr>
          <w:sz w:val="22"/>
          <w:szCs w:val="22"/>
        </w:rPr>
      </w:pPr>
    </w:p>
    <w:p w14:paraId="5BA2A79D" w14:textId="77777777" w:rsidR="003E36C8" w:rsidRDefault="003E36C8" w:rsidP="003E36C8">
      <w:pPr>
        <w:jc w:val="right"/>
        <w:rPr>
          <w:sz w:val="22"/>
          <w:szCs w:val="22"/>
        </w:rPr>
      </w:pPr>
    </w:p>
    <w:p w14:paraId="0A05092E" w14:textId="77777777" w:rsidR="003E36C8" w:rsidRDefault="003E36C8" w:rsidP="003E36C8">
      <w:pPr>
        <w:jc w:val="right"/>
        <w:rPr>
          <w:sz w:val="22"/>
          <w:szCs w:val="22"/>
        </w:rPr>
      </w:pPr>
    </w:p>
    <w:p w14:paraId="7E3DE6B3" w14:textId="77777777" w:rsidR="003E36C8" w:rsidRDefault="003E36C8" w:rsidP="003E36C8">
      <w:pPr>
        <w:jc w:val="center"/>
      </w:pPr>
    </w:p>
    <w:p w14:paraId="27C85BB0" w14:textId="77777777" w:rsidR="003E36C8" w:rsidRPr="005C67D6" w:rsidRDefault="003E36C8" w:rsidP="003E36C8">
      <w:pPr>
        <w:jc w:val="right"/>
        <w:rPr>
          <w:b/>
        </w:rPr>
      </w:pPr>
      <w:r w:rsidRPr="005C67D6">
        <w:br w:type="page"/>
      </w:r>
      <w:r w:rsidRPr="005C67D6">
        <w:rPr>
          <w:b/>
          <w:bCs/>
          <w:sz w:val="22"/>
          <w:szCs w:val="22"/>
        </w:rPr>
        <w:lastRenderedPageBreak/>
        <w:tab/>
      </w:r>
      <w:r w:rsidRPr="005C67D6">
        <w:rPr>
          <w:b/>
        </w:rPr>
        <w:t>PIELIKUMS Nr.3</w:t>
      </w:r>
    </w:p>
    <w:p w14:paraId="539EB729" w14:textId="77777777" w:rsidR="003E36C8" w:rsidRPr="006B6727" w:rsidRDefault="003E36C8" w:rsidP="003E36C8">
      <w:pPr>
        <w:tabs>
          <w:tab w:val="left" w:pos="720"/>
          <w:tab w:val="left" w:pos="1440"/>
          <w:tab w:val="left" w:pos="2160"/>
          <w:tab w:val="left" w:pos="2880"/>
          <w:tab w:val="left" w:pos="3600"/>
          <w:tab w:val="left" w:pos="4320"/>
          <w:tab w:val="left" w:pos="5040"/>
          <w:tab w:val="left" w:pos="5760"/>
          <w:tab w:val="left" w:pos="6480"/>
          <w:tab w:val="right" w:pos="9212"/>
        </w:tabs>
      </w:pPr>
      <w:r w:rsidRPr="00EE78D8">
        <w:tab/>
      </w:r>
      <w:r w:rsidRPr="00EE78D8">
        <w:tab/>
      </w:r>
      <w:r w:rsidRPr="00EE78D8">
        <w:tab/>
      </w:r>
      <w:r w:rsidRPr="00EE78D8">
        <w:tab/>
      </w:r>
      <w:r>
        <w:tab/>
      </w:r>
      <w:r>
        <w:tab/>
      </w:r>
      <w:r>
        <w:tab/>
      </w:r>
      <w:r>
        <w:tab/>
      </w:r>
      <w:r>
        <w:tab/>
      </w:r>
      <w:r>
        <w:tab/>
      </w:r>
    </w:p>
    <w:p w14:paraId="0AE574A4" w14:textId="77777777" w:rsidR="003E36C8" w:rsidRPr="007D37FC" w:rsidRDefault="003E36C8" w:rsidP="003E36C8">
      <w:pPr>
        <w:jc w:val="center"/>
        <w:rPr>
          <w:b/>
        </w:rPr>
      </w:pPr>
      <w:r w:rsidRPr="007D37FC">
        <w:rPr>
          <w:b/>
        </w:rPr>
        <w:t>ATTEIKUMS</w:t>
      </w:r>
    </w:p>
    <w:p w14:paraId="1FB87BC4" w14:textId="77777777" w:rsidR="003E36C8" w:rsidRPr="007D37FC" w:rsidRDefault="003E36C8" w:rsidP="003E36C8">
      <w:pPr>
        <w:jc w:val="center"/>
      </w:pPr>
      <w:r w:rsidRPr="007D37FC">
        <w:t xml:space="preserve"> PAR AS</w:t>
      </w:r>
      <w:r>
        <w:t xml:space="preserve"> "</w:t>
      </w:r>
      <w:r w:rsidRPr="007D37FC">
        <w:t>SADALES TĪKLS</w:t>
      </w:r>
      <w:r>
        <w:t>"</w:t>
      </w:r>
      <w:r w:rsidRPr="007D37FC">
        <w:t xml:space="preserve">  ELEKTROLĪNIJU TRAŠU TĪRĪŠANAS DARBU VEIKŠANU NEKUSTAMAJĀ  ĪPAŠUMĀ</w:t>
      </w:r>
      <w:r w:rsidRPr="007D37FC">
        <w:tab/>
      </w:r>
    </w:p>
    <w:p w14:paraId="0370CCEC" w14:textId="77777777" w:rsidR="003E36C8" w:rsidRPr="007D37FC" w:rsidRDefault="003E36C8" w:rsidP="003E36C8">
      <w:r w:rsidRPr="007D37FC">
        <w:tab/>
      </w:r>
    </w:p>
    <w:p w14:paraId="19722E7D" w14:textId="77777777" w:rsidR="003E36C8" w:rsidRDefault="003E36C8" w:rsidP="003E36C8">
      <w:r w:rsidRPr="007D37FC">
        <w:t xml:space="preserve">AS </w:t>
      </w:r>
      <w:r>
        <w:t>"</w:t>
      </w:r>
      <w:r w:rsidRPr="007D37FC">
        <w:t>SADALES TĪKLS</w:t>
      </w:r>
      <w:r>
        <w:t>"</w:t>
      </w:r>
      <w:r w:rsidRPr="007D37FC">
        <w:t xml:space="preserve"> elektrisko tīklu objektā plānots veikt:</w:t>
      </w:r>
    </w:p>
    <w:p w14:paraId="4C6E2017" w14:textId="77777777" w:rsidR="003E36C8" w:rsidRPr="007D37FC" w:rsidRDefault="003E36C8" w:rsidP="003E36C8"/>
    <w:p w14:paraId="37D1F26A" w14:textId="77777777" w:rsidR="003E36C8" w:rsidRPr="007D37FC" w:rsidRDefault="003E36C8" w:rsidP="003E36C8">
      <w:r w:rsidRPr="007D37FC">
        <w:t>______________________________________________________________,</w:t>
      </w:r>
    </w:p>
    <w:p w14:paraId="0C4DA11B" w14:textId="77777777" w:rsidR="003E36C8" w:rsidRPr="007D37FC" w:rsidRDefault="003E36C8" w:rsidP="003E36C8">
      <w:pPr>
        <w:jc w:val="center"/>
        <w:rPr>
          <w:i/>
          <w:sz w:val="22"/>
        </w:rPr>
      </w:pPr>
      <w:r w:rsidRPr="007D37FC">
        <w:rPr>
          <w:i/>
          <w:sz w:val="22"/>
        </w:rPr>
        <w:t>(darbu uzskaitījums – piem. trašu tīrīšanas darbi objektā TP-7204)</w:t>
      </w:r>
    </w:p>
    <w:p w14:paraId="192A3F0F" w14:textId="77777777" w:rsidR="003E36C8" w:rsidRPr="007D37FC" w:rsidRDefault="003E36C8" w:rsidP="003E36C8"/>
    <w:p w14:paraId="04C1E969" w14:textId="77777777" w:rsidR="003E36C8" w:rsidRPr="007D37FC" w:rsidRDefault="003E36C8" w:rsidP="003E36C8">
      <w:r w:rsidRPr="007D37FC">
        <w:t>Esmu informēts par nekustamā īpašumā:</w:t>
      </w:r>
    </w:p>
    <w:p w14:paraId="1E241526" w14:textId="77777777" w:rsidR="003E36C8" w:rsidRPr="007D37FC" w:rsidRDefault="003E36C8" w:rsidP="003E36C8">
      <w:r w:rsidRPr="007D37FC">
        <w:t xml:space="preserve">             </w:t>
      </w:r>
    </w:p>
    <w:p w14:paraId="694C0887" w14:textId="77777777" w:rsidR="003E36C8" w:rsidRPr="007D37FC" w:rsidRDefault="003E36C8" w:rsidP="003E36C8">
      <w:r w:rsidRPr="007D37FC">
        <w:t>________________________________________________________________</w:t>
      </w:r>
    </w:p>
    <w:p w14:paraId="24F005F3" w14:textId="77777777" w:rsidR="003E36C8" w:rsidRPr="007D37FC" w:rsidRDefault="003E36C8" w:rsidP="003E36C8">
      <w:r w:rsidRPr="007D37FC">
        <w:t xml:space="preserve">             (adrese, īpašuma nosaukums, nekustamā īpašuma kadastra numurs)</w:t>
      </w:r>
    </w:p>
    <w:p w14:paraId="27210C20" w14:textId="77777777" w:rsidR="003E36C8" w:rsidRPr="007D37FC" w:rsidRDefault="003E36C8" w:rsidP="003E36C8"/>
    <w:p w14:paraId="39DB0117" w14:textId="77777777" w:rsidR="003E36C8" w:rsidRPr="007D37FC" w:rsidRDefault="003E36C8" w:rsidP="003E36C8">
      <w:r w:rsidRPr="007D37FC">
        <w:t xml:space="preserve">augošo koku radīto apdraudējumu elektroapgādei, un </w:t>
      </w:r>
      <w:r w:rsidRPr="007D37FC">
        <w:rPr>
          <w:b/>
        </w:rPr>
        <w:t>nepiekrītu</w:t>
      </w:r>
      <w:r w:rsidRPr="007D37FC">
        <w:t xml:space="preserve"> sekojošo darbu veikšanai nekustamā īpašumā:</w:t>
      </w:r>
    </w:p>
    <w:p w14:paraId="21C5A48D" w14:textId="77777777" w:rsidR="003E36C8" w:rsidRPr="007D37FC" w:rsidRDefault="003E36C8" w:rsidP="003E36C8"/>
    <w:p w14:paraId="36467CDB" w14:textId="77777777" w:rsidR="003E36C8" w:rsidRPr="007D37FC" w:rsidRDefault="003E36C8" w:rsidP="003E36C8">
      <w:r w:rsidRPr="007D37FC">
        <w:t>________________________________________________________________</w:t>
      </w:r>
    </w:p>
    <w:p w14:paraId="4930A9E9" w14:textId="77777777" w:rsidR="003E36C8" w:rsidRPr="007D37FC" w:rsidRDefault="003E36C8" w:rsidP="003E36C8"/>
    <w:p w14:paraId="6AF32D01" w14:textId="77777777" w:rsidR="003E36C8" w:rsidRPr="007D37FC" w:rsidRDefault="003E36C8" w:rsidP="003E36C8">
      <w:r w:rsidRPr="007D37FC">
        <w:t>________________________________________________________________</w:t>
      </w:r>
    </w:p>
    <w:p w14:paraId="0E1265A5" w14:textId="77777777" w:rsidR="003E36C8" w:rsidRPr="007D37FC" w:rsidRDefault="003E36C8" w:rsidP="003E36C8">
      <w:pPr>
        <w:rPr>
          <w:sz w:val="22"/>
        </w:rPr>
      </w:pPr>
      <w:r w:rsidRPr="007D37FC">
        <w:rPr>
          <w:sz w:val="22"/>
        </w:rPr>
        <w:t xml:space="preserve">             (</w:t>
      </w:r>
      <w:r w:rsidRPr="007D37FC">
        <w:rPr>
          <w:i/>
          <w:sz w:val="22"/>
        </w:rPr>
        <w:t>darbu uzskaitījums – piem. dzīvžoga, košumkrūmu un augļu koku nozāģēšanai</w:t>
      </w:r>
      <w:r w:rsidRPr="007D37FC">
        <w:rPr>
          <w:sz w:val="22"/>
        </w:rPr>
        <w:t>)</w:t>
      </w:r>
    </w:p>
    <w:p w14:paraId="72D21C2B" w14:textId="77777777" w:rsidR="003E36C8" w:rsidRPr="007D37FC" w:rsidRDefault="003E36C8" w:rsidP="003E36C8"/>
    <w:p w14:paraId="018F846D" w14:textId="77777777" w:rsidR="003E36C8" w:rsidRPr="007D37FC" w:rsidRDefault="003E36C8" w:rsidP="003E36C8">
      <w:pPr>
        <w:ind w:left="360"/>
      </w:pPr>
      <w:r w:rsidRPr="007D37FC">
        <w:t xml:space="preserve">* Aizsargjoslu likuma 35.panta 2.daļa  -    </w:t>
      </w:r>
      <w:r w:rsidRPr="007D37FC">
        <w:rPr>
          <w:i/>
        </w:rPr>
        <w:t xml:space="preserve">Ja objektam ir noteikta aizsargjosla, tā īpašniekam ir atļauts aizsargjoslā veikt attiecīgā objekta ekspluatācijai, remontam, renovācijai, rekonstrukcijai nepieciešamos darbus. Par to </w:t>
      </w:r>
      <w:proofErr w:type="spellStart"/>
      <w:r w:rsidRPr="007D37FC">
        <w:rPr>
          <w:i/>
        </w:rPr>
        <w:t>rakstveidā</w:t>
      </w:r>
      <w:proofErr w:type="spellEnd"/>
      <w:r w:rsidRPr="007D37FC">
        <w:rPr>
          <w:i/>
        </w:rPr>
        <w:t xml:space="preserve"> brīdināms zemes īpašnieks, tiesiskais valdītājs vai lietotājs vismaz divas nedēļas pirms darbu uzsākšanas, izņemot avāriju novēršanas vai to seku likvidēšanas darbus, kurus var veikt jebkurā laikā bez brīdinājuma. </w:t>
      </w:r>
    </w:p>
    <w:p w14:paraId="79D8052A" w14:textId="77777777" w:rsidR="003E36C8" w:rsidRPr="007D37FC" w:rsidRDefault="003E36C8" w:rsidP="003E36C8">
      <w:pPr>
        <w:pStyle w:val="NormalWeb"/>
        <w:jc w:val="both"/>
        <w:rPr>
          <w:i/>
          <w:lang w:val="lv-LV"/>
        </w:rPr>
      </w:pPr>
      <w:r w:rsidRPr="007D37FC">
        <w:rPr>
          <w:lang w:val="lv-LV"/>
        </w:rPr>
        <w:t xml:space="preserve">       ** </w:t>
      </w:r>
      <w:r w:rsidRPr="000A11A7">
        <w:rPr>
          <w:sz w:val="20"/>
          <w:szCs w:val="20"/>
          <w:lang w:val="lv-LV"/>
        </w:rPr>
        <w:t xml:space="preserve">Enerģētikas likuma 23.panta 3.daļa - </w:t>
      </w:r>
      <w:r w:rsidRPr="000A11A7">
        <w:rPr>
          <w:i/>
          <w:sz w:val="20"/>
          <w:szCs w:val="20"/>
          <w:lang w:val="lv-LV"/>
        </w:rPr>
        <w:t xml:space="preserve">Nekustamā īpašuma īpašnieks vai valdītājs nodrošina iespēju energoapgādes komersanta personālam piekļūt pie attiecīgajā īpašumā, arī </w:t>
      </w:r>
      <w:proofErr w:type="spellStart"/>
      <w:r w:rsidRPr="000A11A7">
        <w:rPr>
          <w:i/>
          <w:sz w:val="20"/>
          <w:szCs w:val="20"/>
          <w:lang w:val="lv-LV"/>
        </w:rPr>
        <w:t>liegumzonā</w:t>
      </w:r>
      <w:proofErr w:type="spellEnd"/>
      <w:r w:rsidRPr="000A11A7">
        <w:rPr>
          <w:i/>
          <w:sz w:val="20"/>
          <w:szCs w:val="20"/>
          <w:lang w:val="lv-LV"/>
        </w:rPr>
        <w:t>, slēgtā teritorijā vai ēkā esošajiem energoapgādes komersanta objektiem, lai veiktu šo objektu rekonstrukciju, renovāciju vai ar to ekspluatāciju saistītus darbus. Par remonta vai citu darbu nepieciešamību īpašnieku brīdina vismaz 3 dienas pirms šo darbu uzsākšanas, bet avārijas gadījumā tās seku novēršanu pieļaujams uzsākt bez īpašnieka iepriekšējas brīdināšanas, ja to nav iespējams izdarīt</w:t>
      </w:r>
      <w:r w:rsidRPr="007D37FC">
        <w:rPr>
          <w:i/>
          <w:lang w:val="lv-LV"/>
        </w:rPr>
        <w:t>.</w:t>
      </w:r>
    </w:p>
    <w:p w14:paraId="6F4B059B" w14:textId="77777777" w:rsidR="003E36C8" w:rsidRPr="000A11A7" w:rsidRDefault="003E36C8" w:rsidP="003E36C8">
      <w:pPr>
        <w:pStyle w:val="NormalWeb"/>
        <w:jc w:val="both"/>
        <w:rPr>
          <w:i/>
          <w:sz w:val="20"/>
          <w:szCs w:val="20"/>
          <w:lang w:val="lv-LV"/>
        </w:rPr>
      </w:pPr>
      <w:r w:rsidRPr="000A11A7">
        <w:rPr>
          <w:sz w:val="20"/>
          <w:szCs w:val="20"/>
          <w:lang w:val="lv-LV"/>
        </w:rPr>
        <w:t xml:space="preserve">*** Aizsargjoslu likuma 45.panta 1.daļas 13.pants - </w:t>
      </w:r>
      <w:r w:rsidRPr="000A11A7">
        <w:rPr>
          <w:color w:val="414142"/>
          <w:sz w:val="20"/>
          <w:szCs w:val="20"/>
          <w:shd w:val="clear" w:color="auto" w:fill="FFFFFF"/>
          <w:lang w:val="lv-LV"/>
        </w:rPr>
        <w:t>Aizliegts audzēt kokus un krūmus meža zemēs — platībās, kuras norādītas aizsargjoslu noteikšanas metodikā, ārpus meža zemēm — visā aizsargjoslas platumā. Ārpus meža zemēm zemes īpašnieks vai tiesiskais valdītājs aizsargjoslā var audzēt kokus un krūmus, ja par to noslēgta rakstveida vienošanās ar elektrisko tīklu īpašnieku.</w:t>
      </w:r>
    </w:p>
    <w:p w14:paraId="2C22FF86" w14:textId="77777777" w:rsidR="003E36C8" w:rsidRPr="007D37FC" w:rsidRDefault="003E36C8" w:rsidP="003E36C8">
      <w:r w:rsidRPr="007D37FC">
        <w:t>__________________</w:t>
      </w:r>
      <w:r w:rsidRPr="007D37FC">
        <w:tab/>
      </w:r>
      <w:r w:rsidRPr="007D37FC">
        <w:tab/>
        <w:t>__________</w:t>
      </w:r>
      <w:r w:rsidRPr="007D37FC">
        <w:tab/>
      </w:r>
      <w:r w:rsidRPr="007D37FC">
        <w:tab/>
        <w:t>________________</w:t>
      </w:r>
    </w:p>
    <w:p w14:paraId="55B18707" w14:textId="77777777" w:rsidR="003E36C8" w:rsidRPr="007D37FC" w:rsidRDefault="003E36C8" w:rsidP="003E36C8">
      <w:r w:rsidRPr="007D37FC">
        <w:t>(Vārds, Uzvārds)</w:t>
      </w:r>
      <w:r w:rsidRPr="007D37FC">
        <w:tab/>
      </w:r>
      <w:r w:rsidRPr="007D37FC">
        <w:tab/>
      </w:r>
      <w:r w:rsidRPr="007D37FC">
        <w:tab/>
        <w:t xml:space="preserve">    (datums)</w:t>
      </w:r>
      <w:r w:rsidRPr="007D37FC">
        <w:tab/>
      </w:r>
      <w:r w:rsidRPr="007D37FC">
        <w:tab/>
      </w:r>
      <w:r w:rsidRPr="007D37FC">
        <w:tab/>
        <w:t>(paraksts)</w:t>
      </w:r>
    </w:p>
    <w:p w14:paraId="1695FF19" w14:textId="77777777" w:rsidR="003E36C8" w:rsidRDefault="003E36C8" w:rsidP="003E36C8">
      <w:pPr>
        <w:spacing w:line="360" w:lineRule="auto"/>
        <w:ind w:firstLine="720"/>
        <w:rPr>
          <w:b/>
          <w:szCs w:val="20"/>
        </w:rPr>
        <w:sectPr w:rsidR="003E36C8" w:rsidSect="00AB6271">
          <w:footerReference w:type="default" r:id="rId22"/>
          <w:pgSz w:w="11906" w:h="16838"/>
          <w:pgMar w:top="851" w:right="1106" w:bottom="737" w:left="1588" w:header="709" w:footer="709" w:gutter="0"/>
          <w:cols w:space="708"/>
          <w:docGrid w:linePitch="360"/>
        </w:sectPr>
      </w:pPr>
    </w:p>
    <w:p w14:paraId="1368169C" w14:textId="77777777" w:rsidR="003E36C8" w:rsidRPr="005C67D6" w:rsidRDefault="003E36C8" w:rsidP="003E36C8">
      <w:pPr>
        <w:jc w:val="right"/>
        <w:rPr>
          <w:b/>
          <w:bCs/>
        </w:rPr>
      </w:pPr>
      <w:r>
        <w:rPr>
          <w:b/>
          <w:sz w:val="22"/>
          <w:szCs w:val="22"/>
        </w:rPr>
        <w:lastRenderedPageBreak/>
        <w:tab/>
      </w:r>
      <w:r w:rsidRPr="005C67D6">
        <w:rPr>
          <w:b/>
        </w:rPr>
        <w:t>PIELIKUMS Nr.4</w:t>
      </w:r>
    </w:p>
    <w:p w14:paraId="5302D79F" w14:textId="77777777" w:rsidR="003E36C8" w:rsidRPr="00A35FAD" w:rsidRDefault="003E36C8" w:rsidP="003E36C8">
      <w:pPr>
        <w:jc w:val="center"/>
      </w:pPr>
      <w:r w:rsidRPr="00A35FAD">
        <w:t>DARBU IZPILDES APRAKSTS UN TEHNISKIE NOTEIKUMI</w:t>
      </w:r>
      <w:r w:rsidRPr="00A35FAD">
        <w:rPr>
          <w:sz w:val="22"/>
          <w:szCs w:val="22"/>
        </w:rPr>
        <w:t xml:space="preserve"> </w:t>
      </w:r>
    </w:p>
    <w:p w14:paraId="1726389D" w14:textId="77777777" w:rsidR="003E36C8" w:rsidRPr="0052560D" w:rsidRDefault="003E36C8" w:rsidP="003E36C8">
      <w:pPr>
        <w:tabs>
          <w:tab w:val="num" w:pos="720"/>
        </w:tabs>
        <w:jc w:val="center"/>
        <w:rPr>
          <w:b/>
          <w:u w:val="single"/>
        </w:rPr>
      </w:pPr>
      <w:r w:rsidRPr="0052560D">
        <w:rPr>
          <w:b/>
          <w:u w:val="single"/>
        </w:rPr>
        <w:t>I VISPĀRĪGĀS PRASĪBAS</w:t>
      </w:r>
    </w:p>
    <w:p w14:paraId="30569715" w14:textId="77777777" w:rsidR="003E36C8" w:rsidRPr="00D03AD8" w:rsidRDefault="003E36C8" w:rsidP="00AC3A85">
      <w:pPr>
        <w:numPr>
          <w:ilvl w:val="0"/>
          <w:numId w:val="12"/>
        </w:numPr>
        <w:spacing w:after="0" w:line="240" w:lineRule="auto"/>
        <w:rPr>
          <w:sz w:val="22"/>
          <w:szCs w:val="22"/>
        </w:rPr>
      </w:pPr>
      <w:r w:rsidRPr="00D03AD8">
        <w:rPr>
          <w:sz w:val="22"/>
          <w:szCs w:val="22"/>
        </w:rPr>
        <w:t>Darbi jāveic 0.4kV elektropārvades līnijās AS "Sadales tīkls".</w:t>
      </w:r>
    </w:p>
    <w:p w14:paraId="04EED560" w14:textId="77777777" w:rsidR="003E36C8" w:rsidRPr="00D03AD8" w:rsidRDefault="003E36C8" w:rsidP="00AC3A85">
      <w:pPr>
        <w:numPr>
          <w:ilvl w:val="0"/>
          <w:numId w:val="12"/>
        </w:numPr>
        <w:tabs>
          <w:tab w:val="num" w:pos="426"/>
        </w:tabs>
        <w:spacing w:after="0" w:line="240" w:lineRule="auto"/>
        <w:rPr>
          <w:sz w:val="22"/>
          <w:szCs w:val="22"/>
        </w:rPr>
      </w:pPr>
      <w:r w:rsidRPr="00D03AD8">
        <w:rPr>
          <w:sz w:val="22"/>
          <w:szCs w:val="22"/>
        </w:rPr>
        <w:t>Darbi jāveic ievērojot Aizsargjoslu likuma un Ministru kabineta Nr.982 "Enerģētikas infrastruktūras objektu aizsargjoslu noteikšanas metodika" prasības.</w:t>
      </w:r>
    </w:p>
    <w:p w14:paraId="597C880F" w14:textId="77777777" w:rsidR="003E36C8" w:rsidRPr="00D03AD8" w:rsidRDefault="003E36C8" w:rsidP="00AC3A85">
      <w:pPr>
        <w:numPr>
          <w:ilvl w:val="0"/>
          <w:numId w:val="12"/>
        </w:numPr>
        <w:tabs>
          <w:tab w:val="left" w:pos="240"/>
        </w:tabs>
        <w:spacing w:before="60" w:after="0" w:line="240" w:lineRule="auto"/>
        <w:rPr>
          <w:rFonts w:cs="Arial"/>
          <w:sz w:val="22"/>
          <w:szCs w:val="22"/>
        </w:rPr>
      </w:pPr>
      <w:r w:rsidRPr="00D03AD8">
        <w:rPr>
          <w:sz w:val="22"/>
          <w:szCs w:val="22"/>
        </w:rPr>
        <w:t>Uzņēmējs darbus organizē saskaņā ar darba aizsardzības instrukciju SAD_IDA087 "</w:t>
      </w:r>
      <w:r w:rsidRPr="00D03AD8">
        <w:rPr>
          <w:rFonts w:cs="Arial"/>
          <w:sz w:val="22"/>
          <w:szCs w:val="22"/>
        </w:rPr>
        <w:t xml:space="preserve">Darba aizsardzības prasības darbuzņēmējiem, veicot darbus pēc AS "Sadales tīkls" pasūtījuma ekspluatācijā esošās un </w:t>
      </w:r>
      <w:proofErr w:type="spellStart"/>
      <w:r w:rsidRPr="00D03AD8">
        <w:rPr>
          <w:rFonts w:cs="Arial"/>
          <w:sz w:val="22"/>
          <w:szCs w:val="22"/>
        </w:rPr>
        <w:t>jaunizbūvējamās</w:t>
      </w:r>
      <w:proofErr w:type="spellEnd"/>
      <w:r w:rsidRPr="00D03AD8">
        <w:rPr>
          <w:rFonts w:cs="Arial"/>
          <w:sz w:val="22"/>
          <w:szCs w:val="22"/>
        </w:rPr>
        <w:t xml:space="preserve"> elektroietaisēs", </w:t>
      </w:r>
      <w:r w:rsidRPr="00D03AD8">
        <w:rPr>
          <w:sz w:val="22"/>
          <w:szCs w:val="22"/>
        </w:rPr>
        <w:t xml:space="preserve">atbilstoši Ministru kabineta noteikumiem Nr.1041 "Noteikumi par obligāti piemērojamo </w:t>
      </w:r>
      <w:proofErr w:type="spellStart"/>
      <w:r w:rsidRPr="00D03AD8">
        <w:rPr>
          <w:sz w:val="22"/>
          <w:szCs w:val="22"/>
        </w:rPr>
        <w:t>energostandartu</w:t>
      </w:r>
      <w:proofErr w:type="spellEnd"/>
      <w:r w:rsidRPr="00D03AD8">
        <w:rPr>
          <w:sz w:val="22"/>
          <w:szCs w:val="22"/>
        </w:rPr>
        <w:t xml:space="preserve">, kas nosaka elektroapgādes objektu ekspluatācijas organizatoriskās un tehniskās drošības prasības",  Latvijas </w:t>
      </w:r>
      <w:proofErr w:type="spellStart"/>
      <w:r w:rsidRPr="00D03AD8">
        <w:rPr>
          <w:sz w:val="22"/>
          <w:szCs w:val="22"/>
        </w:rPr>
        <w:t>energostandarta</w:t>
      </w:r>
      <w:proofErr w:type="spellEnd"/>
      <w:r w:rsidRPr="00D03AD8">
        <w:rPr>
          <w:sz w:val="22"/>
          <w:szCs w:val="22"/>
        </w:rPr>
        <w:t xml:space="preserve"> LEK 025 "Drošības prasības, veicot darbus elektroietaisēs" prasībām un attiecīgo pašvaldību saistošajiem noteikumiem un prasībām. </w:t>
      </w:r>
    </w:p>
    <w:p w14:paraId="197C8C88" w14:textId="77777777" w:rsidR="003E36C8" w:rsidRPr="00D03AD8" w:rsidRDefault="003E36C8" w:rsidP="00AC3A85">
      <w:pPr>
        <w:numPr>
          <w:ilvl w:val="0"/>
          <w:numId w:val="12"/>
        </w:numPr>
        <w:tabs>
          <w:tab w:val="num" w:pos="426"/>
        </w:tabs>
        <w:spacing w:after="0" w:line="240" w:lineRule="auto"/>
        <w:rPr>
          <w:sz w:val="22"/>
          <w:szCs w:val="22"/>
        </w:rPr>
      </w:pPr>
      <w:r w:rsidRPr="00D03AD8">
        <w:rPr>
          <w:sz w:val="22"/>
          <w:szCs w:val="22"/>
        </w:rPr>
        <w:t xml:space="preserve">Uzņēmējs darbus organizē saskaņā ar AS "Sadales tīkls" Nr.SAD_IDA033 "Darba aizsardzības </w:t>
      </w:r>
      <w:smartTag w:uri="schemas-tilde-lv/tildestengine" w:element="veidnes">
        <w:smartTagPr>
          <w:attr w:name="id" w:val="-1"/>
          <w:attr w:name="baseform" w:val="instrukcija"/>
          <w:attr w:name="text" w:val="instrukcija"/>
        </w:smartTagPr>
        <w:r w:rsidRPr="00D03AD8">
          <w:rPr>
            <w:sz w:val="22"/>
            <w:szCs w:val="22"/>
          </w:rPr>
          <w:t>instrukcija</w:t>
        </w:r>
      </w:smartTag>
      <w:r w:rsidRPr="00D03AD8">
        <w:rPr>
          <w:sz w:val="22"/>
          <w:szCs w:val="22"/>
        </w:rPr>
        <w:t>, veicot elektropārvades līniju trašu tīrīšanu".</w:t>
      </w:r>
    </w:p>
    <w:p w14:paraId="5A27F228" w14:textId="77777777" w:rsidR="003E36C8" w:rsidRPr="00D03AD8" w:rsidRDefault="003E36C8" w:rsidP="00AC3A85">
      <w:pPr>
        <w:numPr>
          <w:ilvl w:val="0"/>
          <w:numId w:val="12"/>
        </w:numPr>
        <w:tabs>
          <w:tab w:val="num" w:pos="426"/>
        </w:tabs>
        <w:spacing w:after="0" w:line="240" w:lineRule="auto"/>
        <w:rPr>
          <w:sz w:val="22"/>
          <w:szCs w:val="22"/>
        </w:rPr>
      </w:pPr>
      <w:r w:rsidRPr="00D03AD8">
        <w:rPr>
          <w:sz w:val="22"/>
          <w:szCs w:val="22"/>
        </w:rPr>
        <w:t>Uzņēmējs darbu organizē ievērojot AS „Sadales tīkls” elektroniskās sistēmas DUIS un KVIKSTEPS EPLA plūsmas procesu.</w:t>
      </w:r>
    </w:p>
    <w:p w14:paraId="4981BD93" w14:textId="77777777" w:rsidR="003E36C8" w:rsidRPr="00D03AD8" w:rsidRDefault="003E36C8" w:rsidP="00AC3A85">
      <w:pPr>
        <w:numPr>
          <w:ilvl w:val="0"/>
          <w:numId w:val="12"/>
        </w:numPr>
        <w:spacing w:after="0" w:line="240" w:lineRule="auto"/>
        <w:jc w:val="left"/>
        <w:rPr>
          <w:sz w:val="22"/>
          <w:szCs w:val="22"/>
        </w:rPr>
      </w:pPr>
      <w:r w:rsidRPr="00D03AD8">
        <w:rPr>
          <w:sz w:val="22"/>
          <w:szCs w:val="22"/>
        </w:rPr>
        <w:t>Uzņēmējs veic zemes īpašnieku informēšanu par plānotajiem darbiem saskaņā ar AS „Sadales tīkls” Nr.SAD_KAP019 „ A1.1 Informēt zemes īpašniekus par plānotiem darbiem”.</w:t>
      </w:r>
    </w:p>
    <w:p w14:paraId="11529077" w14:textId="77777777" w:rsidR="003E36C8" w:rsidRPr="00D03AD8" w:rsidRDefault="003E36C8" w:rsidP="00AC3A85">
      <w:pPr>
        <w:numPr>
          <w:ilvl w:val="0"/>
          <w:numId w:val="12"/>
        </w:numPr>
        <w:tabs>
          <w:tab w:val="num" w:pos="426"/>
        </w:tabs>
        <w:spacing w:after="0" w:line="240" w:lineRule="auto"/>
        <w:rPr>
          <w:sz w:val="22"/>
          <w:szCs w:val="22"/>
        </w:rPr>
      </w:pPr>
      <w:r w:rsidRPr="00D03AD8">
        <w:rPr>
          <w:sz w:val="22"/>
          <w:szCs w:val="22"/>
        </w:rPr>
        <w:t>Darbi jāveic ievērojot attiecīgo pašvaldību saistošos noteikumus un prasības.</w:t>
      </w:r>
    </w:p>
    <w:p w14:paraId="277CD377" w14:textId="77777777" w:rsidR="003E36C8" w:rsidRPr="00D03AD8" w:rsidRDefault="003E36C8" w:rsidP="00AC3A85">
      <w:pPr>
        <w:numPr>
          <w:ilvl w:val="0"/>
          <w:numId w:val="12"/>
        </w:numPr>
        <w:tabs>
          <w:tab w:val="num" w:pos="426"/>
        </w:tabs>
        <w:spacing w:after="0" w:line="240" w:lineRule="auto"/>
        <w:rPr>
          <w:sz w:val="22"/>
          <w:szCs w:val="22"/>
        </w:rPr>
      </w:pPr>
      <w:r w:rsidRPr="00D03AD8">
        <w:rPr>
          <w:sz w:val="22"/>
          <w:szCs w:val="22"/>
        </w:rPr>
        <w:t>AS "Sadales tīkls" nodrošina elektrolīniju atslēgšanu un Uzņēmēja pielaišanu pie darba atbilstoši LEK 025 "Drošības prasības, veicot darbus elektroietaisēs" prasībām.</w:t>
      </w:r>
    </w:p>
    <w:p w14:paraId="7AC9327A" w14:textId="77777777" w:rsidR="003E36C8" w:rsidRPr="00D03AD8" w:rsidRDefault="003E36C8" w:rsidP="00AC3A85">
      <w:pPr>
        <w:numPr>
          <w:ilvl w:val="0"/>
          <w:numId w:val="12"/>
        </w:numPr>
        <w:tabs>
          <w:tab w:val="num" w:pos="426"/>
        </w:tabs>
        <w:spacing w:after="0" w:line="240" w:lineRule="auto"/>
        <w:rPr>
          <w:sz w:val="22"/>
          <w:szCs w:val="22"/>
        </w:rPr>
      </w:pPr>
      <w:r w:rsidRPr="00D03AD8">
        <w:rPr>
          <w:sz w:val="22"/>
          <w:szCs w:val="22"/>
        </w:rPr>
        <w:t xml:space="preserve">Gadījumos, kad Uzņēmējs, veicot EPL trašu tīrīšanas darbus, ir bojājis elektrolīniju vai citas elektroietaises, kura rezultātā AS "Sadales tīkls" ir radušās izmaksas, tad Uzņēmējs sedz izmaksas AS "Sadales tīkls", kas saistītas ar atjaunošanas darbiem </w:t>
      </w:r>
      <w:r w:rsidRPr="00D03AD8">
        <w:t>un/vai zaudējumu segšanu</w:t>
      </w:r>
      <w:r w:rsidRPr="00D03AD8">
        <w:rPr>
          <w:sz w:val="22"/>
          <w:szCs w:val="22"/>
        </w:rPr>
        <w:t>.</w:t>
      </w:r>
    </w:p>
    <w:p w14:paraId="13A25FA5" w14:textId="77777777" w:rsidR="003E36C8" w:rsidRPr="00D03AD8" w:rsidRDefault="003E36C8" w:rsidP="00AC3A85">
      <w:pPr>
        <w:numPr>
          <w:ilvl w:val="0"/>
          <w:numId w:val="12"/>
        </w:numPr>
        <w:tabs>
          <w:tab w:val="num" w:pos="426"/>
        </w:tabs>
        <w:spacing w:after="0" w:line="240" w:lineRule="auto"/>
        <w:jc w:val="left"/>
        <w:rPr>
          <w:sz w:val="22"/>
          <w:szCs w:val="22"/>
        </w:rPr>
      </w:pPr>
      <w:r w:rsidRPr="00D03AD8">
        <w:rPr>
          <w:sz w:val="22"/>
          <w:szCs w:val="22"/>
        </w:rPr>
        <w:t>Prasības, kas jāievēro, veicot trašu tīrīšanas darbus:</w:t>
      </w:r>
    </w:p>
    <w:p w14:paraId="573BF104" w14:textId="77777777" w:rsidR="003E36C8" w:rsidRPr="00BC26EF" w:rsidRDefault="003E36C8" w:rsidP="003E36C8">
      <w:pPr>
        <w:tabs>
          <w:tab w:val="num" w:pos="426"/>
        </w:tabs>
        <w:rPr>
          <w:sz w:val="22"/>
          <w:szCs w:val="22"/>
        </w:rPr>
      </w:pPr>
      <w:r w:rsidRPr="00D03AD8">
        <w:rPr>
          <w:sz w:val="22"/>
          <w:szCs w:val="22"/>
        </w:rPr>
        <w:t xml:space="preserve"> Elektrolīniju trasēs no augošiem kokiem un krūmiem attīrāmo</w:t>
      </w:r>
      <w:r w:rsidRPr="00BC26EF">
        <w:rPr>
          <w:sz w:val="22"/>
          <w:szCs w:val="22"/>
        </w:rPr>
        <w:t xml:space="preserve"> joslu platumi, pieļaujamie minimālie horizontālie attālumi: </w:t>
      </w:r>
    </w:p>
    <w:tbl>
      <w:tblPr>
        <w:tblW w:w="9464" w:type="dxa"/>
        <w:tblInd w:w="108"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229"/>
        <w:gridCol w:w="3591"/>
        <w:gridCol w:w="2835"/>
        <w:gridCol w:w="1809"/>
      </w:tblGrid>
      <w:tr w:rsidR="003E36C8" w:rsidRPr="0052560D" w14:paraId="7B543350" w14:textId="77777777" w:rsidTr="00AB6271">
        <w:trPr>
          <w:trHeight w:val="734"/>
        </w:trPr>
        <w:tc>
          <w:tcPr>
            <w:tcW w:w="1229" w:type="dxa"/>
            <w:tcBorders>
              <w:top w:val="single" w:sz="4" w:space="0" w:color="auto"/>
              <w:left w:val="single" w:sz="4" w:space="0" w:color="auto"/>
              <w:right w:val="single" w:sz="4" w:space="0" w:color="auto"/>
            </w:tcBorders>
            <w:vAlign w:val="center"/>
          </w:tcPr>
          <w:p w14:paraId="319A0982" w14:textId="77777777" w:rsidR="003E36C8" w:rsidRPr="00BC26EF" w:rsidRDefault="003E36C8" w:rsidP="00AB6271">
            <w:pPr>
              <w:autoSpaceDE w:val="0"/>
              <w:snapToGrid w:val="0"/>
              <w:jc w:val="center"/>
              <w:rPr>
                <w:bCs/>
                <w:sz w:val="22"/>
                <w:szCs w:val="22"/>
              </w:rPr>
            </w:pPr>
            <w:r w:rsidRPr="00BC26EF">
              <w:rPr>
                <w:bCs/>
                <w:sz w:val="22"/>
                <w:szCs w:val="22"/>
              </w:rPr>
              <w:t>Līnijas spriegums</w:t>
            </w:r>
          </w:p>
        </w:tc>
        <w:tc>
          <w:tcPr>
            <w:tcW w:w="3591" w:type="dxa"/>
            <w:tcBorders>
              <w:left w:val="single" w:sz="4" w:space="0" w:color="auto"/>
            </w:tcBorders>
            <w:vAlign w:val="center"/>
          </w:tcPr>
          <w:p w14:paraId="7D6B9F02" w14:textId="77777777" w:rsidR="003E36C8" w:rsidRPr="00BC26EF" w:rsidRDefault="003E36C8" w:rsidP="00AB6271">
            <w:pPr>
              <w:autoSpaceDE w:val="0"/>
              <w:snapToGrid w:val="0"/>
              <w:jc w:val="center"/>
              <w:rPr>
                <w:bCs/>
                <w:sz w:val="22"/>
                <w:szCs w:val="22"/>
              </w:rPr>
            </w:pPr>
            <w:r w:rsidRPr="00BC26EF">
              <w:rPr>
                <w:bCs/>
                <w:sz w:val="22"/>
                <w:szCs w:val="22"/>
              </w:rPr>
              <w:t>Pilsētās un ciemos, lauku viensētu pagalmos, apbūvētās teritorijās , dārzkopības sabiedrību teritorijās.</w:t>
            </w:r>
          </w:p>
        </w:tc>
        <w:tc>
          <w:tcPr>
            <w:tcW w:w="2835" w:type="dxa"/>
            <w:vAlign w:val="center"/>
          </w:tcPr>
          <w:p w14:paraId="24C00750" w14:textId="77777777" w:rsidR="003E36C8" w:rsidRPr="00BC26EF" w:rsidRDefault="003E36C8" w:rsidP="00AB6271">
            <w:pPr>
              <w:autoSpaceDE w:val="0"/>
              <w:snapToGrid w:val="0"/>
              <w:jc w:val="center"/>
              <w:rPr>
                <w:bCs/>
                <w:sz w:val="22"/>
                <w:szCs w:val="22"/>
              </w:rPr>
            </w:pPr>
            <w:r w:rsidRPr="00BC26EF">
              <w:rPr>
                <w:bCs/>
                <w:sz w:val="22"/>
                <w:szCs w:val="22"/>
              </w:rPr>
              <w:t>Ārpus pilsētām un ciemiem, aizaugušā lauksaimniecībā izmantojamā zemē, krūmājos</w:t>
            </w:r>
          </w:p>
        </w:tc>
        <w:tc>
          <w:tcPr>
            <w:tcW w:w="1809" w:type="dxa"/>
            <w:tcBorders>
              <w:right w:val="single" w:sz="4" w:space="0" w:color="auto"/>
            </w:tcBorders>
            <w:vAlign w:val="center"/>
          </w:tcPr>
          <w:p w14:paraId="75E55E01" w14:textId="77777777" w:rsidR="003E36C8" w:rsidRPr="00BC26EF" w:rsidRDefault="003E36C8" w:rsidP="00AB6271">
            <w:pPr>
              <w:autoSpaceDE w:val="0"/>
              <w:snapToGrid w:val="0"/>
              <w:jc w:val="center"/>
              <w:rPr>
                <w:bCs/>
                <w:sz w:val="22"/>
                <w:szCs w:val="22"/>
              </w:rPr>
            </w:pPr>
            <w:r w:rsidRPr="00BC26EF">
              <w:rPr>
                <w:bCs/>
                <w:sz w:val="22"/>
                <w:szCs w:val="22"/>
              </w:rPr>
              <w:t>Meža zemēs</w:t>
            </w:r>
          </w:p>
        </w:tc>
      </w:tr>
      <w:tr w:rsidR="003E36C8" w:rsidRPr="0052560D" w14:paraId="101F3EB7" w14:textId="77777777" w:rsidTr="00AB6271">
        <w:trPr>
          <w:trHeight w:val="270"/>
        </w:trPr>
        <w:tc>
          <w:tcPr>
            <w:tcW w:w="1229" w:type="dxa"/>
            <w:tcBorders>
              <w:left w:val="single" w:sz="4" w:space="0" w:color="auto"/>
              <w:right w:val="single" w:sz="4" w:space="0" w:color="auto"/>
            </w:tcBorders>
          </w:tcPr>
          <w:p w14:paraId="68417414" w14:textId="77777777" w:rsidR="003E36C8" w:rsidRPr="0052560D" w:rsidRDefault="003E36C8" w:rsidP="00AB6271">
            <w:pPr>
              <w:autoSpaceDE w:val="0"/>
              <w:snapToGrid w:val="0"/>
              <w:rPr>
                <w:bCs/>
              </w:rPr>
            </w:pPr>
            <w:r w:rsidRPr="0052560D">
              <w:rPr>
                <w:bCs/>
              </w:rPr>
              <w:t xml:space="preserve">0.4kV </w:t>
            </w:r>
            <w:r>
              <w:rPr>
                <w:bCs/>
              </w:rPr>
              <w:t>GL</w:t>
            </w:r>
          </w:p>
        </w:tc>
        <w:tc>
          <w:tcPr>
            <w:tcW w:w="3591" w:type="dxa"/>
            <w:tcBorders>
              <w:left w:val="single" w:sz="4" w:space="0" w:color="auto"/>
            </w:tcBorders>
          </w:tcPr>
          <w:p w14:paraId="320F1263" w14:textId="77777777" w:rsidR="003E36C8" w:rsidRPr="0052560D" w:rsidRDefault="003E36C8" w:rsidP="00AB6271">
            <w:pPr>
              <w:autoSpaceDE w:val="0"/>
              <w:snapToGrid w:val="0"/>
              <w:jc w:val="center"/>
              <w:rPr>
                <w:bCs/>
              </w:rPr>
            </w:pPr>
            <w:r w:rsidRPr="0052560D">
              <w:rPr>
                <w:bCs/>
              </w:rPr>
              <w:t>5 m</w:t>
            </w:r>
          </w:p>
        </w:tc>
        <w:tc>
          <w:tcPr>
            <w:tcW w:w="2835" w:type="dxa"/>
          </w:tcPr>
          <w:p w14:paraId="074121C1" w14:textId="77777777" w:rsidR="003E36C8" w:rsidRPr="0052560D" w:rsidRDefault="003E36C8" w:rsidP="00AB6271">
            <w:pPr>
              <w:autoSpaceDE w:val="0"/>
              <w:snapToGrid w:val="0"/>
              <w:jc w:val="center"/>
              <w:rPr>
                <w:bCs/>
              </w:rPr>
            </w:pPr>
            <w:r>
              <w:rPr>
                <w:bCs/>
              </w:rPr>
              <w:t>5</w:t>
            </w:r>
            <w:r w:rsidRPr="0052560D">
              <w:rPr>
                <w:bCs/>
              </w:rPr>
              <w:t xml:space="preserve"> m</w:t>
            </w:r>
          </w:p>
        </w:tc>
        <w:tc>
          <w:tcPr>
            <w:tcW w:w="1809" w:type="dxa"/>
            <w:tcBorders>
              <w:right w:val="single" w:sz="4" w:space="0" w:color="auto"/>
            </w:tcBorders>
          </w:tcPr>
          <w:p w14:paraId="68B8AF05" w14:textId="77777777" w:rsidR="003E36C8" w:rsidRPr="0052560D" w:rsidRDefault="003E36C8" w:rsidP="00AB6271">
            <w:pPr>
              <w:autoSpaceDE w:val="0"/>
              <w:snapToGrid w:val="0"/>
              <w:jc w:val="center"/>
              <w:rPr>
                <w:bCs/>
              </w:rPr>
            </w:pPr>
            <w:r w:rsidRPr="0052560D">
              <w:rPr>
                <w:bCs/>
              </w:rPr>
              <w:t>5m</w:t>
            </w:r>
          </w:p>
        </w:tc>
      </w:tr>
      <w:tr w:rsidR="003E36C8" w:rsidRPr="0052560D" w14:paraId="597B88DC" w14:textId="77777777" w:rsidTr="00AB6271">
        <w:trPr>
          <w:trHeight w:val="270"/>
        </w:trPr>
        <w:tc>
          <w:tcPr>
            <w:tcW w:w="1229" w:type="dxa"/>
            <w:tcBorders>
              <w:left w:val="single" w:sz="4" w:space="0" w:color="auto"/>
              <w:right w:val="single" w:sz="4" w:space="0" w:color="auto"/>
            </w:tcBorders>
          </w:tcPr>
          <w:p w14:paraId="19B5BB8A" w14:textId="77777777" w:rsidR="003E36C8" w:rsidRPr="0052560D" w:rsidRDefault="003E36C8" w:rsidP="00AB6271">
            <w:pPr>
              <w:autoSpaceDE w:val="0"/>
              <w:snapToGrid w:val="0"/>
              <w:rPr>
                <w:bCs/>
              </w:rPr>
            </w:pPr>
            <w:r>
              <w:rPr>
                <w:bCs/>
              </w:rPr>
              <w:t>KL</w:t>
            </w:r>
          </w:p>
        </w:tc>
        <w:tc>
          <w:tcPr>
            <w:tcW w:w="3591" w:type="dxa"/>
            <w:tcBorders>
              <w:left w:val="single" w:sz="4" w:space="0" w:color="auto"/>
            </w:tcBorders>
          </w:tcPr>
          <w:p w14:paraId="6BE8546D" w14:textId="77777777" w:rsidR="003E36C8" w:rsidRPr="0052560D" w:rsidRDefault="003E36C8" w:rsidP="00AB6271">
            <w:pPr>
              <w:autoSpaceDE w:val="0"/>
              <w:snapToGrid w:val="0"/>
              <w:jc w:val="center"/>
              <w:rPr>
                <w:bCs/>
              </w:rPr>
            </w:pPr>
            <w:r>
              <w:rPr>
                <w:bCs/>
              </w:rPr>
              <w:t>2m</w:t>
            </w:r>
          </w:p>
        </w:tc>
        <w:tc>
          <w:tcPr>
            <w:tcW w:w="2835" w:type="dxa"/>
          </w:tcPr>
          <w:p w14:paraId="4AFBDBBF" w14:textId="77777777" w:rsidR="003E36C8" w:rsidRDefault="003E36C8" w:rsidP="00AB6271">
            <w:pPr>
              <w:autoSpaceDE w:val="0"/>
              <w:snapToGrid w:val="0"/>
              <w:jc w:val="center"/>
              <w:rPr>
                <w:bCs/>
              </w:rPr>
            </w:pPr>
            <w:r>
              <w:rPr>
                <w:bCs/>
              </w:rPr>
              <w:t>2m</w:t>
            </w:r>
          </w:p>
        </w:tc>
        <w:tc>
          <w:tcPr>
            <w:tcW w:w="1809" w:type="dxa"/>
            <w:tcBorders>
              <w:right w:val="single" w:sz="4" w:space="0" w:color="auto"/>
            </w:tcBorders>
          </w:tcPr>
          <w:p w14:paraId="3B2A1BDC" w14:textId="77777777" w:rsidR="003E36C8" w:rsidRPr="0052560D" w:rsidRDefault="003E36C8" w:rsidP="00AB6271">
            <w:pPr>
              <w:autoSpaceDE w:val="0"/>
              <w:snapToGrid w:val="0"/>
              <w:jc w:val="center"/>
              <w:rPr>
                <w:bCs/>
              </w:rPr>
            </w:pPr>
            <w:r>
              <w:rPr>
                <w:bCs/>
              </w:rPr>
              <w:t>3m</w:t>
            </w:r>
          </w:p>
        </w:tc>
      </w:tr>
    </w:tbl>
    <w:p w14:paraId="733E33C4" w14:textId="77777777" w:rsidR="003E36C8" w:rsidRPr="0052560D" w:rsidRDefault="003E36C8" w:rsidP="003E36C8">
      <w:pPr>
        <w:rPr>
          <w:b/>
          <w:color w:val="0000FF"/>
        </w:rPr>
      </w:pPr>
    </w:p>
    <w:p w14:paraId="3454C9DC" w14:textId="77777777" w:rsidR="003E36C8" w:rsidRDefault="003E36C8" w:rsidP="003E36C8">
      <w:pPr>
        <w:ind w:left="426"/>
        <w:jc w:val="center"/>
      </w:pPr>
    </w:p>
    <w:p w14:paraId="33D0C6E1" w14:textId="42B6AE23" w:rsidR="003E36C8" w:rsidRDefault="003E36C8" w:rsidP="003E36C8">
      <w:pPr>
        <w:ind w:left="426"/>
        <w:jc w:val="center"/>
        <w:rPr>
          <w:noProof/>
        </w:rPr>
      </w:pPr>
      <w:r>
        <w:rPr>
          <w:noProof/>
        </w:rPr>
        <w:lastRenderedPageBreak/>
        <w:drawing>
          <wp:inline distT="0" distB="0" distL="0" distR="0" wp14:anchorId="637F901C" wp14:editId="54EA7C7D">
            <wp:extent cx="5610860" cy="255270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0860" cy="2552700"/>
                    </a:xfrm>
                    <a:prstGeom prst="rect">
                      <a:avLst/>
                    </a:prstGeom>
                    <a:noFill/>
                    <a:ln>
                      <a:noFill/>
                    </a:ln>
                  </pic:spPr>
                </pic:pic>
              </a:graphicData>
            </a:graphic>
          </wp:inline>
        </w:drawing>
      </w:r>
    </w:p>
    <w:p w14:paraId="6B6A63ED" w14:textId="77777777" w:rsidR="003E36C8" w:rsidRDefault="003E36C8" w:rsidP="003E36C8">
      <w:pPr>
        <w:ind w:left="426"/>
        <w:jc w:val="center"/>
      </w:pPr>
      <w:r>
        <w:object w:dxaOrig="5895" w:dyaOrig="3166" w14:anchorId="2FC87A49">
          <v:shape id="_x0000_i1026" type="#_x0000_t75" style="width:294.95pt;height:158.25pt" o:ole="">
            <v:imagedata r:id="rId14" o:title=""/>
          </v:shape>
          <o:OLEObject Type="Embed" ProgID="Visio.Drawing.15" ShapeID="_x0000_i1026" DrawAspect="Content" ObjectID="_1669102752" r:id="rId23"/>
        </w:object>
      </w:r>
    </w:p>
    <w:p w14:paraId="6B887228" w14:textId="77777777" w:rsidR="003E36C8" w:rsidRPr="00C038A2" w:rsidRDefault="003E36C8" w:rsidP="003E36C8">
      <w:pPr>
        <w:ind w:left="426"/>
        <w:jc w:val="center"/>
        <w:rPr>
          <w:snapToGrid w:val="0"/>
          <w:sz w:val="22"/>
          <w:szCs w:val="22"/>
          <w:u w:val="single"/>
        </w:rPr>
      </w:pPr>
    </w:p>
    <w:p w14:paraId="6C905A7F" w14:textId="77777777" w:rsidR="003E36C8" w:rsidRPr="00BC26EF" w:rsidRDefault="003E36C8" w:rsidP="00AC3A85">
      <w:pPr>
        <w:numPr>
          <w:ilvl w:val="0"/>
          <w:numId w:val="12"/>
        </w:numPr>
        <w:spacing w:after="0" w:line="240" w:lineRule="auto"/>
        <w:rPr>
          <w:snapToGrid w:val="0"/>
          <w:sz w:val="22"/>
          <w:szCs w:val="22"/>
          <w:u w:val="single"/>
        </w:rPr>
      </w:pPr>
      <w:r w:rsidRPr="00BC26EF">
        <w:rPr>
          <w:snapToGrid w:val="0"/>
          <w:sz w:val="22"/>
          <w:szCs w:val="22"/>
        </w:rPr>
        <w:t xml:space="preserve">Trašu tīrīšanas un koku nozāģēšanas/apzāģēšanas darbi jāveic tikai 0,4kV elektrolīniju </w:t>
      </w:r>
      <w:r w:rsidRPr="00BC26EF">
        <w:rPr>
          <w:b/>
          <w:snapToGrid w:val="0"/>
          <w:sz w:val="22"/>
          <w:szCs w:val="22"/>
        </w:rPr>
        <w:t xml:space="preserve">TRASĒS. </w:t>
      </w:r>
      <w:r w:rsidRPr="00BC26EF">
        <w:rPr>
          <w:snapToGrid w:val="0"/>
          <w:sz w:val="22"/>
          <w:szCs w:val="22"/>
        </w:rPr>
        <w:t xml:space="preserve">Ārpus elektrolīniju trasēm apdraudošo koku zāģēšana nav jāveic. Tas nozīmē, ka obligāti jāievēro normatīvo dokumentu prasības, kas attiecās uz trašu tīrīšanas darbiem elektrolīniju </w:t>
      </w:r>
      <w:r w:rsidRPr="00BC26EF">
        <w:rPr>
          <w:b/>
          <w:snapToGrid w:val="0"/>
          <w:sz w:val="22"/>
          <w:szCs w:val="22"/>
        </w:rPr>
        <w:t>TRASĒS.</w:t>
      </w:r>
    </w:p>
    <w:p w14:paraId="78EC9E9D" w14:textId="77777777" w:rsidR="003E36C8" w:rsidRPr="00BC26EF" w:rsidRDefault="003E36C8" w:rsidP="00AC3A85">
      <w:pPr>
        <w:pStyle w:val="ListParagraph"/>
        <w:numPr>
          <w:ilvl w:val="0"/>
          <w:numId w:val="12"/>
        </w:numPr>
        <w:contextualSpacing w:val="0"/>
        <w:rPr>
          <w:snapToGrid w:val="0"/>
          <w:sz w:val="22"/>
          <w:u w:val="single"/>
        </w:rPr>
      </w:pPr>
      <w:r w:rsidRPr="00BC26EF">
        <w:rPr>
          <w:snapToGrid w:val="0"/>
          <w:sz w:val="22"/>
        </w:rPr>
        <w:t>Trašu tīrīšanas prasības, kas iekļautas tīrāmajos apjomos (</w:t>
      </w:r>
      <w:r>
        <w:rPr>
          <w:snapToGrid w:val="0"/>
          <w:sz w:val="22"/>
        </w:rPr>
        <w:t xml:space="preserve">Uzaicinājuma uz sarunām </w:t>
      </w:r>
      <w:r w:rsidRPr="00BC26EF">
        <w:rPr>
          <w:snapToGrid w:val="0"/>
          <w:sz w:val="22"/>
        </w:rPr>
        <w:t>Pielikums Nr.</w:t>
      </w:r>
      <w:r>
        <w:rPr>
          <w:snapToGrid w:val="0"/>
          <w:sz w:val="22"/>
        </w:rPr>
        <w:t>1</w:t>
      </w:r>
      <w:r w:rsidRPr="00BC26EF">
        <w:rPr>
          <w:snapToGrid w:val="0"/>
          <w:sz w:val="22"/>
        </w:rPr>
        <w:t xml:space="preserve">): </w:t>
      </w:r>
    </w:p>
    <w:p w14:paraId="288DDD34" w14:textId="198A1830" w:rsidR="003E36C8" w:rsidRPr="00BC26EF" w:rsidRDefault="003E36C8" w:rsidP="00AC3A85">
      <w:pPr>
        <w:pStyle w:val="ListParagraph"/>
        <w:numPr>
          <w:ilvl w:val="1"/>
          <w:numId w:val="12"/>
        </w:numPr>
        <w:contextualSpacing w:val="0"/>
        <w:rPr>
          <w:sz w:val="22"/>
        </w:rPr>
      </w:pPr>
      <w:r w:rsidRPr="00BC26EF">
        <w:rPr>
          <w:b/>
          <w:sz w:val="22"/>
        </w:rPr>
        <w:t>Trases attīrīšana ar rokām apjomi, (km)</w:t>
      </w:r>
      <w:r w:rsidRPr="00BC26EF">
        <w:rPr>
          <w:sz w:val="22"/>
        </w:rPr>
        <w:t xml:space="preserve"> – tīrāmajos apjomos ietilpst atbilstoši punktā Nr.</w:t>
      </w:r>
      <w:r w:rsidR="00B72D8A">
        <w:rPr>
          <w:sz w:val="22"/>
        </w:rPr>
        <w:t>10</w:t>
      </w:r>
      <w:r w:rsidR="00B72D8A" w:rsidRPr="00BC26EF">
        <w:rPr>
          <w:sz w:val="22"/>
        </w:rPr>
        <w:t xml:space="preserve"> </w:t>
      </w:r>
      <w:r w:rsidRPr="00BC26EF">
        <w:rPr>
          <w:sz w:val="22"/>
        </w:rPr>
        <w:t>noteiktajā trases platumā iztīrīta trase no krūmiem, kokiem, kā arī jāveic koku zaru apzāģēšana, kas ir tuvāk par 2m elektrolīnijas vadiem.</w:t>
      </w:r>
    </w:p>
    <w:p w14:paraId="656BEA95" w14:textId="77777777" w:rsidR="003E36C8" w:rsidRPr="00BC26EF" w:rsidRDefault="003E36C8" w:rsidP="00AC3A85">
      <w:pPr>
        <w:pStyle w:val="ListParagraph"/>
        <w:numPr>
          <w:ilvl w:val="1"/>
          <w:numId w:val="12"/>
        </w:numPr>
        <w:contextualSpacing w:val="0"/>
        <w:rPr>
          <w:snapToGrid w:val="0"/>
          <w:sz w:val="22"/>
          <w:u w:val="single"/>
        </w:rPr>
        <w:sectPr w:rsidR="003E36C8" w:rsidRPr="00BC26EF" w:rsidSect="00AB6271">
          <w:pgSz w:w="11906" w:h="16838"/>
          <w:pgMar w:top="1134" w:right="1134" w:bottom="1440" w:left="1701" w:header="709" w:footer="709" w:gutter="0"/>
          <w:cols w:space="708"/>
          <w:titlePg/>
          <w:docGrid w:linePitch="360"/>
        </w:sectPr>
      </w:pPr>
      <w:r w:rsidRPr="00BC26EF">
        <w:rPr>
          <w:sz w:val="22"/>
        </w:rPr>
        <w:t xml:space="preserve"> </w:t>
      </w:r>
      <w:r w:rsidRPr="00BC26EF">
        <w:rPr>
          <w:b/>
          <w:sz w:val="22"/>
        </w:rPr>
        <w:t xml:space="preserve">Koku nozāģēšana/apzāģēšana </w:t>
      </w:r>
      <w:r w:rsidRPr="00BC26EF">
        <w:rPr>
          <w:b/>
          <w:sz w:val="22"/>
          <w:u w:val="single"/>
        </w:rPr>
        <w:t>pilsētās</w:t>
      </w:r>
      <w:r w:rsidRPr="00BC26EF">
        <w:rPr>
          <w:b/>
          <w:sz w:val="22"/>
        </w:rPr>
        <w:t>, (gab.)</w:t>
      </w:r>
      <w:r w:rsidRPr="00BC26EF">
        <w:rPr>
          <w:sz w:val="22"/>
        </w:rPr>
        <w:t xml:space="preserve"> -    tīrāmajos apjomos ietilpst koku nozāģēšana un/vai koku zaru apzāģēšana </w:t>
      </w:r>
      <w:r w:rsidRPr="00BC26EF">
        <w:rPr>
          <w:b/>
          <w:sz w:val="22"/>
          <w:u w:val="single"/>
        </w:rPr>
        <w:t>pilsētās</w:t>
      </w:r>
      <w:r w:rsidRPr="00BC26EF">
        <w:rPr>
          <w:sz w:val="22"/>
        </w:rPr>
        <w:t xml:space="preserve">. Attiecīgie transformatora punkti, kuri atrodas </w:t>
      </w:r>
      <w:r w:rsidRPr="001F63FE">
        <w:rPr>
          <w:b/>
          <w:sz w:val="22"/>
        </w:rPr>
        <w:t xml:space="preserve">pilsētās </w:t>
      </w:r>
      <w:r w:rsidRPr="001F63FE">
        <w:rPr>
          <w:sz w:val="22"/>
        </w:rPr>
        <w:t>līguma</w:t>
      </w:r>
      <w:r w:rsidRPr="00BC26EF">
        <w:rPr>
          <w:sz w:val="22"/>
        </w:rPr>
        <w:t xml:space="preserve"> Pielikumā Nr.</w:t>
      </w:r>
      <w:r>
        <w:rPr>
          <w:sz w:val="22"/>
        </w:rPr>
        <w:t>1</w:t>
      </w:r>
      <w:r w:rsidRPr="00BC26EF">
        <w:rPr>
          <w:sz w:val="22"/>
        </w:rPr>
        <w:t xml:space="preserve"> ir atzīmēti ar zvaigznīti (piemērs *TP-7204).</w:t>
      </w:r>
    </w:p>
    <w:p w14:paraId="78133609" w14:textId="77777777" w:rsidR="003E36C8" w:rsidRPr="0052560D" w:rsidRDefault="003E36C8" w:rsidP="00AC3A85">
      <w:pPr>
        <w:numPr>
          <w:ilvl w:val="0"/>
          <w:numId w:val="12"/>
        </w:numPr>
        <w:spacing w:after="0" w:line="240" w:lineRule="auto"/>
        <w:jc w:val="left"/>
      </w:pPr>
      <w:r w:rsidRPr="0052560D">
        <w:lastRenderedPageBreak/>
        <w:t xml:space="preserve">Nepieciešamo saskaņojumu pārskats, veicot koku ciršanas darbus ST GVL trasēs. </w:t>
      </w:r>
    </w:p>
    <w:tbl>
      <w:tblPr>
        <w:tblW w:w="14698" w:type="dxa"/>
        <w:tblInd w:w="-318" w:type="dxa"/>
        <w:tblLayout w:type="fixed"/>
        <w:tblLook w:val="0000" w:firstRow="0" w:lastRow="0" w:firstColumn="0" w:lastColumn="0" w:noHBand="0" w:noVBand="0"/>
      </w:tblPr>
      <w:tblGrid>
        <w:gridCol w:w="1658"/>
        <w:gridCol w:w="2127"/>
        <w:gridCol w:w="2126"/>
        <w:gridCol w:w="3118"/>
        <w:gridCol w:w="2126"/>
        <w:gridCol w:w="3543"/>
      </w:tblGrid>
      <w:tr w:rsidR="003E36C8" w:rsidRPr="0052560D" w14:paraId="179E3B11" w14:textId="77777777" w:rsidTr="00AB6271">
        <w:trPr>
          <w:trHeight w:val="20"/>
        </w:trPr>
        <w:tc>
          <w:tcPr>
            <w:tcW w:w="1658" w:type="dxa"/>
            <w:tcBorders>
              <w:top w:val="single" w:sz="4" w:space="0" w:color="000000"/>
              <w:left w:val="single" w:sz="4" w:space="0" w:color="000000"/>
              <w:bottom w:val="single" w:sz="4" w:space="0" w:color="000000"/>
            </w:tcBorders>
            <w:vAlign w:val="center"/>
          </w:tcPr>
          <w:p w14:paraId="140CE44B" w14:textId="77777777" w:rsidR="003E36C8" w:rsidRPr="0052560D" w:rsidRDefault="003E36C8" w:rsidP="00D03AD8">
            <w:pPr>
              <w:snapToGrid w:val="0"/>
              <w:spacing w:after="0"/>
              <w:rPr>
                <w:b/>
                <w:szCs w:val="20"/>
              </w:rPr>
            </w:pPr>
            <w:r w:rsidRPr="0052560D">
              <w:rPr>
                <w:b/>
                <w:szCs w:val="20"/>
              </w:rPr>
              <w:t>Darba veids /</w:t>
            </w:r>
          </w:p>
          <w:p w14:paraId="4D9ECFD0" w14:textId="77777777" w:rsidR="003E36C8" w:rsidRPr="0052560D" w:rsidRDefault="003E36C8" w:rsidP="00D03AD8">
            <w:pPr>
              <w:spacing w:after="0"/>
              <w:rPr>
                <w:b/>
                <w:szCs w:val="20"/>
              </w:rPr>
            </w:pPr>
            <w:r w:rsidRPr="0052560D">
              <w:rPr>
                <w:b/>
                <w:szCs w:val="20"/>
              </w:rPr>
              <w:t>Saskaņošanas darbības</w:t>
            </w:r>
          </w:p>
          <w:p w14:paraId="60972BBD" w14:textId="77777777" w:rsidR="003E36C8" w:rsidRPr="0052560D" w:rsidRDefault="003E36C8" w:rsidP="00D03AD8">
            <w:pPr>
              <w:spacing w:after="0"/>
              <w:rPr>
                <w:b/>
                <w:szCs w:val="20"/>
              </w:rPr>
            </w:pPr>
          </w:p>
        </w:tc>
        <w:tc>
          <w:tcPr>
            <w:tcW w:w="2127" w:type="dxa"/>
            <w:tcBorders>
              <w:top w:val="single" w:sz="4" w:space="0" w:color="000000"/>
              <w:left w:val="single" w:sz="4" w:space="0" w:color="000000"/>
              <w:bottom w:val="single" w:sz="4" w:space="0" w:color="000000"/>
            </w:tcBorders>
            <w:vAlign w:val="center"/>
          </w:tcPr>
          <w:p w14:paraId="2275CEF3" w14:textId="77777777" w:rsidR="003E36C8" w:rsidRPr="0052560D" w:rsidRDefault="003E36C8" w:rsidP="00D03AD8">
            <w:pPr>
              <w:snapToGrid w:val="0"/>
              <w:spacing w:after="0"/>
              <w:rPr>
                <w:b/>
                <w:szCs w:val="20"/>
              </w:rPr>
            </w:pPr>
            <w:r w:rsidRPr="0052560D">
              <w:rPr>
                <w:b/>
                <w:szCs w:val="20"/>
              </w:rPr>
              <w:t>Zemes (NĪ) īpašnieks</w:t>
            </w:r>
          </w:p>
        </w:tc>
        <w:tc>
          <w:tcPr>
            <w:tcW w:w="2126" w:type="dxa"/>
            <w:tcBorders>
              <w:top w:val="single" w:sz="4" w:space="0" w:color="000000"/>
              <w:left w:val="single" w:sz="4" w:space="0" w:color="000000"/>
              <w:bottom w:val="single" w:sz="4" w:space="0" w:color="000000"/>
            </w:tcBorders>
            <w:vAlign w:val="center"/>
          </w:tcPr>
          <w:p w14:paraId="1C90F93A" w14:textId="77777777" w:rsidR="003E36C8" w:rsidRPr="0052560D" w:rsidRDefault="003E36C8" w:rsidP="00D03AD8">
            <w:pPr>
              <w:snapToGrid w:val="0"/>
              <w:spacing w:after="0"/>
              <w:rPr>
                <w:b/>
                <w:szCs w:val="20"/>
              </w:rPr>
            </w:pPr>
            <w:r w:rsidRPr="0052560D">
              <w:rPr>
                <w:b/>
                <w:szCs w:val="20"/>
              </w:rPr>
              <w:t>VMD, mežniecība (meža zemēs)</w:t>
            </w:r>
          </w:p>
        </w:tc>
        <w:tc>
          <w:tcPr>
            <w:tcW w:w="3118" w:type="dxa"/>
            <w:tcBorders>
              <w:top w:val="single" w:sz="4" w:space="0" w:color="000000"/>
              <w:left w:val="single" w:sz="4" w:space="0" w:color="000000"/>
              <w:bottom w:val="single" w:sz="4" w:space="0" w:color="000000"/>
            </w:tcBorders>
            <w:vAlign w:val="center"/>
          </w:tcPr>
          <w:p w14:paraId="00B5DB59" w14:textId="77777777" w:rsidR="003E36C8" w:rsidRPr="0052560D" w:rsidRDefault="003E36C8" w:rsidP="00D03AD8">
            <w:pPr>
              <w:snapToGrid w:val="0"/>
              <w:spacing w:after="0"/>
              <w:rPr>
                <w:b/>
                <w:szCs w:val="20"/>
              </w:rPr>
            </w:pPr>
            <w:r w:rsidRPr="0052560D">
              <w:rPr>
                <w:b/>
                <w:szCs w:val="20"/>
              </w:rPr>
              <w:t xml:space="preserve">Pašvaldība </w:t>
            </w:r>
          </w:p>
          <w:p w14:paraId="5BAC9E6D" w14:textId="77777777" w:rsidR="003E36C8" w:rsidRPr="0052560D" w:rsidRDefault="003E36C8" w:rsidP="00D03AD8">
            <w:pPr>
              <w:snapToGrid w:val="0"/>
              <w:spacing w:after="0"/>
              <w:rPr>
                <w:b/>
                <w:szCs w:val="20"/>
              </w:rPr>
            </w:pPr>
            <w:r w:rsidRPr="0052560D">
              <w:rPr>
                <w:b/>
                <w:szCs w:val="20"/>
              </w:rPr>
              <w:t>(ārpus meža zemēm, apdzīvotās vietās)</w:t>
            </w:r>
          </w:p>
        </w:tc>
        <w:tc>
          <w:tcPr>
            <w:tcW w:w="2126" w:type="dxa"/>
            <w:tcBorders>
              <w:top w:val="single" w:sz="4" w:space="0" w:color="000000"/>
              <w:left w:val="single" w:sz="4" w:space="0" w:color="000000"/>
              <w:bottom w:val="single" w:sz="4" w:space="0" w:color="000000"/>
            </w:tcBorders>
            <w:vAlign w:val="center"/>
          </w:tcPr>
          <w:p w14:paraId="0846A52D" w14:textId="77777777" w:rsidR="003E36C8" w:rsidRPr="0052560D" w:rsidRDefault="003E36C8" w:rsidP="00D03AD8">
            <w:pPr>
              <w:snapToGrid w:val="0"/>
              <w:spacing w:after="0"/>
              <w:rPr>
                <w:b/>
                <w:szCs w:val="20"/>
              </w:rPr>
            </w:pPr>
            <w:r w:rsidRPr="0052560D">
              <w:rPr>
                <w:b/>
                <w:szCs w:val="20"/>
              </w:rPr>
              <w:t xml:space="preserve">Dabas parka administrācija, (teritorijās, kur izveidoti dabas parki) </w:t>
            </w:r>
          </w:p>
        </w:tc>
        <w:tc>
          <w:tcPr>
            <w:tcW w:w="3543" w:type="dxa"/>
            <w:tcBorders>
              <w:top w:val="single" w:sz="4" w:space="0" w:color="000000"/>
              <w:left w:val="single" w:sz="4" w:space="0" w:color="000000"/>
              <w:bottom w:val="single" w:sz="4" w:space="0" w:color="000000"/>
              <w:right w:val="single" w:sz="4" w:space="0" w:color="000000"/>
            </w:tcBorders>
            <w:vAlign w:val="center"/>
          </w:tcPr>
          <w:p w14:paraId="193B6BAB" w14:textId="77777777" w:rsidR="003E36C8" w:rsidRPr="0052560D" w:rsidRDefault="003E36C8" w:rsidP="00D03AD8">
            <w:pPr>
              <w:snapToGrid w:val="0"/>
              <w:spacing w:after="0"/>
              <w:rPr>
                <w:b/>
                <w:szCs w:val="20"/>
              </w:rPr>
            </w:pPr>
            <w:r w:rsidRPr="0052560D">
              <w:rPr>
                <w:b/>
                <w:szCs w:val="20"/>
              </w:rPr>
              <w:t>Piezīmes</w:t>
            </w:r>
          </w:p>
        </w:tc>
      </w:tr>
      <w:tr w:rsidR="003E36C8" w:rsidRPr="0052560D" w14:paraId="24F362B8" w14:textId="77777777" w:rsidTr="00AB6271">
        <w:trPr>
          <w:trHeight w:val="20"/>
        </w:trPr>
        <w:tc>
          <w:tcPr>
            <w:tcW w:w="1658" w:type="dxa"/>
            <w:tcBorders>
              <w:left w:val="single" w:sz="4" w:space="0" w:color="000000"/>
              <w:bottom w:val="single" w:sz="4" w:space="0" w:color="000000"/>
            </w:tcBorders>
            <w:vAlign w:val="center"/>
          </w:tcPr>
          <w:p w14:paraId="2C4CBAA4" w14:textId="77777777" w:rsidR="003E36C8" w:rsidRPr="0052560D" w:rsidRDefault="003E36C8" w:rsidP="00D03AD8">
            <w:pPr>
              <w:snapToGrid w:val="0"/>
              <w:spacing w:after="0"/>
              <w:rPr>
                <w:szCs w:val="20"/>
              </w:rPr>
            </w:pPr>
            <w:r w:rsidRPr="0052560D">
              <w:rPr>
                <w:szCs w:val="20"/>
              </w:rPr>
              <w:t xml:space="preserve">Plānota GL trases tīrīšana no apauguma ārpus pilsētām un ciemiem. </w:t>
            </w:r>
          </w:p>
        </w:tc>
        <w:tc>
          <w:tcPr>
            <w:tcW w:w="2127" w:type="dxa"/>
            <w:tcBorders>
              <w:left w:val="single" w:sz="4" w:space="0" w:color="000000"/>
              <w:bottom w:val="single" w:sz="4" w:space="0" w:color="000000"/>
            </w:tcBorders>
            <w:vAlign w:val="center"/>
          </w:tcPr>
          <w:p w14:paraId="16A0F9A7" w14:textId="77777777" w:rsidR="003E36C8" w:rsidRPr="0052560D" w:rsidRDefault="003E36C8" w:rsidP="00D03AD8">
            <w:pPr>
              <w:snapToGrid w:val="0"/>
              <w:spacing w:after="0"/>
              <w:rPr>
                <w:szCs w:val="20"/>
              </w:rPr>
            </w:pPr>
          </w:p>
          <w:p w14:paraId="38962780" w14:textId="77777777" w:rsidR="003E36C8" w:rsidRPr="0052560D" w:rsidRDefault="003E36C8" w:rsidP="00D03AD8">
            <w:pPr>
              <w:spacing w:after="0"/>
              <w:rPr>
                <w:szCs w:val="20"/>
              </w:rPr>
            </w:pPr>
            <w:r w:rsidRPr="0052560D">
              <w:rPr>
                <w:b/>
                <w:szCs w:val="20"/>
              </w:rPr>
              <w:t>Rakstiska brīdināšana</w:t>
            </w:r>
            <w:r w:rsidRPr="0052560D">
              <w:rPr>
                <w:szCs w:val="20"/>
              </w:rPr>
              <w:t xml:space="preserve"> divas nedēļas pirms darbu sākšanas .</w:t>
            </w:r>
          </w:p>
          <w:p w14:paraId="73763D4D" w14:textId="77777777" w:rsidR="003E36C8" w:rsidRPr="0052560D" w:rsidRDefault="003E36C8" w:rsidP="00D03AD8">
            <w:pPr>
              <w:spacing w:after="0"/>
              <w:rPr>
                <w:szCs w:val="20"/>
              </w:rPr>
            </w:pPr>
            <w:r w:rsidRPr="0052560D">
              <w:rPr>
                <w:szCs w:val="20"/>
              </w:rPr>
              <w:t>(Aizsargjoslu likums 35.pants 2.daļa)</w:t>
            </w:r>
          </w:p>
        </w:tc>
        <w:tc>
          <w:tcPr>
            <w:tcW w:w="2126" w:type="dxa"/>
            <w:tcBorders>
              <w:left w:val="single" w:sz="4" w:space="0" w:color="000000"/>
              <w:bottom w:val="single" w:sz="4" w:space="0" w:color="000000"/>
            </w:tcBorders>
            <w:vAlign w:val="center"/>
          </w:tcPr>
          <w:p w14:paraId="1A1AB114" w14:textId="77777777" w:rsidR="003E36C8" w:rsidRPr="0052560D" w:rsidRDefault="003E36C8" w:rsidP="00D03AD8">
            <w:pPr>
              <w:snapToGrid w:val="0"/>
              <w:spacing w:after="0"/>
              <w:rPr>
                <w:szCs w:val="20"/>
              </w:rPr>
            </w:pPr>
          </w:p>
          <w:p w14:paraId="0D081AB8" w14:textId="77777777" w:rsidR="003E36C8" w:rsidRPr="0052560D" w:rsidRDefault="003E36C8" w:rsidP="00D03AD8">
            <w:pPr>
              <w:spacing w:after="0"/>
              <w:rPr>
                <w:b/>
                <w:szCs w:val="20"/>
              </w:rPr>
            </w:pPr>
            <w:r w:rsidRPr="0052560D">
              <w:rPr>
                <w:b/>
                <w:szCs w:val="20"/>
              </w:rPr>
              <w:t xml:space="preserve"> Nav jābrīdina.</w:t>
            </w:r>
          </w:p>
          <w:p w14:paraId="0AF5BF24" w14:textId="77777777" w:rsidR="003E36C8" w:rsidRPr="0052560D" w:rsidRDefault="003E36C8" w:rsidP="00D03AD8">
            <w:pPr>
              <w:spacing w:after="0"/>
              <w:rPr>
                <w:szCs w:val="20"/>
              </w:rPr>
            </w:pPr>
          </w:p>
          <w:p w14:paraId="10B287B2" w14:textId="77777777" w:rsidR="003E36C8" w:rsidRPr="0052560D" w:rsidRDefault="003E36C8" w:rsidP="00D03AD8">
            <w:pPr>
              <w:spacing w:after="0"/>
              <w:rPr>
                <w:szCs w:val="20"/>
              </w:rPr>
            </w:pPr>
            <w:r w:rsidRPr="0052560D">
              <w:rPr>
                <w:szCs w:val="20"/>
              </w:rPr>
              <w:t>(</w:t>
            </w:r>
            <w:r>
              <w:rPr>
                <w:szCs w:val="20"/>
              </w:rPr>
              <w:t>"</w:t>
            </w:r>
            <w:r w:rsidRPr="0052560D">
              <w:rPr>
                <w:szCs w:val="20"/>
              </w:rPr>
              <w:t>Meža likums</w:t>
            </w:r>
            <w:r>
              <w:rPr>
                <w:szCs w:val="20"/>
              </w:rPr>
              <w:t>"</w:t>
            </w:r>
            <w:r w:rsidRPr="0052560D">
              <w:rPr>
                <w:szCs w:val="20"/>
              </w:rPr>
              <w:t xml:space="preserve"> 3.pants 3.1. punkts) – GVL trase neskaitās meža zeme. </w:t>
            </w:r>
          </w:p>
        </w:tc>
        <w:tc>
          <w:tcPr>
            <w:tcW w:w="3118" w:type="dxa"/>
            <w:tcBorders>
              <w:left w:val="single" w:sz="4" w:space="0" w:color="000000"/>
              <w:bottom w:val="single" w:sz="4" w:space="0" w:color="000000"/>
            </w:tcBorders>
            <w:vAlign w:val="center"/>
          </w:tcPr>
          <w:p w14:paraId="2C0C734F" w14:textId="77777777" w:rsidR="003E36C8" w:rsidRPr="0052560D" w:rsidRDefault="003E36C8" w:rsidP="00D03AD8">
            <w:pPr>
              <w:snapToGrid w:val="0"/>
              <w:spacing w:after="0"/>
              <w:rPr>
                <w:b/>
                <w:szCs w:val="20"/>
              </w:rPr>
            </w:pPr>
            <w:r w:rsidRPr="0052560D">
              <w:rPr>
                <w:b/>
                <w:szCs w:val="20"/>
              </w:rPr>
              <w:t>Jāsaskaņo ar pašvaldību, ja vien teritorija neatrodas dabas parka teritorijā, ja dabas parks, ar pašvaldību nav jāskaņo, bet jāsaskaņo ar dabas parka administrāciju.</w:t>
            </w:r>
          </w:p>
          <w:p w14:paraId="74B067A7" w14:textId="77777777" w:rsidR="003E36C8" w:rsidRPr="0052560D" w:rsidRDefault="003E36C8" w:rsidP="00D03AD8">
            <w:pPr>
              <w:snapToGrid w:val="0"/>
              <w:spacing w:after="0"/>
              <w:rPr>
                <w:b/>
                <w:szCs w:val="20"/>
              </w:rPr>
            </w:pPr>
          </w:p>
          <w:p w14:paraId="2E855639" w14:textId="77777777" w:rsidR="003E36C8" w:rsidRPr="0052560D" w:rsidRDefault="003E36C8" w:rsidP="00D03AD8">
            <w:pPr>
              <w:snapToGrid w:val="0"/>
              <w:spacing w:after="0"/>
              <w:rPr>
                <w:b/>
                <w:szCs w:val="20"/>
              </w:rPr>
            </w:pPr>
            <w:r w:rsidRPr="0052560D">
              <w:rPr>
                <w:szCs w:val="20"/>
              </w:rPr>
              <w:t xml:space="preserve">(02.05.2012. MK noteikumi Nr.309 </w:t>
            </w:r>
            <w:r>
              <w:rPr>
                <w:szCs w:val="20"/>
              </w:rPr>
              <w:t>"</w:t>
            </w:r>
            <w:r w:rsidRPr="0052560D">
              <w:rPr>
                <w:szCs w:val="20"/>
              </w:rPr>
              <w:t>Noteikumi par koku ciršanu ārpus meža</w:t>
            </w:r>
          </w:p>
        </w:tc>
        <w:tc>
          <w:tcPr>
            <w:tcW w:w="2126" w:type="dxa"/>
            <w:tcBorders>
              <w:left w:val="single" w:sz="4" w:space="0" w:color="000000"/>
              <w:bottom w:val="single" w:sz="4" w:space="0" w:color="000000"/>
            </w:tcBorders>
            <w:vAlign w:val="center"/>
          </w:tcPr>
          <w:p w14:paraId="4C49998E" w14:textId="77777777" w:rsidR="003E36C8" w:rsidRPr="0052560D" w:rsidRDefault="003E36C8" w:rsidP="00D03AD8">
            <w:pPr>
              <w:snapToGrid w:val="0"/>
              <w:spacing w:after="0"/>
              <w:rPr>
                <w:szCs w:val="20"/>
              </w:rPr>
            </w:pPr>
            <w:r w:rsidRPr="0052560D">
              <w:rPr>
                <w:b/>
                <w:szCs w:val="20"/>
              </w:rPr>
              <w:t xml:space="preserve">Jāsaskaņo, </w:t>
            </w:r>
            <w:r w:rsidRPr="0052560D">
              <w:rPr>
                <w:szCs w:val="20"/>
              </w:rPr>
              <w:t>ja teritorija atrodas īpaši aizsargājamā dabas parka teritorijā.</w:t>
            </w:r>
          </w:p>
          <w:p w14:paraId="3E94B60D" w14:textId="77777777" w:rsidR="003E36C8" w:rsidRPr="0052560D" w:rsidRDefault="003E36C8" w:rsidP="00D03AD8">
            <w:pPr>
              <w:snapToGrid w:val="0"/>
              <w:spacing w:after="0"/>
              <w:rPr>
                <w:szCs w:val="20"/>
              </w:rPr>
            </w:pPr>
          </w:p>
          <w:p w14:paraId="6A18E5EA" w14:textId="77777777" w:rsidR="003E36C8" w:rsidRPr="0052560D" w:rsidRDefault="003E36C8" w:rsidP="00D03AD8">
            <w:pPr>
              <w:snapToGrid w:val="0"/>
              <w:spacing w:after="0"/>
              <w:rPr>
                <w:szCs w:val="20"/>
              </w:rPr>
            </w:pPr>
          </w:p>
        </w:tc>
        <w:tc>
          <w:tcPr>
            <w:tcW w:w="3543" w:type="dxa"/>
            <w:tcBorders>
              <w:left w:val="single" w:sz="4" w:space="0" w:color="000000"/>
              <w:bottom w:val="single" w:sz="4" w:space="0" w:color="000000"/>
              <w:right w:val="single" w:sz="4" w:space="0" w:color="000000"/>
            </w:tcBorders>
            <w:vAlign w:val="center"/>
          </w:tcPr>
          <w:p w14:paraId="58393000" w14:textId="77777777" w:rsidR="003E36C8" w:rsidRPr="0052560D" w:rsidRDefault="003E36C8" w:rsidP="00D03AD8">
            <w:pPr>
              <w:snapToGrid w:val="0"/>
              <w:spacing w:after="0"/>
              <w:rPr>
                <w:szCs w:val="20"/>
              </w:rPr>
            </w:pPr>
            <w:r w:rsidRPr="0052560D">
              <w:rPr>
                <w:b/>
                <w:szCs w:val="20"/>
              </w:rPr>
              <w:t>Svarīgi!</w:t>
            </w:r>
            <w:r w:rsidRPr="0052560D">
              <w:rPr>
                <w:szCs w:val="20"/>
              </w:rPr>
              <w:t xml:space="preserve"> Plānota GVL trases tīrīšana ir jāsaskaņo dabas parka administrāciju, ja trase atrodas dabas parka teritorijā</w:t>
            </w:r>
          </w:p>
        </w:tc>
      </w:tr>
      <w:tr w:rsidR="003E36C8" w:rsidRPr="0052560D" w14:paraId="78529D20" w14:textId="77777777" w:rsidTr="00AB6271">
        <w:trPr>
          <w:trHeight w:val="20"/>
        </w:trPr>
        <w:tc>
          <w:tcPr>
            <w:tcW w:w="1658" w:type="dxa"/>
            <w:tcBorders>
              <w:left w:val="single" w:sz="4" w:space="0" w:color="000000"/>
              <w:bottom w:val="single" w:sz="4" w:space="0" w:color="000000"/>
            </w:tcBorders>
            <w:vAlign w:val="center"/>
          </w:tcPr>
          <w:p w14:paraId="281EE3D8" w14:textId="77777777" w:rsidR="003E36C8" w:rsidRPr="0052560D" w:rsidRDefault="003E36C8" w:rsidP="00D03AD8">
            <w:pPr>
              <w:snapToGrid w:val="0"/>
              <w:spacing w:after="0"/>
              <w:rPr>
                <w:szCs w:val="20"/>
              </w:rPr>
            </w:pPr>
            <w:r w:rsidRPr="0052560D">
              <w:rPr>
                <w:szCs w:val="20"/>
              </w:rPr>
              <w:t>Plānota GL trases tīrīšana, koku apzāģēšana/nozāģēšana pilsētās un ciemos.</w:t>
            </w:r>
          </w:p>
        </w:tc>
        <w:tc>
          <w:tcPr>
            <w:tcW w:w="2127" w:type="dxa"/>
            <w:tcBorders>
              <w:left w:val="single" w:sz="4" w:space="0" w:color="000000"/>
              <w:bottom w:val="single" w:sz="4" w:space="0" w:color="000000"/>
            </w:tcBorders>
            <w:vAlign w:val="center"/>
          </w:tcPr>
          <w:p w14:paraId="44179562" w14:textId="77777777" w:rsidR="003E36C8" w:rsidRPr="0052560D" w:rsidRDefault="003E36C8" w:rsidP="00D03AD8">
            <w:pPr>
              <w:snapToGrid w:val="0"/>
              <w:spacing w:after="0"/>
              <w:rPr>
                <w:szCs w:val="20"/>
              </w:rPr>
            </w:pPr>
          </w:p>
          <w:p w14:paraId="57CAA81E" w14:textId="77777777" w:rsidR="003E36C8" w:rsidRPr="0052560D" w:rsidRDefault="003E36C8" w:rsidP="00D03AD8">
            <w:pPr>
              <w:spacing w:after="0"/>
              <w:rPr>
                <w:szCs w:val="20"/>
              </w:rPr>
            </w:pPr>
            <w:r w:rsidRPr="0052560D">
              <w:rPr>
                <w:b/>
                <w:szCs w:val="20"/>
              </w:rPr>
              <w:t>Rakstiska brīdināšana</w:t>
            </w:r>
            <w:r w:rsidRPr="0052560D">
              <w:rPr>
                <w:szCs w:val="20"/>
              </w:rPr>
              <w:t xml:space="preserve"> divas nedēļas pirms darbu sākuma.</w:t>
            </w:r>
          </w:p>
          <w:p w14:paraId="14A066BC" w14:textId="77777777" w:rsidR="003E36C8" w:rsidRPr="0052560D" w:rsidRDefault="003E36C8" w:rsidP="00D03AD8">
            <w:pPr>
              <w:spacing w:after="0"/>
              <w:rPr>
                <w:szCs w:val="20"/>
              </w:rPr>
            </w:pPr>
            <w:r w:rsidRPr="0052560D">
              <w:rPr>
                <w:szCs w:val="20"/>
              </w:rPr>
              <w:t>(Aizsargjoslu likums 35.pants 2.daļa )</w:t>
            </w:r>
          </w:p>
        </w:tc>
        <w:tc>
          <w:tcPr>
            <w:tcW w:w="2126" w:type="dxa"/>
            <w:tcBorders>
              <w:left w:val="single" w:sz="4" w:space="0" w:color="000000"/>
              <w:bottom w:val="single" w:sz="4" w:space="0" w:color="000000"/>
            </w:tcBorders>
            <w:vAlign w:val="center"/>
          </w:tcPr>
          <w:p w14:paraId="6891F9FC" w14:textId="77777777" w:rsidR="003E36C8" w:rsidRPr="0052560D" w:rsidRDefault="003E36C8" w:rsidP="00D03AD8">
            <w:pPr>
              <w:snapToGrid w:val="0"/>
              <w:spacing w:after="0"/>
              <w:rPr>
                <w:szCs w:val="20"/>
              </w:rPr>
            </w:pPr>
          </w:p>
          <w:p w14:paraId="43302186" w14:textId="77777777" w:rsidR="003E36C8" w:rsidRPr="0052560D" w:rsidRDefault="003E36C8" w:rsidP="00D03AD8">
            <w:pPr>
              <w:spacing w:after="0"/>
              <w:rPr>
                <w:szCs w:val="20"/>
              </w:rPr>
            </w:pPr>
          </w:p>
          <w:p w14:paraId="2882D784" w14:textId="77777777" w:rsidR="003E36C8" w:rsidRPr="0052560D" w:rsidRDefault="003E36C8" w:rsidP="00D03AD8">
            <w:pPr>
              <w:spacing w:after="0"/>
              <w:rPr>
                <w:szCs w:val="20"/>
              </w:rPr>
            </w:pPr>
          </w:p>
          <w:p w14:paraId="3E92A185" w14:textId="77777777" w:rsidR="003E36C8" w:rsidRPr="0052560D" w:rsidRDefault="003E36C8" w:rsidP="00D03AD8">
            <w:pPr>
              <w:spacing w:after="0"/>
              <w:rPr>
                <w:szCs w:val="20"/>
              </w:rPr>
            </w:pPr>
            <w:r w:rsidRPr="0052560D">
              <w:rPr>
                <w:b/>
                <w:szCs w:val="20"/>
              </w:rPr>
              <w:t>Nav jāsaskaņo</w:t>
            </w:r>
            <w:r w:rsidRPr="0052560D">
              <w:rPr>
                <w:szCs w:val="20"/>
              </w:rPr>
              <w:t>.</w:t>
            </w:r>
          </w:p>
          <w:p w14:paraId="1A4B387F" w14:textId="77777777" w:rsidR="003E36C8" w:rsidRPr="0052560D" w:rsidRDefault="003E36C8" w:rsidP="00D03AD8">
            <w:pPr>
              <w:spacing w:after="0"/>
              <w:rPr>
                <w:szCs w:val="20"/>
              </w:rPr>
            </w:pPr>
          </w:p>
          <w:p w14:paraId="52C3170F" w14:textId="77777777" w:rsidR="003E36C8" w:rsidRPr="0052560D" w:rsidRDefault="003E36C8" w:rsidP="00D03AD8">
            <w:pPr>
              <w:spacing w:after="0"/>
              <w:rPr>
                <w:szCs w:val="20"/>
              </w:rPr>
            </w:pPr>
            <w:r w:rsidRPr="0052560D">
              <w:rPr>
                <w:szCs w:val="20"/>
              </w:rPr>
              <w:t xml:space="preserve"> (</w:t>
            </w:r>
            <w:r>
              <w:rPr>
                <w:szCs w:val="20"/>
              </w:rPr>
              <w:t>"</w:t>
            </w:r>
            <w:r w:rsidRPr="0052560D">
              <w:rPr>
                <w:szCs w:val="20"/>
              </w:rPr>
              <w:t>Meža likums</w:t>
            </w:r>
            <w:r>
              <w:rPr>
                <w:szCs w:val="20"/>
              </w:rPr>
              <w:t>"</w:t>
            </w:r>
            <w:r w:rsidRPr="0052560D">
              <w:rPr>
                <w:szCs w:val="20"/>
              </w:rPr>
              <w:t xml:space="preserve"> 3.pants 3.1. punkts)</w:t>
            </w:r>
          </w:p>
        </w:tc>
        <w:tc>
          <w:tcPr>
            <w:tcW w:w="3118" w:type="dxa"/>
            <w:tcBorders>
              <w:left w:val="single" w:sz="4" w:space="0" w:color="000000"/>
              <w:bottom w:val="single" w:sz="4" w:space="0" w:color="000000"/>
            </w:tcBorders>
            <w:vAlign w:val="center"/>
          </w:tcPr>
          <w:p w14:paraId="5A43E31D" w14:textId="761E38FA" w:rsidR="003E36C8" w:rsidRPr="0052560D" w:rsidRDefault="003E36C8" w:rsidP="00D03AD8">
            <w:pPr>
              <w:snapToGrid w:val="0"/>
              <w:spacing w:after="0"/>
              <w:rPr>
                <w:b/>
                <w:szCs w:val="20"/>
              </w:rPr>
            </w:pPr>
            <w:r w:rsidRPr="0052560D">
              <w:rPr>
                <w:szCs w:val="20"/>
              </w:rPr>
              <w:t xml:space="preserve"> </w:t>
            </w:r>
            <w:r w:rsidRPr="0052560D">
              <w:rPr>
                <w:b/>
                <w:szCs w:val="20"/>
              </w:rPr>
              <w:t xml:space="preserve">Jāsaskaņo. </w:t>
            </w:r>
          </w:p>
          <w:p w14:paraId="796CAEFE" w14:textId="77777777" w:rsidR="003E36C8" w:rsidRPr="0052560D" w:rsidRDefault="003E36C8" w:rsidP="00D03AD8">
            <w:pPr>
              <w:spacing w:after="0"/>
              <w:rPr>
                <w:b/>
                <w:szCs w:val="20"/>
              </w:rPr>
            </w:pPr>
          </w:p>
          <w:p w14:paraId="59822FD9" w14:textId="77777777" w:rsidR="003E36C8" w:rsidRPr="0052560D" w:rsidRDefault="003E36C8" w:rsidP="00D03AD8">
            <w:pPr>
              <w:spacing w:after="0"/>
              <w:rPr>
                <w:szCs w:val="20"/>
              </w:rPr>
            </w:pPr>
            <w:r w:rsidRPr="0052560D">
              <w:rPr>
                <w:szCs w:val="20"/>
              </w:rPr>
              <w:t>Darbiem ielās, pagalmos, parkos, skvēros, koku alejās, kapsētās ir jāsaņem pašvaldības atļauja</w:t>
            </w:r>
          </w:p>
          <w:p w14:paraId="72726F1F" w14:textId="77777777" w:rsidR="003E36C8" w:rsidRPr="0052560D" w:rsidRDefault="003E36C8" w:rsidP="00D03AD8">
            <w:pPr>
              <w:spacing w:after="0"/>
              <w:rPr>
                <w:szCs w:val="20"/>
              </w:rPr>
            </w:pPr>
          </w:p>
          <w:p w14:paraId="2B1DE98E" w14:textId="77777777" w:rsidR="003E36C8" w:rsidRPr="0052560D" w:rsidRDefault="003E36C8" w:rsidP="00D03AD8">
            <w:pPr>
              <w:spacing w:after="0"/>
              <w:rPr>
                <w:szCs w:val="20"/>
              </w:rPr>
            </w:pPr>
          </w:p>
        </w:tc>
        <w:tc>
          <w:tcPr>
            <w:tcW w:w="2126" w:type="dxa"/>
            <w:tcBorders>
              <w:left w:val="single" w:sz="4" w:space="0" w:color="000000"/>
              <w:bottom w:val="single" w:sz="4" w:space="0" w:color="000000"/>
            </w:tcBorders>
            <w:vAlign w:val="center"/>
          </w:tcPr>
          <w:p w14:paraId="3595B8A4" w14:textId="77777777" w:rsidR="003E36C8" w:rsidRPr="0052560D" w:rsidRDefault="003E36C8" w:rsidP="00D03AD8">
            <w:pPr>
              <w:snapToGrid w:val="0"/>
              <w:spacing w:after="0"/>
              <w:rPr>
                <w:szCs w:val="20"/>
              </w:rPr>
            </w:pPr>
            <w:r w:rsidRPr="0052560D">
              <w:rPr>
                <w:b/>
                <w:szCs w:val="20"/>
              </w:rPr>
              <w:t>Nav jāsaskaņo.</w:t>
            </w:r>
            <w:r w:rsidRPr="0052560D">
              <w:rPr>
                <w:szCs w:val="20"/>
              </w:rPr>
              <w:t xml:space="preserve"> </w:t>
            </w:r>
          </w:p>
          <w:p w14:paraId="4BD92D11" w14:textId="77777777" w:rsidR="003E36C8" w:rsidRPr="0052560D" w:rsidRDefault="003E36C8" w:rsidP="00D03AD8">
            <w:pPr>
              <w:snapToGrid w:val="0"/>
              <w:spacing w:after="0"/>
              <w:rPr>
                <w:szCs w:val="20"/>
              </w:rPr>
            </w:pPr>
          </w:p>
          <w:p w14:paraId="65A2B592" w14:textId="77777777" w:rsidR="003E36C8" w:rsidRPr="0052560D" w:rsidRDefault="003E36C8" w:rsidP="00D03AD8">
            <w:pPr>
              <w:snapToGrid w:val="0"/>
              <w:spacing w:after="0"/>
              <w:rPr>
                <w:szCs w:val="20"/>
              </w:rPr>
            </w:pPr>
          </w:p>
          <w:p w14:paraId="2E1C9E6C" w14:textId="77777777" w:rsidR="003E36C8" w:rsidRPr="0052560D" w:rsidRDefault="003E36C8" w:rsidP="00D03AD8">
            <w:pPr>
              <w:snapToGrid w:val="0"/>
              <w:spacing w:after="0"/>
              <w:rPr>
                <w:szCs w:val="20"/>
              </w:rPr>
            </w:pPr>
            <w:r w:rsidRPr="0052560D">
              <w:rPr>
                <w:szCs w:val="20"/>
              </w:rPr>
              <w:t xml:space="preserve"> </w:t>
            </w:r>
          </w:p>
        </w:tc>
        <w:tc>
          <w:tcPr>
            <w:tcW w:w="3543" w:type="dxa"/>
            <w:tcBorders>
              <w:left w:val="single" w:sz="4" w:space="0" w:color="000000"/>
              <w:bottom w:val="single" w:sz="4" w:space="0" w:color="000000"/>
              <w:right w:val="single" w:sz="4" w:space="0" w:color="000000"/>
            </w:tcBorders>
            <w:vAlign w:val="center"/>
          </w:tcPr>
          <w:p w14:paraId="1AF65CCB" w14:textId="77777777" w:rsidR="003E36C8" w:rsidRPr="0052560D" w:rsidRDefault="003E36C8" w:rsidP="00D03AD8">
            <w:pPr>
              <w:spacing w:after="0"/>
              <w:rPr>
                <w:szCs w:val="20"/>
              </w:rPr>
            </w:pPr>
          </w:p>
        </w:tc>
      </w:tr>
    </w:tbl>
    <w:p w14:paraId="1462DC79" w14:textId="77777777" w:rsidR="003E36C8" w:rsidRPr="0052560D" w:rsidRDefault="003E36C8" w:rsidP="003E36C8">
      <w:pPr>
        <w:ind w:left="426"/>
      </w:pPr>
    </w:p>
    <w:p w14:paraId="2FB0CD93" w14:textId="77777777" w:rsidR="003E36C8" w:rsidRPr="00BC26EF" w:rsidRDefault="003E36C8" w:rsidP="00AC3A85">
      <w:pPr>
        <w:numPr>
          <w:ilvl w:val="0"/>
          <w:numId w:val="12"/>
        </w:numPr>
        <w:spacing w:after="0" w:line="240" w:lineRule="auto"/>
        <w:ind w:left="284"/>
        <w:jc w:val="left"/>
        <w:rPr>
          <w:sz w:val="22"/>
          <w:szCs w:val="22"/>
        </w:rPr>
      </w:pPr>
      <w:r w:rsidRPr="00BC26EF">
        <w:rPr>
          <w:sz w:val="22"/>
          <w:szCs w:val="22"/>
        </w:rPr>
        <w:t>Uzņēmējs nodrošina darbu izpildi objektā ar darbaspēku, mehānismiem, transportu, darbarīkiem.</w:t>
      </w:r>
    </w:p>
    <w:p w14:paraId="2CCB3C0C" w14:textId="77777777" w:rsidR="003E36C8" w:rsidRDefault="003E36C8" w:rsidP="00AC3A85">
      <w:pPr>
        <w:numPr>
          <w:ilvl w:val="0"/>
          <w:numId w:val="12"/>
        </w:numPr>
        <w:spacing w:after="0" w:line="240" w:lineRule="auto"/>
        <w:ind w:left="284"/>
        <w:jc w:val="left"/>
        <w:rPr>
          <w:sz w:val="22"/>
          <w:szCs w:val="22"/>
        </w:rPr>
      </w:pPr>
      <w:r w:rsidRPr="00BC26EF">
        <w:rPr>
          <w:sz w:val="22"/>
          <w:szCs w:val="22"/>
        </w:rPr>
        <w:t>Uzņēmējs atlīdzina izdevumus zemes īpašniekiem, pašvaldībām, kas saistīti ar īpašuma vai mantas postījumiem (ja tādi bijuši).</w:t>
      </w:r>
    </w:p>
    <w:p w14:paraId="0BCB6251" w14:textId="77777777" w:rsidR="003E36C8" w:rsidRPr="00161844" w:rsidRDefault="003E36C8" w:rsidP="00AC3A85">
      <w:pPr>
        <w:numPr>
          <w:ilvl w:val="0"/>
          <w:numId w:val="12"/>
        </w:numPr>
        <w:spacing w:after="0" w:line="240" w:lineRule="auto"/>
        <w:ind w:left="284"/>
        <w:jc w:val="left"/>
      </w:pPr>
      <w:r w:rsidRPr="00161844">
        <w:rPr>
          <w:bCs/>
        </w:rPr>
        <w:t xml:space="preserve">Pirms darbu uzsākšanas </w:t>
      </w:r>
      <w:proofErr w:type="spellStart"/>
      <w:r w:rsidRPr="00161844">
        <w:rPr>
          <w:bCs/>
        </w:rPr>
        <w:t>Kviksteps</w:t>
      </w:r>
      <w:proofErr w:type="spellEnd"/>
      <w:r w:rsidRPr="00161844">
        <w:rPr>
          <w:bCs/>
        </w:rPr>
        <w:t xml:space="preserve"> sistēmā pie attiecīgā darbu pieteikuma ir jāpievieno apliecinājums par brīdinātiem zemes īpašniekiem</w:t>
      </w:r>
      <w:r>
        <w:rPr>
          <w:bCs/>
        </w:rPr>
        <w:t>.</w:t>
      </w:r>
    </w:p>
    <w:p w14:paraId="14877B9F" w14:textId="77777777" w:rsidR="003E36C8" w:rsidRPr="00161844" w:rsidRDefault="003E36C8" w:rsidP="00AC3A85">
      <w:pPr>
        <w:numPr>
          <w:ilvl w:val="0"/>
          <w:numId w:val="12"/>
        </w:numPr>
        <w:spacing w:after="0" w:line="240" w:lineRule="auto"/>
        <w:ind w:left="284"/>
        <w:jc w:val="left"/>
      </w:pPr>
      <w:r w:rsidRPr="00161844">
        <w:t xml:space="preserve">Nododot objektu </w:t>
      </w:r>
      <w:proofErr w:type="spellStart"/>
      <w:r w:rsidRPr="00161844">
        <w:t>Kviksteps</w:t>
      </w:r>
      <w:proofErr w:type="spellEnd"/>
      <w:r w:rsidRPr="00161844">
        <w:t xml:space="preserve"> sistēmā pie attiecīgā darbu pieteikuma ir jāpievieno </w:t>
      </w:r>
      <w:proofErr w:type="spellStart"/>
      <w:r w:rsidRPr="00161844">
        <w:t>izpildokumentācija</w:t>
      </w:r>
      <w:proofErr w:type="spellEnd"/>
      <w:r w:rsidRPr="00161844">
        <w:t xml:space="preserve"> par veiktajiem darbiem: </w:t>
      </w:r>
      <w:proofErr w:type="spellStart"/>
      <w:r w:rsidRPr="00161844">
        <w:t>Izpildshēma</w:t>
      </w:r>
      <w:proofErr w:type="spellEnd"/>
      <w:r w:rsidRPr="00161844">
        <w:t xml:space="preserve">, saskaņojumi ar zemes īpašniekiem un pašvaldību. </w:t>
      </w:r>
      <w:proofErr w:type="spellStart"/>
      <w:r w:rsidRPr="00161844">
        <w:t>Izpildshēmā</w:t>
      </w:r>
      <w:proofErr w:type="spellEnd"/>
      <w:r w:rsidRPr="00161844">
        <w:t xml:space="preserve"> tīrītajos līnijas posmos jāizmanto šādi apzīmējumi</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6096"/>
        <w:gridCol w:w="2126"/>
      </w:tblGrid>
      <w:tr w:rsidR="003E36C8" w:rsidRPr="00FA1523" w14:paraId="4D8CBA0E" w14:textId="77777777" w:rsidTr="00AB6271">
        <w:trPr>
          <w:jc w:val="center"/>
        </w:trPr>
        <w:tc>
          <w:tcPr>
            <w:tcW w:w="562" w:type="dxa"/>
            <w:shd w:val="clear" w:color="auto" w:fill="auto"/>
          </w:tcPr>
          <w:p w14:paraId="2C9E2D19" w14:textId="77777777" w:rsidR="003E36C8" w:rsidRPr="00FA1523" w:rsidRDefault="003E36C8" w:rsidP="00AB6271">
            <w:pPr>
              <w:jc w:val="center"/>
              <w:rPr>
                <w:rFonts w:eastAsia="Calibri"/>
                <w:b/>
              </w:rPr>
            </w:pPr>
            <w:r w:rsidRPr="00FA1523">
              <w:rPr>
                <w:rFonts w:eastAsia="Calibri"/>
                <w:b/>
              </w:rPr>
              <w:t>N</w:t>
            </w:r>
            <w:r>
              <w:rPr>
                <w:rFonts w:eastAsia="Calibri"/>
                <w:b/>
              </w:rPr>
              <w:t>r.</w:t>
            </w:r>
          </w:p>
        </w:tc>
        <w:tc>
          <w:tcPr>
            <w:tcW w:w="6096" w:type="dxa"/>
            <w:shd w:val="clear" w:color="auto" w:fill="auto"/>
          </w:tcPr>
          <w:p w14:paraId="4B34E39C" w14:textId="77777777" w:rsidR="003E36C8" w:rsidRPr="00FA1523" w:rsidRDefault="003E36C8" w:rsidP="00AB6271">
            <w:pPr>
              <w:jc w:val="center"/>
              <w:rPr>
                <w:rFonts w:eastAsia="Calibri"/>
                <w:b/>
              </w:rPr>
            </w:pPr>
            <w:r w:rsidRPr="00FA1523">
              <w:rPr>
                <w:rFonts w:eastAsia="Calibri"/>
                <w:b/>
              </w:rPr>
              <w:t>Tīrīšanas veids/izmaksu pozīcija</w:t>
            </w:r>
          </w:p>
        </w:tc>
        <w:tc>
          <w:tcPr>
            <w:tcW w:w="2126" w:type="dxa"/>
            <w:shd w:val="clear" w:color="auto" w:fill="auto"/>
          </w:tcPr>
          <w:p w14:paraId="470CB51B" w14:textId="77777777" w:rsidR="003E36C8" w:rsidRPr="00FA1523" w:rsidRDefault="003E36C8" w:rsidP="00AB6271">
            <w:pPr>
              <w:jc w:val="center"/>
              <w:rPr>
                <w:rFonts w:eastAsia="Calibri"/>
                <w:b/>
              </w:rPr>
            </w:pPr>
            <w:r w:rsidRPr="00FA1523">
              <w:rPr>
                <w:rFonts w:eastAsia="Calibri"/>
                <w:b/>
              </w:rPr>
              <w:t>Saīsinājums</w:t>
            </w:r>
          </w:p>
        </w:tc>
      </w:tr>
      <w:tr w:rsidR="003E36C8" w:rsidRPr="00FA1523" w14:paraId="73AF0ACA" w14:textId="77777777" w:rsidTr="00AB6271">
        <w:trPr>
          <w:jc w:val="center"/>
        </w:trPr>
        <w:tc>
          <w:tcPr>
            <w:tcW w:w="562" w:type="dxa"/>
            <w:shd w:val="clear" w:color="auto" w:fill="auto"/>
          </w:tcPr>
          <w:p w14:paraId="2ACA7E7C" w14:textId="77777777" w:rsidR="003E36C8" w:rsidRPr="00FA1523" w:rsidRDefault="003E36C8" w:rsidP="00AB6271">
            <w:pPr>
              <w:rPr>
                <w:rFonts w:eastAsia="Calibri"/>
              </w:rPr>
            </w:pPr>
            <w:r>
              <w:rPr>
                <w:rFonts w:eastAsia="Calibri"/>
              </w:rPr>
              <w:t>1</w:t>
            </w:r>
          </w:p>
        </w:tc>
        <w:tc>
          <w:tcPr>
            <w:tcW w:w="6096" w:type="dxa"/>
            <w:shd w:val="clear" w:color="auto" w:fill="auto"/>
          </w:tcPr>
          <w:p w14:paraId="356314E4" w14:textId="77777777" w:rsidR="003E36C8" w:rsidRPr="00FA1523" w:rsidRDefault="003E36C8" w:rsidP="00AB6271">
            <w:pPr>
              <w:rPr>
                <w:rFonts w:eastAsia="Calibri"/>
              </w:rPr>
            </w:pPr>
            <w:r w:rsidRPr="00FA1523">
              <w:rPr>
                <w:rFonts w:eastAsia="Calibri"/>
              </w:rPr>
              <w:t>Koku nozāģēšana/apzāģēšana apdzīvotās vietās, gab.</w:t>
            </w:r>
          </w:p>
        </w:tc>
        <w:tc>
          <w:tcPr>
            <w:tcW w:w="2126" w:type="dxa"/>
            <w:shd w:val="clear" w:color="auto" w:fill="auto"/>
          </w:tcPr>
          <w:p w14:paraId="3525515C" w14:textId="77777777" w:rsidR="003E36C8" w:rsidRPr="00FA1523" w:rsidRDefault="003E36C8" w:rsidP="00AB6271">
            <w:pPr>
              <w:jc w:val="center"/>
              <w:rPr>
                <w:rFonts w:eastAsia="Calibri"/>
              </w:rPr>
            </w:pPr>
            <w:r w:rsidRPr="00FA1523">
              <w:rPr>
                <w:rFonts w:eastAsia="Calibri"/>
                <w:b/>
              </w:rPr>
              <w:t>Ka</w:t>
            </w:r>
          </w:p>
        </w:tc>
      </w:tr>
      <w:tr w:rsidR="003E36C8" w:rsidRPr="00FA1523" w14:paraId="7E148A59" w14:textId="77777777" w:rsidTr="00AB6271">
        <w:trPr>
          <w:jc w:val="center"/>
        </w:trPr>
        <w:tc>
          <w:tcPr>
            <w:tcW w:w="562" w:type="dxa"/>
            <w:shd w:val="clear" w:color="auto" w:fill="auto"/>
          </w:tcPr>
          <w:p w14:paraId="1D3DD574" w14:textId="77777777" w:rsidR="003E36C8" w:rsidRPr="00FA1523" w:rsidRDefault="003E36C8" w:rsidP="00AB6271">
            <w:pPr>
              <w:rPr>
                <w:rFonts w:eastAsia="Calibri"/>
              </w:rPr>
            </w:pPr>
            <w:r>
              <w:rPr>
                <w:rFonts w:eastAsia="Calibri"/>
              </w:rPr>
              <w:t>2</w:t>
            </w:r>
          </w:p>
        </w:tc>
        <w:tc>
          <w:tcPr>
            <w:tcW w:w="6096" w:type="dxa"/>
            <w:shd w:val="clear" w:color="auto" w:fill="auto"/>
          </w:tcPr>
          <w:p w14:paraId="68329689" w14:textId="77777777" w:rsidR="003E36C8" w:rsidRPr="00CA506F" w:rsidRDefault="003E36C8" w:rsidP="00AB6271">
            <w:pPr>
              <w:rPr>
                <w:rFonts w:eastAsia="Calibri"/>
                <w:bCs/>
              </w:rPr>
            </w:pPr>
            <w:r w:rsidRPr="00F41FFF">
              <w:rPr>
                <w:bCs/>
              </w:rPr>
              <w:t>ZS Trases attīrīšana</w:t>
            </w:r>
          </w:p>
        </w:tc>
        <w:tc>
          <w:tcPr>
            <w:tcW w:w="2126" w:type="dxa"/>
            <w:shd w:val="clear" w:color="auto" w:fill="auto"/>
          </w:tcPr>
          <w:p w14:paraId="77C5E5F9" w14:textId="77777777" w:rsidR="003E36C8" w:rsidRPr="00FA1523" w:rsidRDefault="003E36C8" w:rsidP="00AB6271">
            <w:pPr>
              <w:jc w:val="center"/>
              <w:rPr>
                <w:rFonts w:eastAsia="Calibri"/>
                <w:b/>
              </w:rPr>
            </w:pPr>
            <w:r>
              <w:rPr>
                <w:rFonts w:eastAsia="Calibri"/>
                <w:b/>
              </w:rPr>
              <w:t>ZS</w:t>
            </w:r>
          </w:p>
        </w:tc>
      </w:tr>
    </w:tbl>
    <w:p w14:paraId="750C7323" w14:textId="77777777" w:rsidR="003E36C8" w:rsidRPr="0052560D" w:rsidRDefault="003E36C8" w:rsidP="003E36C8">
      <w:pPr>
        <w:sectPr w:rsidR="003E36C8" w:rsidRPr="0052560D" w:rsidSect="00AB6271">
          <w:pgSz w:w="16838" w:h="11906" w:orient="landscape"/>
          <w:pgMar w:top="1134" w:right="962" w:bottom="992" w:left="1701" w:header="709" w:footer="709" w:gutter="0"/>
          <w:cols w:space="708"/>
          <w:docGrid w:linePitch="360"/>
        </w:sectPr>
      </w:pPr>
    </w:p>
    <w:p w14:paraId="79A9FAD3" w14:textId="77777777" w:rsidR="003E36C8" w:rsidRPr="00BC26EF" w:rsidRDefault="003E36C8" w:rsidP="00AC3A85">
      <w:pPr>
        <w:numPr>
          <w:ilvl w:val="0"/>
          <w:numId w:val="12"/>
        </w:numPr>
        <w:spacing w:after="0" w:line="240" w:lineRule="auto"/>
        <w:jc w:val="left"/>
        <w:rPr>
          <w:b/>
          <w:sz w:val="22"/>
          <w:szCs w:val="22"/>
        </w:rPr>
      </w:pPr>
      <w:r w:rsidRPr="00BC26EF">
        <w:rPr>
          <w:b/>
          <w:sz w:val="22"/>
          <w:szCs w:val="22"/>
        </w:rPr>
        <w:lastRenderedPageBreak/>
        <w:t>0,4kV elektropārvades līniju trašu tīrīšana un atsevišķu koku apzāģēšana/nozāģēšana.</w:t>
      </w:r>
    </w:p>
    <w:p w14:paraId="09086D43" w14:textId="77777777" w:rsidR="003E36C8" w:rsidRPr="00BC26EF" w:rsidRDefault="003E36C8" w:rsidP="003E36C8">
      <w:pPr>
        <w:keepNext/>
        <w:keepLines/>
        <w:autoSpaceDE w:val="0"/>
        <w:autoSpaceDN w:val="0"/>
        <w:adjustRightInd w:val="0"/>
        <w:jc w:val="center"/>
        <w:rPr>
          <w:b/>
          <w:sz w:val="22"/>
          <w:szCs w:val="22"/>
        </w:rPr>
      </w:pPr>
      <w:r w:rsidRPr="00BC26EF">
        <w:rPr>
          <w:b/>
          <w:sz w:val="22"/>
          <w:szCs w:val="22"/>
        </w:rPr>
        <w:t>KVALITĀTES PRASĪBAS, KAS JĀNODROŠINA IZPILDĪTĀJAM:</w:t>
      </w:r>
    </w:p>
    <w:p w14:paraId="23545984" w14:textId="77777777" w:rsidR="003E36C8" w:rsidRPr="00BC26EF"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 xml:space="preserve">Elektrolīnijas trases horizontālā trašu tīrīšana atbilstošā trases platumā, izņēmuma gadījums pilsētas, parku, kapsētu teritorijās, kur trasē augošo koku nozāģēšanai nav iegūts saskaņojums. </w:t>
      </w:r>
    </w:p>
    <w:p w14:paraId="75FADCF0" w14:textId="77777777" w:rsidR="003E36C8" w:rsidRPr="00BC26EF"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 xml:space="preserve">Jāveic koku zaru apzāģēšana, kas ir tuvāki aptuveni par 2m elektrolīnijas vadu līmenī uz sāniem un no augšas. </w:t>
      </w:r>
    </w:p>
    <w:p w14:paraId="33FAE809" w14:textId="77777777" w:rsidR="003E36C8" w:rsidRPr="00BC26EF" w:rsidRDefault="003E36C8" w:rsidP="00AC3A85">
      <w:pPr>
        <w:keepNext/>
        <w:keepLines/>
        <w:numPr>
          <w:ilvl w:val="1"/>
          <w:numId w:val="12"/>
        </w:numPr>
        <w:autoSpaceDE w:val="0"/>
        <w:autoSpaceDN w:val="0"/>
        <w:adjustRightInd w:val="0"/>
        <w:spacing w:after="0" w:line="240" w:lineRule="auto"/>
        <w:ind w:hanging="674"/>
        <w:contextualSpacing/>
        <w:rPr>
          <w:sz w:val="22"/>
          <w:szCs w:val="22"/>
        </w:rPr>
      </w:pPr>
      <w:r w:rsidRPr="00BC26EF">
        <w:rPr>
          <w:sz w:val="22"/>
          <w:szCs w:val="22"/>
        </w:rPr>
        <w:t>Veicot koku zaru apzāģēšanu ir jāveic visu uz vadu pusi vērsto sānu zaru apzāģēšanu no vadu augstuma līdz zemei attiecīgajā trase platumā, atbilstoši 1.attēlā  redzamajām kvalitātes prasībām.</w:t>
      </w:r>
    </w:p>
    <w:p w14:paraId="3BA47D0F" w14:textId="77777777" w:rsidR="003E36C8" w:rsidRDefault="003E36C8" w:rsidP="00AC3A85">
      <w:pPr>
        <w:numPr>
          <w:ilvl w:val="0"/>
          <w:numId w:val="6"/>
        </w:numPr>
        <w:spacing w:after="0" w:line="240" w:lineRule="auto"/>
        <w:jc w:val="right"/>
        <w:rPr>
          <w:b/>
        </w:rPr>
      </w:pPr>
      <w:r w:rsidRPr="00F353C0">
        <w:rPr>
          <w:b/>
        </w:rPr>
        <w:t>attēls</w:t>
      </w:r>
    </w:p>
    <w:p w14:paraId="305E6F7C" w14:textId="77777777" w:rsidR="003E36C8" w:rsidRDefault="003E36C8" w:rsidP="003E36C8">
      <w:pPr>
        <w:jc w:val="right"/>
        <w:rPr>
          <w:b/>
        </w:rPr>
      </w:pPr>
    </w:p>
    <w:p w14:paraId="31E7A304" w14:textId="77777777" w:rsidR="003E36C8" w:rsidRDefault="003E36C8" w:rsidP="003E36C8">
      <w:pPr>
        <w:keepNext/>
        <w:keepLines/>
        <w:tabs>
          <w:tab w:val="left" w:pos="900"/>
        </w:tabs>
        <w:autoSpaceDE w:val="0"/>
        <w:autoSpaceDN w:val="0"/>
        <w:adjustRightInd w:val="0"/>
        <w:ind w:left="540"/>
        <w:contextualSpacing/>
      </w:pPr>
    </w:p>
    <w:p w14:paraId="1E65A86C" w14:textId="4F71BA59" w:rsidR="003E36C8" w:rsidRPr="0052560D" w:rsidRDefault="003E36C8" w:rsidP="003E36C8">
      <w:pPr>
        <w:keepNext/>
        <w:keepLines/>
        <w:tabs>
          <w:tab w:val="left" w:pos="900"/>
        </w:tabs>
        <w:autoSpaceDE w:val="0"/>
        <w:autoSpaceDN w:val="0"/>
        <w:adjustRightInd w:val="0"/>
        <w:ind w:left="540"/>
        <w:contextualSpacing/>
      </w:pPr>
      <w:r>
        <w:rPr>
          <w:noProof/>
          <w:color w:val="000000"/>
        </w:rPr>
        <w:drawing>
          <wp:inline distT="0" distB="0" distL="0" distR="0" wp14:anchorId="3907FC84" wp14:editId="2738F73E">
            <wp:extent cx="5849620" cy="33997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49620" cy="3399790"/>
                    </a:xfrm>
                    <a:prstGeom prst="rect">
                      <a:avLst/>
                    </a:prstGeom>
                    <a:noFill/>
                    <a:ln>
                      <a:noFill/>
                    </a:ln>
                  </pic:spPr>
                </pic:pic>
              </a:graphicData>
            </a:graphic>
          </wp:inline>
        </w:drawing>
      </w:r>
    </w:p>
    <w:p w14:paraId="3CFAF427" w14:textId="77777777" w:rsidR="003E36C8" w:rsidRPr="005D23EE" w:rsidRDefault="003E36C8" w:rsidP="00AC3A85">
      <w:pPr>
        <w:keepNext/>
        <w:keepLines/>
        <w:numPr>
          <w:ilvl w:val="1"/>
          <w:numId w:val="12"/>
        </w:numPr>
        <w:tabs>
          <w:tab w:val="left" w:pos="900"/>
        </w:tabs>
        <w:autoSpaceDE w:val="0"/>
        <w:autoSpaceDN w:val="0"/>
        <w:adjustRightInd w:val="0"/>
        <w:spacing w:after="0" w:line="240" w:lineRule="auto"/>
        <w:contextualSpacing/>
        <w:rPr>
          <w:sz w:val="22"/>
          <w:szCs w:val="22"/>
        </w:rPr>
      </w:pPr>
      <w:r w:rsidRPr="005D23EE">
        <w:rPr>
          <w:b/>
          <w:bCs/>
          <w:sz w:val="22"/>
          <w:szCs w:val="22"/>
          <w:u w:val="single"/>
        </w:rPr>
        <w:t>Nozāģēto zaru/krūmu</w:t>
      </w:r>
      <w:r>
        <w:rPr>
          <w:b/>
          <w:bCs/>
          <w:sz w:val="22"/>
          <w:szCs w:val="22"/>
          <w:u w:val="single"/>
        </w:rPr>
        <w:t xml:space="preserve"> 100%</w:t>
      </w:r>
      <w:r w:rsidRPr="005D23EE">
        <w:rPr>
          <w:sz w:val="22"/>
          <w:szCs w:val="22"/>
        </w:rPr>
        <w:t xml:space="preserve"> aizvākšana no elektrolīnijas trases ir jāveic:</w:t>
      </w:r>
    </w:p>
    <w:p w14:paraId="02754980" w14:textId="77777777" w:rsidR="003E36C8" w:rsidRPr="005D23EE" w:rsidRDefault="003E36C8" w:rsidP="00AC3A85">
      <w:pPr>
        <w:keepNext/>
        <w:keepLines/>
        <w:numPr>
          <w:ilvl w:val="2"/>
          <w:numId w:val="12"/>
        </w:numPr>
        <w:tabs>
          <w:tab w:val="left" w:pos="900"/>
        </w:tabs>
        <w:autoSpaceDE w:val="0"/>
        <w:autoSpaceDN w:val="0"/>
        <w:adjustRightInd w:val="0"/>
        <w:spacing w:after="0" w:line="240" w:lineRule="auto"/>
        <w:contextualSpacing/>
        <w:rPr>
          <w:sz w:val="22"/>
          <w:szCs w:val="22"/>
        </w:rPr>
      </w:pPr>
      <w:r w:rsidRPr="005D23EE">
        <w:rPr>
          <w:sz w:val="22"/>
          <w:szCs w:val="22"/>
        </w:rPr>
        <w:t>Pilsētās, parka teritorijās, kapsētās, viensētu pagalmos, dārzkopību kooperatīvos;</w:t>
      </w:r>
    </w:p>
    <w:p w14:paraId="689151FE" w14:textId="77777777" w:rsidR="003E36C8" w:rsidRPr="005D23EE" w:rsidRDefault="003E36C8" w:rsidP="00AC3A85">
      <w:pPr>
        <w:keepNext/>
        <w:keepLines/>
        <w:numPr>
          <w:ilvl w:val="2"/>
          <w:numId w:val="12"/>
        </w:numPr>
        <w:tabs>
          <w:tab w:val="left" w:pos="900"/>
        </w:tabs>
        <w:autoSpaceDE w:val="0"/>
        <w:autoSpaceDN w:val="0"/>
        <w:adjustRightInd w:val="0"/>
        <w:spacing w:after="0" w:line="240" w:lineRule="auto"/>
        <w:contextualSpacing/>
        <w:rPr>
          <w:sz w:val="22"/>
          <w:szCs w:val="22"/>
        </w:rPr>
      </w:pPr>
      <w:r w:rsidRPr="005D23EE">
        <w:rPr>
          <w:sz w:val="22"/>
          <w:szCs w:val="22"/>
        </w:rPr>
        <w:t>Gar valsts galvenajiem autoceļiem (A), kur attālums no ceļa ass ir mazāks par 100m;</w:t>
      </w:r>
    </w:p>
    <w:p w14:paraId="2A037AB5" w14:textId="77777777" w:rsidR="003E36C8" w:rsidRPr="005D23EE" w:rsidRDefault="003E36C8" w:rsidP="00AC3A85">
      <w:pPr>
        <w:keepNext/>
        <w:keepLines/>
        <w:numPr>
          <w:ilvl w:val="2"/>
          <w:numId w:val="12"/>
        </w:numPr>
        <w:tabs>
          <w:tab w:val="left" w:pos="900"/>
        </w:tabs>
        <w:autoSpaceDE w:val="0"/>
        <w:autoSpaceDN w:val="0"/>
        <w:adjustRightInd w:val="0"/>
        <w:spacing w:after="0" w:line="240" w:lineRule="auto"/>
        <w:contextualSpacing/>
        <w:rPr>
          <w:sz w:val="22"/>
          <w:szCs w:val="22"/>
        </w:rPr>
      </w:pPr>
      <w:r w:rsidRPr="005D23EE">
        <w:rPr>
          <w:sz w:val="22"/>
          <w:szCs w:val="22"/>
        </w:rPr>
        <w:t>Gar valsts reģionālajiem autoceļiem (P), kur attālums no ceļa ass ir mazāks par 60m;</w:t>
      </w:r>
    </w:p>
    <w:p w14:paraId="62873EC7" w14:textId="77777777" w:rsidR="003E36C8" w:rsidRPr="005D23EE" w:rsidRDefault="003E36C8" w:rsidP="00AC3A85">
      <w:pPr>
        <w:keepNext/>
        <w:keepLines/>
        <w:numPr>
          <w:ilvl w:val="2"/>
          <w:numId w:val="12"/>
        </w:numPr>
        <w:tabs>
          <w:tab w:val="left" w:pos="900"/>
        </w:tabs>
        <w:autoSpaceDE w:val="0"/>
        <w:autoSpaceDN w:val="0"/>
        <w:adjustRightInd w:val="0"/>
        <w:spacing w:after="0" w:line="240" w:lineRule="auto"/>
        <w:contextualSpacing/>
        <w:rPr>
          <w:sz w:val="22"/>
          <w:szCs w:val="22"/>
        </w:rPr>
      </w:pPr>
      <w:r w:rsidRPr="005D23EE">
        <w:rPr>
          <w:sz w:val="22"/>
          <w:szCs w:val="22"/>
        </w:rPr>
        <w:t>Gar valsts vietējiem un pašvaldību autoceļiem (V), kur attālums no ceļa ass ir mazāks par 30m;</w:t>
      </w:r>
    </w:p>
    <w:p w14:paraId="79804E01" w14:textId="77777777" w:rsidR="003E36C8" w:rsidRPr="00BC26EF"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Pārējās elektrolīnijas trasēs, kas neatrodas 15.4. punktā norādītajās vietās, nozāģētos zarus/kokus/krūmus novietot elektrolīnijas trases pēdējā metrā (gar malu).</w:t>
      </w:r>
    </w:p>
    <w:p w14:paraId="4A3D63EA" w14:textId="77777777" w:rsidR="003E36C8" w:rsidRPr="00BC26EF"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Nozāģējot elektrolīnijas trasē kokus, kas 1.3m augstumā no zemes virsmas ir diametrā virs 12 cm, jāievēro sekojošas prasības:</w:t>
      </w:r>
    </w:p>
    <w:p w14:paraId="302EE30C" w14:textId="77777777" w:rsidR="003E36C8" w:rsidRPr="00BC26EF" w:rsidRDefault="003E36C8" w:rsidP="00AC3A85">
      <w:pPr>
        <w:keepNext/>
        <w:keepLines/>
        <w:numPr>
          <w:ilvl w:val="2"/>
          <w:numId w:val="12"/>
        </w:numPr>
        <w:tabs>
          <w:tab w:val="left" w:pos="900"/>
        </w:tabs>
        <w:autoSpaceDE w:val="0"/>
        <w:autoSpaceDN w:val="0"/>
        <w:adjustRightInd w:val="0"/>
        <w:spacing w:after="0" w:line="240" w:lineRule="auto"/>
        <w:contextualSpacing/>
        <w:rPr>
          <w:sz w:val="22"/>
          <w:szCs w:val="22"/>
        </w:rPr>
      </w:pPr>
      <w:r w:rsidRPr="00BC26EF">
        <w:rPr>
          <w:sz w:val="22"/>
          <w:szCs w:val="22"/>
        </w:rPr>
        <w:t>Jābūt kvalitatīvi atzarotiem līdz ar stumbru. Atzarojot kokus, nedrīkst atstāt garus zaru stumbeņus pie stumbra.</w:t>
      </w:r>
    </w:p>
    <w:p w14:paraId="11C91170" w14:textId="77777777" w:rsidR="003E36C8" w:rsidRPr="00BC26EF" w:rsidRDefault="003E36C8" w:rsidP="00AC3A85">
      <w:pPr>
        <w:keepNext/>
        <w:keepLines/>
        <w:numPr>
          <w:ilvl w:val="2"/>
          <w:numId w:val="12"/>
        </w:numPr>
        <w:tabs>
          <w:tab w:val="left" w:pos="900"/>
        </w:tabs>
        <w:autoSpaceDE w:val="0"/>
        <w:autoSpaceDN w:val="0"/>
        <w:adjustRightInd w:val="0"/>
        <w:spacing w:after="0" w:line="240" w:lineRule="auto"/>
        <w:contextualSpacing/>
        <w:rPr>
          <w:sz w:val="22"/>
          <w:szCs w:val="22"/>
        </w:rPr>
      </w:pPr>
      <w:r w:rsidRPr="00BC26EF">
        <w:rPr>
          <w:sz w:val="22"/>
          <w:szCs w:val="22"/>
        </w:rPr>
        <w:t>Nozāģētie koki nedrīkst atrasties zem zaru kaudzēm.</w:t>
      </w:r>
    </w:p>
    <w:p w14:paraId="69AEB380" w14:textId="77777777" w:rsidR="003E36C8" w:rsidRPr="00BC26EF" w:rsidRDefault="003E36C8" w:rsidP="00AC3A85">
      <w:pPr>
        <w:keepNext/>
        <w:keepLines/>
        <w:numPr>
          <w:ilvl w:val="2"/>
          <w:numId w:val="12"/>
        </w:numPr>
        <w:tabs>
          <w:tab w:val="left" w:pos="900"/>
        </w:tabs>
        <w:autoSpaceDE w:val="0"/>
        <w:autoSpaceDN w:val="0"/>
        <w:adjustRightInd w:val="0"/>
        <w:spacing w:after="0" w:line="240" w:lineRule="auto"/>
        <w:contextualSpacing/>
        <w:rPr>
          <w:sz w:val="22"/>
          <w:szCs w:val="22"/>
        </w:rPr>
      </w:pPr>
      <w:r w:rsidRPr="00BC26EF">
        <w:rPr>
          <w:sz w:val="22"/>
          <w:szCs w:val="22"/>
        </w:rPr>
        <w:t xml:space="preserve">Nozāģētos kokus jāatstāj </w:t>
      </w:r>
      <w:proofErr w:type="spellStart"/>
      <w:r w:rsidRPr="00BC26EF">
        <w:rPr>
          <w:sz w:val="22"/>
          <w:szCs w:val="22"/>
        </w:rPr>
        <w:t>nesagarumotus</w:t>
      </w:r>
      <w:proofErr w:type="spellEnd"/>
      <w:r w:rsidRPr="00BC26EF">
        <w:rPr>
          <w:sz w:val="22"/>
          <w:szCs w:val="22"/>
        </w:rPr>
        <w:t xml:space="preserve"> elektrolīnijas trases pēdējā metrā.</w:t>
      </w:r>
    </w:p>
    <w:p w14:paraId="6E293015" w14:textId="77777777" w:rsidR="003E36C8" w:rsidRPr="00624445"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Uzdotajam apaugumam jābūt nozāģētam tā, lai krūmu/koku celmi nebūtu augstāki par 10 cm</w:t>
      </w:r>
      <w:r>
        <w:rPr>
          <w:sz w:val="22"/>
          <w:szCs w:val="22"/>
        </w:rPr>
        <w:t xml:space="preserve"> un krūmi būtu apzāģēti apkārt balstam 1m rādiusā.</w:t>
      </w:r>
    </w:p>
    <w:p w14:paraId="3D2675C3" w14:textId="77777777" w:rsidR="003E36C8" w:rsidRDefault="003E36C8" w:rsidP="003E36C8">
      <w:pPr>
        <w:jc w:val="right"/>
        <w:rPr>
          <w:b/>
        </w:rPr>
      </w:pPr>
    </w:p>
    <w:p w14:paraId="0780957B" w14:textId="77777777" w:rsidR="003E36C8" w:rsidRDefault="003E36C8" w:rsidP="003E36C8">
      <w:pPr>
        <w:ind w:left="1080"/>
        <w:sectPr w:rsidR="003E36C8" w:rsidSect="00AB6271">
          <w:footerReference w:type="default" r:id="rId24"/>
          <w:pgSz w:w="11906" w:h="16838"/>
          <w:pgMar w:top="1440" w:right="1133" w:bottom="1440" w:left="1701" w:header="708" w:footer="708" w:gutter="0"/>
          <w:cols w:space="708"/>
          <w:titlePg/>
          <w:docGrid w:linePitch="360"/>
        </w:sectPr>
      </w:pPr>
    </w:p>
    <w:p w14:paraId="6AF348C7" w14:textId="77777777" w:rsidR="003E36C8" w:rsidRPr="0052560D" w:rsidRDefault="003E36C8" w:rsidP="003E36C8">
      <w:pPr>
        <w:keepNext/>
        <w:keepLines/>
        <w:tabs>
          <w:tab w:val="left" w:pos="900"/>
        </w:tabs>
        <w:autoSpaceDE w:val="0"/>
        <w:autoSpaceDN w:val="0"/>
        <w:adjustRightInd w:val="0"/>
        <w:ind w:left="420"/>
        <w:contextualSpacing/>
        <w:rPr>
          <w:sz w:val="16"/>
          <w:szCs w:val="16"/>
        </w:rPr>
      </w:pPr>
    </w:p>
    <w:p w14:paraId="123BE3DF" w14:textId="77777777" w:rsidR="003E36C8" w:rsidRPr="00BC26EF" w:rsidRDefault="003E36C8" w:rsidP="00AC3A85">
      <w:pPr>
        <w:numPr>
          <w:ilvl w:val="0"/>
          <w:numId w:val="12"/>
        </w:numPr>
        <w:spacing w:after="0" w:line="240" w:lineRule="auto"/>
        <w:ind w:left="284"/>
        <w:jc w:val="left"/>
        <w:rPr>
          <w:b/>
          <w:sz w:val="22"/>
          <w:szCs w:val="22"/>
        </w:rPr>
      </w:pPr>
      <w:r w:rsidRPr="00BC26EF">
        <w:rPr>
          <w:b/>
          <w:sz w:val="22"/>
          <w:szCs w:val="22"/>
        </w:rPr>
        <w:t>Koku nozāģēšana/apzāģēšana apdzīvotās vietās (pilsētas, viensētu pagalmi)</w:t>
      </w:r>
    </w:p>
    <w:p w14:paraId="1EA192F1" w14:textId="77777777" w:rsidR="003E36C8" w:rsidRPr="00BC26EF" w:rsidRDefault="003E36C8" w:rsidP="003E36C8">
      <w:pPr>
        <w:keepNext/>
        <w:keepLines/>
        <w:autoSpaceDE w:val="0"/>
        <w:autoSpaceDN w:val="0"/>
        <w:adjustRightInd w:val="0"/>
        <w:ind w:left="426"/>
        <w:jc w:val="center"/>
        <w:rPr>
          <w:b/>
          <w:sz w:val="22"/>
          <w:szCs w:val="22"/>
        </w:rPr>
      </w:pPr>
      <w:r w:rsidRPr="00BC26EF">
        <w:rPr>
          <w:b/>
          <w:sz w:val="22"/>
          <w:szCs w:val="22"/>
        </w:rPr>
        <w:t>KVALITĀTES PRASĪBAS, KAS JĀNODROŠINA IZPILDĪTĀJAM:</w:t>
      </w:r>
    </w:p>
    <w:p w14:paraId="378EF27B" w14:textId="77777777" w:rsidR="003E36C8" w:rsidRPr="00BC26EF"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Koku nozāģēšana vai apzāģēšana ar 100% koku/zaru aizvākšanu no trases.</w:t>
      </w:r>
    </w:p>
    <w:p w14:paraId="01F924BD" w14:textId="77777777" w:rsidR="003E36C8" w:rsidRPr="00BC26EF"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Koku/zaru aizvākšana atbilstoši attiecīgās pašvaldības noteiktajai kārtībai.</w:t>
      </w:r>
    </w:p>
    <w:p w14:paraId="4E032826" w14:textId="77777777" w:rsidR="003E36C8" w:rsidRPr="00BC26EF" w:rsidRDefault="003E36C8" w:rsidP="00AC3A85">
      <w:pPr>
        <w:keepNext/>
        <w:keepLines/>
        <w:numPr>
          <w:ilvl w:val="1"/>
          <w:numId w:val="12"/>
        </w:numPr>
        <w:tabs>
          <w:tab w:val="left" w:pos="900"/>
        </w:tabs>
        <w:autoSpaceDE w:val="0"/>
        <w:autoSpaceDN w:val="0"/>
        <w:adjustRightInd w:val="0"/>
        <w:spacing w:after="0" w:line="240" w:lineRule="auto"/>
        <w:ind w:left="540"/>
        <w:contextualSpacing/>
        <w:rPr>
          <w:sz w:val="22"/>
          <w:szCs w:val="22"/>
        </w:rPr>
      </w:pPr>
      <w:r w:rsidRPr="00BC26EF">
        <w:rPr>
          <w:sz w:val="22"/>
          <w:szCs w:val="22"/>
        </w:rPr>
        <w:t xml:space="preserve">Veicot koku zaru apzāģēšanu ir jāveic visu uz vadu pusi vērsto sānu zaru apzāģēšanu no vadu augstuma līdz zemei izņēmuma gadījums pilsētas, parku, kapsētu teritorijās, kur trasē augošo koku nozāģēšanai nav iegūts saskaņojums. </w:t>
      </w:r>
    </w:p>
    <w:tbl>
      <w:tblPr>
        <w:tblW w:w="8764" w:type="dxa"/>
        <w:tblLayout w:type="fixed"/>
        <w:tblCellMar>
          <w:left w:w="0" w:type="dxa"/>
          <w:right w:w="0" w:type="dxa"/>
        </w:tblCellMar>
        <w:tblLook w:val="00A0" w:firstRow="1" w:lastRow="0" w:firstColumn="1" w:lastColumn="0" w:noHBand="0" w:noVBand="0"/>
      </w:tblPr>
      <w:tblGrid>
        <w:gridCol w:w="8764"/>
      </w:tblGrid>
      <w:tr w:rsidR="003E36C8" w:rsidRPr="00BC26EF" w14:paraId="1D1C59EA" w14:textId="77777777" w:rsidTr="00AB6271">
        <w:tc>
          <w:tcPr>
            <w:tcW w:w="8764" w:type="dxa"/>
          </w:tcPr>
          <w:p w14:paraId="6A280A34" w14:textId="77777777" w:rsidR="003E36C8" w:rsidRPr="00BC26EF" w:rsidRDefault="003E36C8" w:rsidP="00AB6271">
            <w:pPr>
              <w:keepNext/>
              <w:keepLines/>
              <w:autoSpaceDE w:val="0"/>
              <w:autoSpaceDN w:val="0"/>
              <w:adjustRightInd w:val="0"/>
              <w:ind w:left="260"/>
              <w:rPr>
                <w:rFonts w:ascii="Tms Rmn" w:hAnsi="Tms Rmn" w:cs="Tms Rmn"/>
                <w:color w:val="FF0000"/>
                <w:sz w:val="22"/>
                <w:szCs w:val="22"/>
              </w:rPr>
            </w:pPr>
          </w:p>
        </w:tc>
      </w:tr>
    </w:tbl>
    <w:p w14:paraId="63B2247F" w14:textId="619B5D9D" w:rsidR="003E36C8" w:rsidRPr="00BC26EF" w:rsidRDefault="00D03AD8" w:rsidP="003E36C8">
      <w:pPr>
        <w:autoSpaceDE w:val="0"/>
        <w:autoSpaceDN w:val="0"/>
        <w:adjustRightInd w:val="0"/>
        <w:rPr>
          <w:rFonts w:ascii="Tms Rmn" w:hAnsi="Tms Rmn" w:cs="Tms Rmn"/>
          <w:b/>
          <w:sz w:val="22"/>
          <w:szCs w:val="22"/>
        </w:rPr>
      </w:pPr>
      <w:r>
        <w:rPr>
          <w:rFonts w:ascii="Tms Rmn" w:hAnsi="Tms Rmn" w:cs="Tms Rmn"/>
          <w:b/>
          <w:sz w:val="22"/>
          <w:szCs w:val="22"/>
        </w:rPr>
        <w:t>20</w:t>
      </w:r>
      <w:r w:rsidR="003E36C8" w:rsidRPr="00BC26EF">
        <w:rPr>
          <w:rFonts w:ascii="Tms Rmn" w:hAnsi="Tms Rmn" w:cs="Tms Rmn"/>
          <w:b/>
          <w:sz w:val="22"/>
          <w:szCs w:val="22"/>
        </w:rPr>
        <w:t>. MEŽA ĪPAŠNIEKU PRETENZIJAS</w:t>
      </w:r>
    </w:p>
    <w:tbl>
      <w:tblPr>
        <w:tblW w:w="9072" w:type="dxa"/>
        <w:tblLayout w:type="fixed"/>
        <w:tblCellMar>
          <w:left w:w="0" w:type="dxa"/>
          <w:right w:w="0" w:type="dxa"/>
        </w:tblCellMar>
        <w:tblLook w:val="00A0" w:firstRow="1" w:lastRow="0" w:firstColumn="1" w:lastColumn="0" w:noHBand="0" w:noVBand="0"/>
      </w:tblPr>
      <w:tblGrid>
        <w:gridCol w:w="9072"/>
      </w:tblGrid>
      <w:tr w:rsidR="003E36C8" w:rsidRPr="00BC26EF" w14:paraId="5B6DE929" w14:textId="77777777" w:rsidTr="00AB6271">
        <w:tc>
          <w:tcPr>
            <w:tcW w:w="9072" w:type="dxa"/>
          </w:tcPr>
          <w:p w14:paraId="442F08B5" w14:textId="77777777" w:rsidR="003E36C8" w:rsidRPr="00BC26EF" w:rsidRDefault="003E36C8" w:rsidP="00AB6271">
            <w:pPr>
              <w:rPr>
                <w:bCs/>
                <w:sz w:val="22"/>
                <w:szCs w:val="22"/>
              </w:rPr>
            </w:pPr>
            <w:r w:rsidRPr="00BC26EF">
              <w:rPr>
                <w:bCs/>
                <w:sz w:val="22"/>
                <w:szCs w:val="22"/>
              </w:rPr>
              <w:t xml:space="preserve">Gadījumos, kad meža īpašnieki neļauj un kategoriski iebilst attiecīgo koku nozāģēšanai/apzāģēšanai, pielietot </w:t>
            </w:r>
            <w:r>
              <w:rPr>
                <w:bCs/>
                <w:sz w:val="22"/>
                <w:szCs w:val="22"/>
              </w:rPr>
              <w:t>Līguma</w:t>
            </w:r>
            <w:r w:rsidRPr="00A12BD6">
              <w:rPr>
                <w:bCs/>
                <w:sz w:val="22"/>
                <w:szCs w:val="22"/>
              </w:rPr>
              <w:t xml:space="preserve"> </w:t>
            </w:r>
            <w:r w:rsidRPr="00F252BB">
              <w:rPr>
                <w:iCs/>
                <w:sz w:val="22"/>
                <w:szCs w:val="22"/>
                <w:u w:val="single"/>
              </w:rPr>
              <w:t>Pielikuma Nr.</w:t>
            </w:r>
            <w:r>
              <w:rPr>
                <w:iCs/>
                <w:sz w:val="22"/>
                <w:szCs w:val="22"/>
                <w:u w:val="single"/>
              </w:rPr>
              <w:t>3</w:t>
            </w:r>
            <w:r w:rsidRPr="00BC26EF">
              <w:rPr>
                <w:iCs/>
                <w:sz w:val="22"/>
                <w:szCs w:val="22"/>
              </w:rPr>
              <w:t xml:space="preserve"> </w:t>
            </w:r>
            <w:r w:rsidRPr="00BC26EF">
              <w:rPr>
                <w:bCs/>
                <w:sz w:val="22"/>
                <w:szCs w:val="22"/>
              </w:rPr>
              <w:t>sagatavoto veidlapu</w:t>
            </w:r>
            <w:r>
              <w:rPr>
                <w:bCs/>
                <w:sz w:val="22"/>
                <w:szCs w:val="22"/>
              </w:rPr>
              <w:t xml:space="preserve"> ATTEIKUMS</w:t>
            </w:r>
            <w:r w:rsidRPr="00BC26EF">
              <w:rPr>
                <w:bCs/>
                <w:sz w:val="22"/>
                <w:szCs w:val="22"/>
              </w:rPr>
              <w:t xml:space="preserve"> par to ka attiecīgajā objektā meža īpašnieks aizliedzis veikt koku nozāģēšanu/apzāģēšanu.</w:t>
            </w:r>
          </w:p>
        </w:tc>
      </w:tr>
    </w:tbl>
    <w:p w14:paraId="2296A8D5" w14:textId="77777777" w:rsidR="003E36C8" w:rsidRPr="00BC26EF" w:rsidRDefault="003E36C8" w:rsidP="003E36C8">
      <w:pPr>
        <w:autoSpaceDE w:val="0"/>
        <w:autoSpaceDN w:val="0"/>
        <w:adjustRightInd w:val="0"/>
        <w:rPr>
          <w:sz w:val="22"/>
          <w:szCs w:val="22"/>
        </w:rPr>
      </w:pPr>
    </w:p>
    <w:p w14:paraId="08D7AC2E" w14:textId="602AB2ED" w:rsidR="003E36C8" w:rsidRPr="00BC26EF" w:rsidRDefault="00D03AD8" w:rsidP="003E36C8">
      <w:pPr>
        <w:tabs>
          <w:tab w:val="left" w:pos="1080"/>
        </w:tabs>
        <w:autoSpaceDE w:val="0"/>
        <w:autoSpaceDN w:val="0"/>
        <w:adjustRightInd w:val="0"/>
        <w:rPr>
          <w:b/>
          <w:sz w:val="22"/>
          <w:szCs w:val="22"/>
        </w:rPr>
      </w:pPr>
      <w:r>
        <w:rPr>
          <w:b/>
          <w:sz w:val="22"/>
          <w:szCs w:val="22"/>
        </w:rPr>
        <w:t>21</w:t>
      </w:r>
      <w:r w:rsidR="003E36C8" w:rsidRPr="00BC26EF">
        <w:rPr>
          <w:b/>
          <w:sz w:val="22"/>
          <w:szCs w:val="22"/>
        </w:rPr>
        <w:t>. MEŽA ĪPAŠNIEKU INFORMĒŠANA PAR TRAŠU TĪRĪŠANAS DARBIEM</w:t>
      </w:r>
    </w:p>
    <w:p w14:paraId="56B623C3" w14:textId="77777777" w:rsidR="00D03AD8" w:rsidRPr="00D03AD8" w:rsidRDefault="00D03AD8" w:rsidP="00AC3A85">
      <w:pPr>
        <w:pStyle w:val="ListParagraph"/>
        <w:numPr>
          <w:ilvl w:val="0"/>
          <w:numId w:val="7"/>
        </w:numPr>
        <w:contextualSpacing w:val="0"/>
        <w:jc w:val="left"/>
        <w:rPr>
          <w:bCs/>
          <w:vanish/>
          <w:sz w:val="22"/>
          <w:lang w:eastAsia="lv-LV"/>
        </w:rPr>
      </w:pPr>
    </w:p>
    <w:p w14:paraId="60C8F755" w14:textId="77777777" w:rsidR="00D03AD8" w:rsidRPr="00D03AD8" w:rsidRDefault="00D03AD8" w:rsidP="00AC3A85">
      <w:pPr>
        <w:pStyle w:val="ListParagraph"/>
        <w:numPr>
          <w:ilvl w:val="0"/>
          <w:numId w:val="7"/>
        </w:numPr>
        <w:contextualSpacing w:val="0"/>
        <w:jc w:val="left"/>
        <w:rPr>
          <w:bCs/>
          <w:vanish/>
          <w:sz w:val="22"/>
          <w:lang w:eastAsia="lv-LV"/>
        </w:rPr>
      </w:pPr>
    </w:p>
    <w:p w14:paraId="65C886E9" w14:textId="77777777" w:rsidR="00D03AD8" w:rsidRPr="00D03AD8" w:rsidRDefault="00D03AD8" w:rsidP="00AC3A85">
      <w:pPr>
        <w:pStyle w:val="ListParagraph"/>
        <w:numPr>
          <w:ilvl w:val="0"/>
          <w:numId w:val="7"/>
        </w:numPr>
        <w:contextualSpacing w:val="0"/>
        <w:jc w:val="left"/>
        <w:rPr>
          <w:bCs/>
          <w:vanish/>
          <w:sz w:val="22"/>
          <w:lang w:eastAsia="lv-LV"/>
        </w:rPr>
      </w:pPr>
    </w:p>
    <w:p w14:paraId="02F944D3" w14:textId="77777777" w:rsidR="00D03AD8" w:rsidRPr="00D03AD8" w:rsidRDefault="00D03AD8" w:rsidP="00AC3A85">
      <w:pPr>
        <w:pStyle w:val="ListParagraph"/>
        <w:numPr>
          <w:ilvl w:val="0"/>
          <w:numId w:val="7"/>
        </w:numPr>
        <w:contextualSpacing w:val="0"/>
        <w:jc w:val="left"/>
        <w:rPr>
          <w:bCs/>
          <w:vanish/>
          <w:sz w:val="22"/>
          <w:lang w:eastAsia="lv-LV"/>
        </w:rPr>
      </w:pPr>
    </w:p>
    <w:p w14:paraId="54F5080C" w14:textId="58EC7960" w:rsidR="003E36C8" w:rsidRPr="000941D1" w:rsidRDefault="003E36C8" w:rsidP="00AC3A85">
      <w:pPr>
        <w:pStyle w:val="ListParagraph"/>
        <w:numPr>
          <w:ilvl w:val="1"/>
          <w:numId w:val="7"/>
        </w:numPr>
        <w:contextualSpacing w:val="0"/>
        <w:jc w:val="left"/>
        <w:rPr>
          <w:bCs/>
          <w:sz w:val="22"/>
          <w:lang w:eastAsia="lv-LV"/>
        </w:rPr>
      </w:pPr>
      <w:r w:rsidRPr="000941D1">
        <w:rPr>
          <w:bCs/>
          <w:sz w:val="22"/>
          <w:lang w:eastAsia="lv-LV"/>
        </w:rPr>
        <w:t xml:space="preserve">Pirms trašu tīrīšanas darbu uzsākšanas atbilstoši Aizsargjoslu likumā un Ministru kabineta noteikumos Nr.982 </w:t>
      </w:r>
      <w:r>
        <w:rPr>
          <w:bCs/>
          <w:sz w:val="22"/>
          <w:lang w:eastAsia="lv-LV"/>
        </w:rPr>
        <w:t>"</w:t>
      </w:r>
      <w:r w:rsidRPr="000941D1">
        <w:rPr>
          <w:bCs/>
          <w:sz w:val="22"/>
          <w:lang w:eastAsia="lv-LV"/>
        </w:rPr>
        <w:t>Enerģētikas infrastruktūras objektu aizsargjoslu noteikšanas metodika</w:t>
      </w:r>
      <w:r>
        <w:rPr>
          <w:bCs/>
          <w:sz w:val="22"/>
          <w:lang w:eastAsia="lv-LV"/>
        </w:rPr>
        <w:t>"</w:t>
      </w:r>
      <w:r w:rsidRPr="000941D1">
        <w:rPr>
          <w:bCs/>
          <w:sz w:val="22"/>
          <w:lang w:eastAsia="lv-LV"/>
        </w:rPr>
        <w:t xml:space="preserve"> noteiktajiem termiņiem, meža īpašnieku informēšanai par trašu tīrīšanas darbu veikšanu, </w:t>
      </w:r>
      <w:r w:rsidRPr="000941D1">
        <w:rPr>
          <w:b/>
          <w:bCs/>
          <w:sz w:val="22"/>
          <w:lang w:eastAsia="lv-LV"/>
        </w:rPr>
        <w:t>obligāti</w:t>
      </w:r>
      <w:r w:rsidRPr="000941D1">
        <w:rPr>
          <w:bCs/>
          <w:sz w:val="22"/>
          <w:lang w:eastAsia="lv-LV"/>
        </w:rPr>
        <w:t xml:space="preserve"> izmantot</w:t>
      </w:r>
      <w:r>
        <w:rPr>
          <w:bCs/>
          <w:sz w:val="22"/>
          <w:lang w:eastAsia="lv-LV"/>
        </w:rPr>
        <w:t xml:space="preserve"> Līguma</w:t>
      </w:r>
      <w:r w:rsidRPr="000941D1">
        <w:rPr>
          <w:bCs/>
          <w:sz w:val="22"/>
          <w:lang w:eastAsia="lv-LV"/>
        </w:rPr>
        <w:t xml:space="preserve"> </w:t>
      </w:r>
      <w:r w:rsidRPr="009A3DE2">
        <w:rPr>
          <w:bCs/>
          <w:sz w:val="22"/>
          <w:u w:val="single"/>
          <w:lang w:eastAsia="lv-LV"/>
        </w:rPr>
        <w:t>Pielikumā Nr.2</w:t>
      </w:r>
      <w:r w:rsidRPr="000941D1">
        <w:rPr>
          <w:bCs/>
          <w:sz w:val="22"/>
          <w:lang w:eastAsia="lv-LV"/>
        </w:rPr>
        <w:t xml:space="preserve"> norādīto veidlapu.</w:t>
      </w:r>
    </w:p>
    <w:p w14:paraId="57429C0F" w14:textId="77777777" w:rsidR="003E36C8" w:rsidRPr="00F252BB" w:rsidRDefault="003E36C8" w:rsidP="00AC3A85">
      <w:pPr>
        <w:numPr>
          <w:ilvl w:val="1"/>
          <w:numId w:val="7"/>
        </w:numPr>
        <w:tabs>
          <w:tab w:val="left" w:pos="1080"/>
        </w:tabs>
        <w:autoSpaceDE w:val="0"/>
        <w:autoSpaceDN w:val="0"/>
        <w:adjustRightInd w:val="0"/>
        <w:spacing w:line="240" w:lineRule="auto"/>
        <w:rPr>
          <w:sz w:val="22"/>
          <w:szCs w:val="22"/>
          <w:u w:val="single"/>
        </w:rPr>
      </w:pPr>
      <w:r w:rsidRPr="00BC26EF">
        <w:rPr>
          <w:sz w:val="22"/>
          <w:szCs w:val="22"/>
        </w:rPr>
        <w:t xml:space="preserve">Uzņēmējam jānodrošina ar informāciju </w:t>
      </w:r>
      <w:r w:rsidRPr="00BC26EF">
        <w:rPr>
          <w:bCs/>
          <w:iCs/>
          <w:sz w:val="22"/>
          <w:szCs w:val="22"/>
        </w:rPr>
        <w:t>Pasūtītājs</w:t>
      </w:r>
      <w:r w:rsidRPr="00BC26EF">
        <w:rPr>
          <w:sz w:val="22"/>
          <w:szCs w:val="22"/>
        </w:rPr>
        <w:t>, kura apliecina, ka attiecīgie meža īpašnieki ir informēti par darbu veikšanu viņiem piederošā īpašuma teritorijā</w:t>
      </w:r>
      <w:r w:rsidRPr="00F252BB">
        <w:rPr>
          <w:sz w:val="22"/>
          <w:szCs w:val="22"/>
        </w:rPr>
        <w:t xml:space="preserve">. </w:t>
      </w:r>
      <w:r>
        <w:rPr>
          <w:sz w:val="22"/>
          <w:szCs w:val="22"/>
        </w:rPr>
        <w:t xml:space="preserve">Līguma </w:t>
      </w:r>
      <w:r w:rsidRPr="00F252BB">
        <w:rPr>
          <w:sz w:val="22"/>
          <w:szCs w:val="22"/>
          <w:u w:val="single"/>
        </w:rPr>
        <w:t>Pielikums Nr.5.</w:t>
      </w:r>
    </w:p>
    <w:p w14:paraId="3169D446" w14:textId="77777777" w:rsidR="003E36C8" w:rsidRPr="004025AA" w:rsidRDefault="003E36C8" w:rsidP="003E36C8"/>
    <w:p w14:paraId="44015FB1" w14:textId="77777777" w:rsidR="003E36C8" w:rsidRPr="004025AA" w:rsidRDefault="003E36C8" w:rsidP="003E36C8"/>
    <w:p w14:paraId="03C0D01D" w14:textId="77777777" w:rsidR="003E36C8" w:rsidRPr="004025AA" w:rsidRDefault="003E36C8" w:rsidP="003E36C8"/>
    <w:p w14:paraId="16FC8E9A" w14:textId="77777777" w:rsidR="003E36C8" w:rsidRPr="004025AA" w:rsidRDefault="003E36C8" w:rsidP="003E36C8"/>
    <w:p w14:paraId="71F767E9" w14:textId="77777777" w:rsidR="003E36C8" w:rsidRPr="004025AA" w:rsidRDefault="003E36C8" w:rsidP="003E36C8"/>
    <w:p w14:paraId="3B5A37CD" w14:textId="77777777" w:rsidR="003E36C8" w:rsidRPr="004025AA" w:rsidRDefault="003E36C8" w:rsidP="003E36C8"/>
    <w:p w14:paraId="0F1B8B84" w14:textId="77777777" w:rsidR="003E36C8" w:rsidRPr="004025AA" w:rsidRDefault="003E36C8" w:rsidP="003E36C8"/>
    <w:p w14:paraId="2EC40AD7" w14:textId="77777777" w:rsidR="003E36C8" w:rsidRPr="004025AA" w:rsidRDefault="003E36C8" w:rsidP="003E36C8"/>
    <w:p w14:paraId="31E0A350" w14:textId="77777777" w:rsidR="003E36C8" w:rsidRPr="004025AA" w:rsidRDefault="003E36C8" w:rsidP="003E36C8"/>
    <w:p w14:paraId="11E5F94D" w14:textId="77777777" w:rsidR="003E36C8" w:rsidRPr="004025AA" w:rsidRDefault="003E36C8" w:rsidP="003E36C8"/>
    <w:p w14:paraId="3E99AC28" w14:textId="77777777" w:rsidR="003E36C8" w:rsidRPr="004025AA" w:rsidRDefault="003E36C8" w:rsidP="003E36C8"/>
    <w:p w14:paraId="286E4250" w14:textId="77777777" w:rsidR="003E36C8" w:rsidRPr="004025AA" w:rsidRDefault="003E36C8" w:rsidP="003E36C8"/>
    <w:p w14:paraId="28F2D15A" w14:textId="77777777" w:rsidR="003E36C8" w:rsidRPr="004025AA" w:rsidRDefault="003E36C8" w:rsidP="003E36C8"/>
    <w:p w14:paraId="06563ED1" w14:textId="77777777" w:rsidR="003E36C8" w:rsidRPr="004025AA" w:rsidRDefault="003E36C8" w:rsidP="003E36C8"/>
    <w:p w14:paraId="35B49897" w14:textId="77777777" w:rsidR="003E36C8" w:rsidRDefault="003E36C8" w:rsidP="003E36C8"/>
    <w:p w14:paraId="6C4EA953" w14:textId="77777777" w:rsidR="003E36C8" w:rsidRPr="005C67D6" w:rsidRDefault="003E36C8" w:rsidP="003E36C8">
      <w:pPr>
        <w:tabs>
          <w:tab w:val="left" w:pos="3432"/>
        </w:tabs>
        <w:rPr>
          <w:sz w:val="22"/>
          <w:szCs w:val="22"/>
        </w:rPr>
        <w:sectPr w:rsidR="003E36C8" w:rsidRPr="005C67D6" w:rsidSect="00AB6271">
          <w:footerReference w:type="default" r:id="rId25"/>
          <w:pgSz w:w="11906" w:h="16838"/>
          <w:pgMar w:top="851" w:right="1106" w:bottom="737" w:left="1588" w:header="709" w:footer="709" w:gutter="0"/>
          <w:cols w:space="708"/>
          <w:docGrid w:linePitch="360"/>
        </w:sectPr>
      </w:pPr>
      <w:r>
        <w:tab/>
      </w:r>
    </w:p>
    <w:p w14:paraId="6DF8905F" w14:textId="77777777" w:rsidR="003E36C8" w:rsidRPr="004025AA" w:rsidRDefault="003E36C8" w:rsidP="003E36C8">
      <w:pPr>
        <w:ind w:left="426"/>
        <w:jc w:val="right"/>
        <w:rPr>
          <w:b/>
        </w:rPr>
      </w:pPr>
      <w:r w:rsidRPr="004025AA">
        <w:rPr>
          <w:b/>
        </w:rPr>
        <w:lastRenderedPageBreak/>
        <w:t>PIELIKUMS Nr.5</w:t>
      </w:r>
    </w:p>
    <w:p w14:paraId="73C77F99" w14:textId="77777777" w:rsidR="003E36C8" w:rsidRPr="00BF1DC1" w:rsidRDefault="003E36C8" w:rsidP="003E36C8">
      <w:pPr>
        <w:tabs>
          <w:tab w:val="left" w:pos="2244"/>
        </w:tabs>
        <w:ind w:left="426"/>
        <w:jc w:val="center"/>
      </w:pPr>
      <w:r w:rsidRPr="00BF1DC1">
        <w:t xml:space="preserve">APLIECINĀJUMS PAR ZEMES ĪPAŠNIEKU BRĪDINĀŠANU </w:t>
      </w:r>
      <w:r w:rsidRPr="00BF1DC1">
        <w:object w:dxaOrig="15915" w:dyaOrig="8641" w14:anchorId="026F1E10">
          <v:shape id="_x0000_i1027" type="#_x0000_t75" style="width:624.5pt;height:340.35pt" o:ole="">
            <v:imagedata r:id="rId26" o:title=""/>
          </v:shape>
          <o:OLEObject Type="Embed" ProgID="Excel.Sheet.12" ShapeID="_x0000_i1027" DrawAspect="Content" ObjectID="_1669102753" r:id="rId27"/>
        </w:object>
      </w:r>
    </w:p>
    <w:p w14:paraId="477710C9" w14:textId="77777777" w:rsidR="003E36C8" w:rsidRDefault="003E36C8" w:rsidP="003E36C8">
      <w:pPr>
        <w:ind w:left="-196"/>
      </w:pPr>
    </w:p>
    <w:p w14:paraId="3DCBC0C4" w14:textId="77777777" w:rsidR="003E36C8" w:rsidRPr="004025AA" w:rsidRDefault="003E36C8" w:rsidP="003E36C8"/>
    <w:p w14:paraId="4CAEFF8F" w14:textId="77777777" w:rsidR="003E36C8" w:rsidRPr="00ED183D" w:rsidRDefault="003E36C8" w:rsidP="003E36C8">
      <w:pPr>
        <w:tabs>
          <w:tab w:val="left" w:pos="2772"/>
        </w:tabs>
        <w:jc w:val="right"/>
        <w:rPr>
          <w:b/>
        </w:rPr>
      </w:pPr>
      <w:r>
        <w:lastRenderedPageBreak/>
        <w:tab/>
      </w:r>
      <w:r w:rsidRPr="00ED183D">
        <w:rPr>
          <w:b/>
        </w:rPr>
        <w:t>P</w:t>
      </w:r>
      <w:r>
        <w:rPr>
          <w:b/>
        </w:rPr>
        <w:t>IELIKUMS</w:t>
      </w:r>
      <w:r w:rsidRPr="00ED183D">
        <w:rPr>
          <w:b/>
        </w:rPr>
        <w:t xml:space="preserve"> Nr.6</w:t>
      </w:r>
    </w:p>
    <w:p w14:paraId="708F016A" w14:textId="77777777" w:rsidR="003E36C8" w:rsidRPr="00ED183D" w:rsidRDefault="003E36C8" w:rsidP="003E36C8">
      <w:pPr>
        <w:jc w:val="center"/>
        <w:rPr>
          <w:b/>
          <w:sz w:val="28"/>
          <w:szCs w:val="28"/>
        </w:rPr>
      </w:pPr>
    </w:p>
    <w:p w14:paraId="39363200" w14:textId="77777777" w:rsidR="003E36C8" w:rsidRPr="00ED183D" w:rsidRDefault="003E36C8" w:rsidP="003E36C8">
      <w:pPr>
        <w:jc w:val="center"/>
        <w:rPr>
          <w:b/>
          <w:sz w:val="28"/>
          <w:szCs w:val="28"/>
        </w:rPr>
      </w:pPr>
      <w:r w:rsidRPr="00ED183D">
        <w:rPr>
          <w:b/>
          <w:sz w:val="28"/>
          <w:szCs w:val="28"/>
        </w:rPr>
        <w:t>DEFEKTU  AKTS</w:t>
      </w:r>
    </w:p>
    <w:p w14:paraId="6F28F274" w14:textId="77777777" w:rsidR="003E36C8" w:rsidRPr="00ED183D" w:rsidRDefault="003E36C8" w:rsidP="003E36C8">
      <w:pPr>
        <w:jc w:val="center"/>
        <w:rPr>
          <w:b/>
          <w:i/>
          <w:sz w:val="28"/>
          <w:szCs w:val="28"/>
        </w:rPr>
      </w:pPr>
      <w:r w:rsidRPr="00ED183D">
        <w:rPr>
          <w:sz w:val="28"/>
          <w:szCs w:val="28"/>
        </w:rPr>
        <w:t xml:space="preserve">Par objektā:    </w:t>
      </w:r>
      <w:r w:rsidRPr="00ED183D">
        <w:rPr>
          <w:i/>
          <w:sz w:val="28"/>
          <w:szCs w:val="28"/>
        </w:rPr>
        <w:t xml:space="preserve">Trases tīrīšanu līnijā </w:t>
      </w:r>
      <w:r w:rsidRPr="00ED183D">
        <w:rPr>
          <w:sz w:val="28"/>
          <w:szCs w:val="28"/>
        </w:rPr>
        <w:t xml:space="preserve"> </w:t>
      </w:r>
      <w:r w:rsidRPr="00ED183D">
        <w:rPr>
          <w:b/>
          <w:i/>
          <w:sz w:val="28"/>
          <w:szCs w:val="28"/>
        </w:rPr>
        <w:t>_____________________________</w:t>
      </w:r>
    </w:p>
    <w:p w14:paraId="10EA3EC9" w14:textId="77777777" w:rsidR="003E36C8" w:rsidRPr="00ED183D" w:rsidRDefault="003E36C8" w:rsidP="003E36C8">
      <w:pPr>
        <w:ind w:left="3600" w:firstLine="720"/>
        <w:jc w:val="center"/>
        <w:rPr>
          <w:b/>
          <w:i/>
          <w:sz w:val="16"/>
          <w:szCs w:val="16"/>
        </w:rPr>
      </w:pPr>
      <w:r w:rsidRPr="00ED183D">
        <w:rPr>
          <w:b/>
          <w:i/>
          <w:sz w:val="16"/>
          <w:szCs w:val="16"/>
        </w:rPr>
        <w:t xml:space="preserve">( Nodaļa, TP operatīvais apzīmējums, </w:t>
      </w:r>
      <w:r>
        <w:rPr>
          <w:b/>
          <w:i/>
          <w:sz w:val="16"/>
          <w:szCs w:val="16"/>
        </w:rPr>
        <w:t>EPLA</w:t>
      </w:r>
      <w:r w:rsidRPr="00ED183D">
        <w:rPr>
          <w:b/>
          <w:i/>
          <w:sz w:val="16"/>
          <w:szCs w:val="16"/>
        </w:rPr>
        <w:t xml:space="preserve"> </w:t>
      </w:r>
      <w:proofErr w:type="spellStart"/>
      <w:r w:rsidRPr="00ED183D">
        <w:rPr>
          <w:b/>
          <w:i/>
          <w:sz w:val="16"/>
          <w:szCs w:val="16"/>
        </w:rPr>
        <w:t>Nr</w:t>
      </w:r>
      <w:proofErr w:type="spellEnd"/>
      <w:r w:rsidRPr="00ED183D">
        <w:rPr>
          <w:b/>
          <w:i/>
          <w:sz w:val="16"/>
          <w:szCs w:val="16"/>
        </w:rPr>
        <w:t>_____.)</w:t>
      </w:r>
    </w:p>
    <w:p w14:paraId="05775534" w14:textId="77777777" w:rsidR="003E36C8" w:rsidRPr="00ED183D" w:rsidRDefault="003E36C8" w:rsidP="003E36C8">
      <w:pPr>
        <w:jc w:val="center"/>
      </w:pPr>
      <w:r w:rsidRPr="00ED183D">
        <w:t>konstatētajiem defektiem:</w:t>
      </w:r>
    </w:p>
    <w:tbl>
      <w:tblPr>
        <w:tblW w:w="1375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4252"/>
        <w:gridCol w:w="1276"/>
        <w:gridCol w:w="1134"/>
        <w:gridCol w:w="1276"/>
        <w:gridCol w:w="2552"/>
        <w:gridCol w:w="2551"/>
      </w:tblGrid>
      <w:tr w:rsidR="003E36C8" w:rsidRPr="00ED183D" w14:paraId="2E9F5D06" w14:textId="77777777" w:rsidTr="00AB6271">
        <w:trPr>
          <w:trHeight w:val="491"/>
        </w:trPr>
        <w:tc>
          <w:tcPr>
            <w:tcW w:w="710" w:type="dxa"/>
            <w:vMerge w:val="restart"/>
            <w:shd w:val="clear" w:color="auto" w:fill="auto"/>
          </w:tcPr>
          <w:p w14:paraId="4A859866" w14:textId="77777777" w:rsidR="003E36C8" w:rsidRPr="00ED183D" w:rsidRDefault="003E36C8" w:rsidP="00AB6271">
            <w:pPr>
              <w:jc w:val="center"/>
            </w:pPr>
            <w:r w:rsidRPr="00ED183D">
              <w:t>Nr.º</w:t>
            </w:r>
          </w:p>
          <w:p w14:paraId="0234652A" w14:textId="77777777" w:rsidR="003E36C8" w:rsidRPr="00ED183D" w:rsidRDefault="003E36C8" w:rsidP="00AB6271">
            <w:pPr>
              <w:jc w:val="center"/>
            </w:pPr>
          </w:p>
        </w:tc>
        <w:tc>
          <w:tcPr>
            <w:tcW w:w="4252" w:type="dxa"/>
            <w:vMerge w:val="restart"/>
            <w:shd w:val="clear" w:color="auto" w:fill="auto"/>
          </w:tcPr>
          <w:p w14:paraId="2F19A326" w14:textId="77777777" w:rsidR="003E36C8" w:rsidRPr="00ED183D" w:rsidRDefault="003E36C8" w:rsidP="00AB6271">
            <w:pPr>
              <w:jc w:val="center"/>
              <w:rPr>
                <w:b/>
              </w:rPr>
            </w:pPr>
            <w:r w:rsidRPr="00ED183D">
              <w:rPr>
                <w:b/>
              </w:rPr>
              <w:t>Defekts</w:t>
            </w:r>
          </w:p>
          <w:p w14:paraId="0594A6B4" w14:textId="77777777" w:rsidR="003E36C8" w:rsidRPr="00ED183D" w:rsidRDefault="003E36C8" w:rsidP="00AB6271">
            <w:r w:rsidRPr="00ED183D">
              <w:t>(</w:t>
            </w:r>
            <w:proofErr w:type="spellStart"/>
            <w:r w:rsidRPr="00ED183D">
              <w:t>fīdera</w:t>
            </w:r>
            <w:proofErr w:type="spellEnd"/>
            <w:r w:rsidRPr="00ED183D">
              <w:t xml:space="preserve"> Nr., balstu Nr., defekta apraksts)</w:t>
            </w:r>
          </w:p>
        </w:tc>
        <w:tc>
          <w:tcPr>
            <w:tcW w:w="1276" w:type="dxa"/>
            <w:vMerge w:val="restart"/>
            <w:shd w:val="clear" w:color="auto" w:fill="auto"/>
          </w:tcPr>
          <w:p w14:paraId="32CBECDB" w14:textId="77777777" w:rsidR="003E36C8" w:rsidRPr="00ED183D" w:rsidRDefault="003E36C8" w:rsidP="00AB6271">
            <w:r w:rsidRPr="00ED183D">
              <w:t>Kad konstatēts</w:t>
            </w:r>
          </w:p>
        </w:tc>
        <w:tc>
          <w:tcPr>
            <w:tcW w:w="1134" w:type="dxa"/>
            <w:vMerge w:val="restart"/>
            <w:tcBorders>
              <w:right w:val="single" w:sz="4" w:space="0" w:color="auto"/>
            </w:tcBorders>
            <w:shd w:val="clear" w:color="auto" w:fill="auto"/>
          </w:tcPr>
          <w:p w14:paraId="544A6081" w14:textId="77777777" w:rsidR="003E36C8" w:rsidRPr="00ED183D" w:rsidRDefault="003E36C8" w:rsidP="00AB6271">
            <w:r w:rsidRPr="00ED183D">
              <w:t>Kad jānovērš</w:t>
            </w:r>
          </w:p>
        </w:tc>
        <w:tc>
          <w:tcPr>
            <w:tcW w:w="1276" w:type="dxa"/>
            <w:vMerge w:val="restart"/>
            <w:tcBorders>
              <w:left w:val="single" w:sz="4" w:space="0" w:color="auto"/>
            </w:tcBorders>
            <w:shd w:val="clear" w:color="auto" w:fill="auto"/>
          </w:tcPr>
          <w:p w14:paraId="446511A0" w14:textId="77777777" w:rsidR="003E36C8" w:rsidRPr="00ED183D" w:rsidRDefault="003E36C8" w:rsidP="00AB6271">
            <w:r w:rsidRPr="00ED183D">
              <w:t>Kad novērsts</w:t>
            </w:r>
          </w:p>
        </w:tc>
        <w:tc>
          <w:tcPr>
            <w:tcW w:w="2552" w:type="dxa"/>
            <w:vMerge w:val="restart"/>
            <w:shd w:val="clear" w:color="auto" w:fill="auto"/>
          </w:tcPr>
          <w:p w14:paraId="7461FC04" w14:textId="77777777" w:rsidR="003E36C8" w:rsidRPr="00ED183D" w:rsidRDefault="003E36C8" w:rsidP="00AB6271">
            <w:pPr>
              <w:jc w:val="center"/>
            </w:pPr>
            <w:r w:rsidRPr="00ED183D">
              <w:rPr>
                <w:b/>
              </w:rPr>
              <w:t>Defektu novērsa</w:t>
            </w:r>
            <w:r w:rsidRPr="00ED183D">
              <w:t xml:space="preserve">       (vārds, uzvārds, paraksts)</w:t>
            </w:r>
          </w:p>
        </w:tc>
        <w:tc>
          <w:tcPr>
            <w:tcW w:w="2551" w:type="dxa"/>
            <w:vMerge w:val="restart"/>
            <w:shd w:val="clear" w:color="auto" w:fill="auto"/>
          </w:tcPr>
          <w:p w14:paraId="6E0E1DEF" w14:textId="77777777" w:rsidR="003E36C8" w:rsidRPr="00ED183D" w:rsidRDefault="003E36C8" w:rsidP="00AB6271">
            <w:pPr>
              <w:jc w:val="center"/>
            </w:pPr>
            <w:r w:rsidRPr="00ED183D">
              <w:t>Piezīmes</w:t>
            </w:r>
          </w:p>
        </w:tc>
      </w:tr>
      <w:tr w:rsidR="003E36C8" w:rsidRPr="00ED183D" w14:paraId="733ADFA9" w14:textId="77777777" w:rsidTr="00AB6271">
        <w:trPr>
          <w:trHeight w:val="491"/>
        </w:trPr>
        <w:tc>
          <w:tcPr>
            <w:tcW w:w="710" w:type="dxa"/>
            <w:vMerge/>
            <w:tcBorders>
              <w:bottom w:val="single" w:sz="4" w:space="0" w:color="auto"/>
            </w:tcBorders>
            <w:shd w:val="clear" w:color="auto" w:fill="auto"/>
          </w:tcPr>
          <w:p w14:paraId="32C08B1E" w14:textId="77777777" w:rsidR="003E36C8" w:rsidRPr="00ED183D" w:rsidRDefault="003E36C8" w:rsidP="00AB6271"/>
        </w:tc>
        <w:tc>
          <w:tcPr>
            <w:tcW w:w="4252" w:type="dxa"/>
            <w:vMerge/>
            <w:shd w:val="clear" w:color="auto" w:fill="auto"/>
          </w:tcPr>
          <w:p w14:paraId="1FA5D2DF" w14:textId="77777777" w:rsidR="003E36C8" w:rsidRPr="00ED183D" w:rsidRDefault="003E36C8" w:rsidP="00AB6271"/>
        </w:tc>
        <w:tc>
          <w:tcPr>
            <w:tcW w:w="1276" w:type="dxa"/>
            <w:vMerge/>
            <w:shd w:val="clear" w:color="auto" w:fill="auto"/>
          </w:tcPr>
          <w:p w14:paraId="379767BD" w14:textId="77777777" w:rsidR="003E36C8" w:rsidRPr="00ED183D" w:rsidRDefault="003E36C8" w:rsidP="00AB6271"/>
        </w:tc>
        <w:tc>
          <w:tcPr>
            <w:tcW w:w="1134" w:type="dxa"/>
            <w:vMerge/>
            <w:tcBorders>
              <w:right w:val="single" w:sz="4" w:space="0" w:color="auto"/>
            </w:tcBorders>
            <w:shd w:val="clear" w:color="auto" w:fill="auto"/>
          </w:tcPr>
          <w:p w14:paraId="46739660" w14:textId="77777777" w:rsidR="003E36C8" w:rsidRPr="00ED183D" w:rsidRDefault="003E36C8" w:rsidP="00AB6271"/>
        </w:tc>
        <w:tc>
          <w:tcPr>
            <w:tcW w:w="1276" w:type="dxa"/>
            <w:vMerge/>
            <w:tcBorders>
              <w:left w:val="single" w:sz="4" w:space="0" w:color="auto"/>
            </w:tcBorders>
            <w:shd w:val="clear" w:color="auto" w:fill="auto"/>
          </w:tcPr>
          <w:p w14:paraId="5B5CBD1C" w14:textId="77777777" w:rsidR="003E36C8" w:rsidRPr="00ED183D" w:rsidRDefault="003E36C8" w:rsidP="00AB6271"/>
        </w:tc>
        <w:tc>
          <w:tcPr>
            <w:tcW w:w="2552" w:type="dxa"/>
            <w:vMerge/>
            <w:shd w:val="clear" w:color="auto" w:fill="auto"/>
          </w:tcPr>
          <w:p w14:paraId="0FCFCC04" w14:textId="77777777" w:rsidR="003E36C8" w:rsidRPr="00ED183D" w:rsidRDefault="003E36C8" w:rsidP="00AB6271"/>
        </w:tc>
        <w:tc>
          <w:tcPr>
            <w:tcW w:w="2551" w:type="dxa"/>
            <w:vMerge/>
            <w:shd w:val="clear" w:color="auto" w:fill="auto"/>
          </w:tcPr>
          <w:p w14:paraId="31D27E0F" w14:textId="77777777" w:rsidR="003E36C8" w:rsidRPr="00ED183D" w:rsidRDefault="003E36C8" w:rsidP="00AB6271"/>
        </w:tc>
      </w:tr>
      <w:tr w:rsidR="003E36C8" w:rsidRPr="00ED183D" w14:paraId="07E561A1" w14:textId="77777777" w:rsidTr="00AB6271">
        <w:tc>
          <w:tcPr>
            <w:tcW w:w="710" w:type="dxa"/>
            <w:tcBorders>
              <w:left w:val="single" w:sz="4" w:space="0" w:color="auto"/>
              <w:right w:val="single" w:sz="4" w:space="0" w:color="auto"/>
            </w:tcBorders>
            <w:shd w:val="clear" w:color="auto" w:fill="auto"/>
          </w:tcPr>
          <w:p w14:paraId="34A34AE9" w14:textId="77777777" w:rsidR="003E36C8" w:rsidRPr="00ED183D" w:rsidRDefault="003E36C8" w:rsidP="00AB6271">
            <w:pPr>
              <w:jc w:val="center"/>
            </w:pPr>
            <w:r w:rsidRPr="00ED183D">
              <w:t>1.</w:t>
            </w:r>
          </w:p>
        </w:tc>
        <w:tc>
          <w:tcPr>
            <w:tcW w:w="4252" w:type="dxa"/>
            <w:tcBorders>
              <w:left w:val="single" w:sz="4" w:space="0" w:color="auto"/>
            </w:tcBorders>
            <w:shd w:val="clear" w:color="auto" w:fill="auto"/>
          </w:tcPr>
          <w:p w14:paraId="777D9180" w14:textId="77777777" w:rsidR="003E36C8" w:rsidRPr="00ED183D" w:rsidRDefault="003E36C8" w:rsidP="00AB6271"/>
        </w:tc>
        <w:tc>
          <w:tcPr>
            <w:tcW w:w="1276" w:type="dxa"/>
            <w:shd w:val="clear" w:color="auto" w:fill="auto"/>
          </w:tcPr>
          <w:p w14:paraId="2743D8EF" w14:textId="77777777" w:rsidR="003E36C8" w:rsidRPr="00ED183D" w:rsidRDefault="003E36C8" w:rsidP="00AB6271">
            <w:pPr>
              <w:jc w:val="center"/>
            </w:pPr>
          </w:p>
        </w:tc>
        <w:tc>
          <w:tcPr>
            <w:tcW w:w="1134" w:type="dxa"/>
            <w:tcBorders>
              <w:right w:val="single" w:sz="4" w:space="0" w:color="auto"/>
            </w:tcBorders>
            <w:shd w:val="clear" w:color="auto" w:fill="auto"/>
          </w:tcPr>
          <w:p w14:paraId="70E5FEFF" w14:textId="77777777" w:rsidR="003E36C8" w:rsidRPr="00ED183D" w:rsidRDefault="003E36C8" w:rsidP="00AB6271">
            <w:pPr>
              <w:jc w:val="center"/>
            </w:pPr>
          </w:p>
        </w:tc>
        <w:tc>
          <w:tcPr>
            <w:tcW w:w="1276" w:type="dxa"/>
            <w:tcBorders>
              <w:left w:val="single" w:sz="4" w:space="0" w:color="auto"/>
            </w:tcBorders>
            <w:shd w:val="clear" w:color="auto" w:fill="auto"/>
          </w:tcPr>
          <w:p w14:paraId="427462FD" w14:textId="77777777" w:rsidR="003E36C8" w:rsidRPr="00ED183D" w:rsidRDefault="003E36C8" w:rsidP="00AB6271"/>
        </w:tc>
        <w:tc>
          <w:tcPr>
            <w:tcW w:w="2552" w:type="dxa"/>
            <w:shd w:val="clear" w:color="auto" w:fill="auto"/>
          </w:tcPr>
          <w:p w14:paraId="0606628C" w14:textId="77777777" w:rsidR="003E36C8" w:rsidRPr="00ED183D" w:rsidRDefault="003E36C8" w:rsidP="00AB6271"/>
        </w:tc>
        <w:tc>
          <w:tcPr>
            <w:tcW w:w="2551" w:type="dxa"/>
            <w:shd w:val="clear" w:color="auto" w:fill="auto"/>
          </w:tcPr>
          <w:p w14:paraId="3DFF5825" w14:textId="77777777" w:rsidR="003E36C8" w:rsidRPr="00ED183D" w:rsidRDefault="003E36C8" w:rsidP="00AB6271"/>
        </w:tc>
      </w:tr>
      <w:tr w:rsidR="003E36C8" w:rsidRPr="00ED183D" w14:paraId="17133EFC" w14:textId="77777777" w:rsidTr="00AB6271">
        <w:tc>
          <w:tcPr>
            <w:tcW w:w="710" w:type="dxa"/>
            <w:tcBorders>
              <w:left w:val="single" w:sz="4" w:space="0" w:color="auto"/>
              <w:right w:val="single" w:sz="4" w:space="0" w:color="auto"/>
            </w:tcBorders>
            <w:shd w:val="clear" w:color="auto" w:fill="auto"/>
          </w:tcPr>
          <w:p w14:paraId="05DF1D55" w14:textId="77777777" w:rsidR="003E36C8" w:rsidRPr="00ED183D" w:rsidRDefault="003E36C8" w:rsidP="00AB6271">
            <w:pPr>
              <w:jc w:val="center"/>
            </w:pPr>
            <w:r w:rsidRPr="00ED183D">
              <w:t>2.</w:t>
            </w:r>
          </w:p>
        </w:tc>
        <w:tc>
          <w:tcPr>
            <w:tcW w:w="4252" w:type="dxa"/>
            <w:tcBorders>
              <w:left w:val="single" w:sz="4" w:space="0" w:color="auto"/>
            </w:tcBorders>
            <w:shd w:val="clear" w:color="auto" w:fill="auto"/>
          </w:tcPr>
          <w:p w14:paraId="5B74F010" w14:textId="77777777" w:rsidR="003E36C8" w:rsidRPr="00ED183D" w:rsidRDefault="003E36C8" w:rsidP="00AB6271"/>
        </w:tc>
        <w:tc>
          <w:tcPr>
            <w:tcW w:w="1276" w:type="dxa"/>
            <w:shd w:val="clear" w:color="auto" w:fill="auto"/>
          </w:tcPr>
          <w:p w14:paraId="302A79C5" w14:textId="77777777" w:rsidR="003E36C8" w:rsidRPr="00ED183D" w:rsidRDefault="003E36C8" w:rsidP="00AB6271">
            <w:pPr>
              <w:jc w:val="center"/>
            </w:pPr>
          </w:p>
        </w:tc>
        <w:tc>
          <w:tcPr>
            <w:tcW w:w="1134" w:type="dxa"/>
            <w:tcBorders>
              <w:right w:val="single" w:sz="4" w:space="0" w:color="auto"/>
            </w:tcBorders>
            <w:shd w:val="clear" w:color="auto" w:fill="auto"/>
          </w:tcPr>
          <w:p w14:paraId="688E39E1" w14:textId="77777777" w:rsidR="003E36C8" w:rsidRPr="00ED183D" w:rsidRDefault="003E36C8" w:rsidP="00AB6271">
            <w:pPr>
              <w:jc w:val="center"/>
            </w:pPr>
          </w:p>
        </w:tc>
        <w:tc>
          <w:tcPr>
            <w:tcW w:w="1276" w:type="dxa"/>
            <w:tcBorders>
              <w:left w:val="single" w:sz="4" w:space="0" w:color="auto"/>
            </w:tcBorders>
            <w:shd w:val="clear" w:color="auto" w:fill="auto"/>
          </w:tcPr>
          <w:p w14:paraId="334F593C" w14:textId="77777777" w:rsidR="003E36C8" w:rsidRPr="00ED183D" w:rsidRDefault="003E36C8" w:rsidP="00AB6271"/>
        </w:tc>
        <w:tc>
          <w:tcPr>
            <w:tcW w:w="2552" w:type="dxa"/>
            <w:shd w:val="clear" w:color="auto" w:fill="auto"/>
          </w:tcPr>
          <w:p w14:paraId="061F2D3D" w14:textId="77777777" w:rsidR="003E36C8" w:rsidRPr="00ED183D" w:rsidRDefault="003E36C8" w:rsidP="00AB6271"/>
        </w:tc>
        <w:tc>
          <w:tcPr>
            <w:tcW w:w="2551" w:type="dxa"/>
            <w:shd w:val="clear" w:color="auto" w:fill="auto"/>
          </w:tcPr>
          <w:p w14:paraId="751739D9" w14:textId="77777777" w:rsidR="003E36C8" w:rsidRPr="00ED183D" w:rsidRDefault="003E36C8" w:rsidP="00AB6271"/>
        </w:tc>
      </w:tr>
      <w:tr w:rsidR="003E36C8" w:rsidRPr="00ED183D" w14:paraId="013DC7AB" w14:textId="77777777" w:rsidTr="00AB6271">
        <w:tc>
          <w:tcPr>
            <w:tcW w:w="710" w:type="dxa"/>
            <w:tcBorders>
              <w:left w:val="single" w:sz="4" w:space="0" w:color="auto"/>
              <w:right w:val="single" w:sz="4" w:space="0" w:color="auto"/>
            </w:tcBorders>
            <w:shd w:val="clear" w:color="auto" w:fill="auto"/>
          </w:tcPr>
          <w:p w14:paraId="5863F47B" w14:textId="77777777" w:rsidR="003E36C8" w:rsidRPr="00ED183D" w:rsidRDefault="003E36C8" w:rsidP="00AB6271">
            <w:pPr>
              <w:jc w:val="center"/>
            </w:pPr>
            <w:r w:rsidRPr="00ED183D">
              <w:t>3.</w:t>
            </w:r>
          </w:p>
        </w:tc>
        <w:tc>
          <w:tcPr>
            <w:tcW w:w="4252" w:type="dxa"/>
            <w:tcBorders>
              <w:left w:val="single" w:sz="4" w:space="0" w:color="auto"/>
            </w:tcBorders>
            <w:shd w:val="clear" w:color="auto" w:fill="auto"/>
          </w:tcPr>
          <w:p w14:paraId="0DA6EF99" w14:textId="77777777" w:rsidR="003E36C8" w:rsidRPr="00ED183D" w:rsidRDefault="003E36C8" w:rsidP="00AB6271"/>
        </w:tc>
        <w:tc>
          <w:tcPr>
            <w:tcW w:w="1276" w:type="dxa"/>
            <w:shd w:val="clear" w:color="auto" w:fill="auto"/>
          </w:tcPr>
          <w:p w14:paraId="58427D0C" w14:textId="77777777" w:rsidR="003E36C8" w:rsidRPr="00ED183D" w:rsidRDefault="003E36C8" w:rsidP="00AB6271">
            <w:pPr>
              <w:jc w:val="center"/>
            </w:pPr>
          </w:p>
        </w:tc>
        <w:tc>
          <w:tcPr>
            <w:tcW w:w="1134" w:type="dxa"/>
            <w:tcBorders>
              <w:right w:val="single" w:sz="4" w:space="0" w:color="auto"/>
            </w:tcBorders>
            <w:shd w:val="clear" w:color="auto" w:fill="auto"/>
          </w:tcPr>
          <w:p w14:paraId="09C4259B" w14:textId="77777777" w:rsidR="003E36C8" w:rsidRPr="00ED183D" w:rsidRDefault="003E36C8" w:rsidP="00AB6271">
            <w:pPr>
              <w:jc w:val="center"/>
            </w:pPr>
          </w:p>
        </w:tc>
        <w:tc>
          <w:tcPr>
            <w:tcW w:w="1276" w:type="dxa"/>
            <w:tcBorders>
              <w:left w:val="single" w:sz="4" w:space="0" w:color="auto"/>
            </w:tcBorders>
            <w:shd w:val="clear" w:color="auto" w:fill="auto"/>
          </w:tcPr>
          <w:p w14:paraId="44E36288" w14:textId="77777777" w:rsidR="003E36C8" w:rsidRPr="00ED183D" w:rsidRDefault="003E36C8" w:rsidP="00AB6271"/>
        </w:tc>
        <w:tc>
          <w:tcPr>
            <w:tcW w:w="2552" w:type="dxa"/>
            <w:shd w:val="clear" w:color="auto" w:fill="auto"/>
          </w:tcPr>
          <w:p w14:paraId="6247D039" w14:textId="77777777" w:rsidR="003E36C8" w:rsidRPr="00ED183D" w:rsidRDefault="003E36C8" w:rsidP="00AB6271"/>
        </w:tc>
        <w:tc>
          <w:tcPr>
            <w:tcW w:w="2551" w:type="dxa"/>
            <w:shd w:val="clear" w:color="auto" w:fill="auto"/>
          </w:tcPr>
          <w:p w14:paraId="780C0C38" w14:textId="77777777" w:rsidR="003E36C8" w:rsidRPr="00ED183D" w:rsidRDefault="003E36C8" w:rsidP="00AB6271"/>
        </w:tc>
      </w:tr>
      <w:tr w:rsidR="003E36C8" w:rsidRPr="00ED183D" w14:paraId="0C4C53E5" w14:textId="77777777" w:rsidTr="00AB6271">
        <w:tc>
          <w:tcPr>
            <w:tcW w:w="710" w:type="dxa"/>
            <w:tcBorders>
              <w:left w:val="single" w:sz="4" w:space="0" w:color="auto"/>
              <w:right w:val="single" w:sz="4" w:space="0" w:color="auto"/>
            </w:tcBorders>
            <w:shd w:val="clear" w:color="auto" w:fill="auto"/>
          </w:tcPr>
          <w:p w14:paraId="3A21A065" w14:textId="77777777" w:rsidR="003E36C8" w:rsidRPr="00ED183D" w:rsidRDefault="003E36C8" w:rsidP="00AB6271">
            <w:pPr>
              <w:jc w:val="center"/>
              <w:rPr>
                <w:sz w:val="21"/>
                <w:szCs w:val="21"/>
              </w:rPr>
            </w:pPr>
            <w:r w:rsidRPr="00ED183D">
              <w:rPr>
                <w:sz w:val="21"/>
                <w:szCs w:val="21"/>
              </w:rPr>
              <w:t>4.</w:t>
            </w:r>
          </w:p>
        </w:tc>
        <w:tc>
          <w:tcPr>
            <w:tcW w:w="4252" w:type="dxa"/>
            <w:tcBorders>
              <w:left w:val="single" w:sz="4" w:space="0" w:color="auto"/>
            </w:tcBorders>
            <w:shd w:val="clear" w:color="auto" w:fill="auto"/>
          </w:tcPr>
          <w:p w14:paraId="37132227" w14:textId="77777777" w:rsidR="003E36C8" w:rsidRPr="00ED183D" w:rsidRDefault="003E36C8" w:rsidP="00AB6271">
            <w:pPr>
              <w:rPr>
                <w:sz w:val="21"/>
                <w:szCs w:val="21"/>
              </w:rPr>
            </w:pPr>
          </w:p>
        </w:tc>
        <w:tc>
          <w:tcPr>
            <w:tcW w:w="1276" w:type="dxa"/>
            <w:shd w:val="clear" w:color="auto" w:fill="auto"/>
          </w:tcPr>
          <w:p w14:paraId="741200D7" w14:textId="77777777" w:rsidR="003E36C8" w:rsidRPr="00ED183D" w:rsidRDefault="003E36C8" w:rsidP="00AB6271">
            <w:pPr>
              <w:jc w:val="center"/>
              <w:rPr>
                <w:sz w:val="21"/>
                <w:szCs w:val="21"/>
              </w:rPr>
            </w:pPr>
          </w:p>
        </w:tc>
        <w:tc>
          <w:tcPr>
            <w:tcW w:w="1134" w:type="dxa"/>
            <w:tcBorders>
              <w:right w:val="single" w:sz="4" w:space="0" w:color="auto"/>
            </w:tcBorders>
            <w:shd w:val="clear" w:color="auto" w:fill="auto"/>
          </w:tcPr>
          <w:p w14:paraId="71B72DAA" w14:textId="77777777" w:rsidR="003E36C8" w:rsidRPr="00ED183D" w:rsidRDefault="003E36C8" w:rsidP="00AB6271">
            <w:pPr>
              <w:jc w:val="center"/>
              <w:rPr>
                <w:sz w:val="21"/>
                <w:szCs w:val="21"/>
              </w:rPr>
            </w:pPr>
          </w:p>
        </w:tc>
        <w:tc>
          <w:tcPr>
            <w:tcW w:w="1276" w:type="dxa"/>
            <w:tcBorders>
              <w:left w:val="single" w:sz="4" w:space="0" w:color="auto"/>
            </w:tcBorders>
            <w:shd w:val="clear" w:color="auto" w:fill="auto"/>
          </w:tcPr>
          <w:p w14:paraId="1B5FD2D0" w14:textId="77777777" w:rsidR="003E36C8" w:rsidRPr="00ED183D" w:rsidRDefault="003E36C8" w:rsidP="00AB6271">
            <w:pPr>
              <w:rPr>
                <w:sz w:val="21"/>
                <w:szCs w:val="21"/>
              </w:rPr>
            </w:pPr>
          </w:p>
        </w:tc>
        <w:tc>
          <w:tcPr>
            <w:tcW w:w="2552" w:type="dxa"/>
            <w:shd w:val="clear" w:color="auto" w:fill="auto"/>
          </w:tcPr>
          <w:p w14:paraId="4627395F" w14:textId="77777777" w:rsidR="003E36C8" w:rsidRPr="00ED183D" w:rsidRDefault="003E36C8" w:rsidP="00AB6271">
            <w:pPr>
              <w:rPr>
                <w:sz w:val="21"/>
                <w:szCs w:val="21"/>
              </w:rPr>
            </w:pPr>
          </w:p>
        </w:tc>
        <w:tc>
          <w:tcPr>
            <w:tcW w:w="2551" w:type="dxa"/>
            <w:shd w:val="clear" w:color="auto" w:fill="auto"/>
          </w:tcPr>
          <w:p w14:paraId="69D0DA1C" w14:textId="77777777" w:rsidR="003E36C8" w:rsidRPr="00ED183D" w:rsidRDefault="003E36C8" w:rsidP="00AB6271">
            <w:pPr>
              <w:rPr>
                <w:sz w:val="21"/>
                <w:szCs w:val="21"/>
              </w:rPr>
            </w:pPr>
          </w:p>
        </w:tc>
      </w:tr>
    </w:tbl>
    <w:p w14:paraId="673B24FF" w14:textId="77777777" w:rsidR="003E36C8" w:rsidRPr="00ED183D" w:rsidRDefault="003E36C8" w:rsidP="003E36C8">
      <w:pPr>
        <w:rPr>
          <w:b/>
        </w:rPr>
      </w:pPr>
      <w:r w:rsidRPr="00ED183D">
        <w:rPr>
          <w:b/>
        </w:rPr>
        <w:t>Defektus konstatēja:                                                                                                               Defektus pieņēma novēršanai</w:t>
      </w:r>
    </w:p>
    <w:p w14:paraId="63073C4D" w14:textId="77777777" w:rsidR="003E36C8" w:rsidRPr="00ED183D" w:rsidRDefault="003E36C8" w:rsidP="003E36C8">
      <w:pPr>
        <w:rPr>
          <w:b/>
        </w:rPr>
      </w:pPr>
      <w:r w:rsidRPr="00ED183D">
        <w:t xml:space="preserve">AS </w:t>
      </w:r>
      <w:r>
        <w:t>"</w:t>
      </w:r>
      <w:r w:rsidRPr="00ED183D">
        <w:t>Sadales tīkls</w:t>
      </w:r>
      <w:r>
        <w:t>"</w:t>
      </w:r>
      <w:r w:rsidRPr="00ED183D">
        <w:t xml:space="preserve"> pārstāvji:                                                                                                           Darbuzņēmēja nosaukums: </w:t>
      </w:r>
      <w:r w:rsidRPr="00ED183D">
        <w:rPr>
          <w:b/>
        </w:rPr>
        <w:t>_______________</w:t>
      </w:r>
    </w:p>
    <w:p w14:paraId="27A144DE" w14:textId="77777777" w:rsidR="003E36C8" w:rsidRPr="00ED183D" w:rsidRDefault="003E36C8" w:rsidP="003E36C8"/>
    <w:p w14:paraId="70DBCBE4" w14:textId="77777777" w:rsidR="003E36C8" w:rsidRPr="00ED183D" w:rsidRDefault="003E36C8" w:rsidP="003E36C8">
      <w:r w:rsidRPr="00ED183D">
        <w:t xml:space="preserve">Nodaļas vadītājs _______________________               </w:t>
      </w:r>
      <w:r w:rsidRPr="00ED183D">
        <w:tab/>
      </w:r>
      <w:r w:rsidRPr="00ED183D">
        <w:tab/>
      </w:r>
      <w:r w:rsidRPr="00ED183D">
        <w:tab/>
      </w:r>
      <w:r w:rsidRPr="00ED183D">
        <w:tab/>
      </w:r>
      <w:r w:rsidRPr="00ED183D">
        <w:tab/>
        <w:t>Darbu vadītājs:  ____________________</w:t>
      </w:r>
    </w:p>
    <w:p w14:paraId="3B29E277" w14:textId="77777777" w:rsidR="003E36C8" w:rsidRPr="00ED183D" w:rsidRDefault="003E36C8" w:rsidP="003E36C8">
      <w:pPr>
        <w:rPr>
          <w:sz w:val="16"/>
          <w:szCs w:val="16"/>
        </w:rPr>
      </w:pPr>
      <w:r w:rsidRPr="00ED183D">
        <w:tab/>
      </w:r>
      <w:r w:rsidRPr="00ED183D">
        <w:tab/>
        <w:t xml:space="preserve">      </w:t>
      </w:r>
      <w:r w:rsidRPr="00ED183D">
        <w:rPr>
          <w:sz w:val="16"/>
          <w:szCs w:val="16"/>
        </w:rPr>
        <w:t>(Vārds, Uzvārds, paraksts)</w:t>
      </w:r>
      <w:r w:rsidRPr="00ED183D">
        <w:tab/>
      </w:r>
      <w:r w:rsidRPr="00ED183D">
        <w:tab/>
      </w:r>
      <w:r w:rsidRPr="00ED183D">
        <w:tab/>
      </w:r>
      <w:r w:rsidRPr="00ED183D">
        <w:tab/>
      </w:r>
      <w:r w:rsidRPr="00ED183D">
        <w:tab/>
      </w:r>
      <w:r w:rsidRPr="00ED183D">
        <w:tab/>
        <w:t xml:space="preserve">    </w:t>
      </w:r>
      <w:r w:rsidRPr="00ED183D">
        <w:tab/>
      </w:r>
      <w:r w:rsidRPr="00ED183D">
        <w:tab/>
      </w:r>
      <w:r w:rsidRPr="00ED183D">
        <w:tab/>
      </w:r>
      <w:r w:rsidRPr="00ED183D">
        <w:rPr>
          <w:sz w:val="16"/>
          <w:szCs w:val="16"/>
        </w:rPr>
        <w:t>(Vārds, Uzvārds, paraksts)</w:t>
      </w:r>
    </w:p>
    <w:p w14:paraId="50E1B3CA" w14:textId="77777777" w:rsidR="003E36C8" w:rsidRPr="00ED183D" w:rsidRDefault="003E36C8" w:rsidP="003E36C8"/>
    <w:p w14:paraId="7DBB2DF0" w14:textId="77777777" w:rsidR="003E36C8" w:rsidRPr="00ED183D" w:rsidRDefault="003E36C8" w:rsidP="003E36C8">
      <w:r>
        <w:t>M</w:t>
      </w:r>
      <w:r w:rsidRPr="00ED183D">
        <w:t>eistars</w:t>
      </w:r>
      <w:r>
        <w:t xml:space="preserve"> (E)</w:t>
      </w:r>
      <w:r w:rsidRPr="00ED183D">
        <w:t xml:space="preserve">  _______________________    </w:t>
      </w:r>
    </w:p>
    <w:p w14:paraId="26028948" w14:textId="2009FAB4" w:rsidR="003E36C8" w:rsidRDefault="003E36C8" w:rsidP="00803E95">
      <w:pPr>
        <w:rPr>
          <w:szCs w:val="20"/>
        </w:rPr>
        <w:sectPr w:rsidR="003E36C8" w:rsidSect="00AB6271">
          <w:footerReference w:type="default" r:id="rId28"/>
          <w:pgSz w:w="16838" w:h="11906" w:orient="landscape"/>
          <w:pgMar w:top="1800" w:right="1440" w:bottom="1800" w:left="1440" w:header="708" w:footer="708" w:gutter="0"/>
          <w:cols w:space="708"/>
          <w:docGrid w:linePitch="360"/>
        </w:sectPr>
      </w:pPr>
      <w:r w:rsidRPr="00ED183D">
        <w:t xml:space="preserve">                         </w:t>
      </w:r>
      <w:r w:rsidRPr="00ED183D">
        <w:tab/>
      </w:r>
      <w:r w:rsidRPr="00ED183D">
        <w:tab/>
      </w:r>
      <w:r w:rsidRPr="00ED183D">
        <w:tab/>
      </w:r>
      <w:r w:rsidRPr="00ED183D">
        <w:tab/>
      </w:r>
      <w:r w:rsidRPr="00ED183D">
        <w:rPr>
          <w:sz w:val="16"/>
          <w:szCs w:val="16"/>
        </w:rPr>
        <w:t>(Vārds, Uzvārds, paraksts)</w:t>
      </w:r>
      <w:r>
        <w:rPr>
          <w:szCs w:val="20"/>
        </w:rPr>
        <w:tab/>
      </w:r>
    </w:p>
    <w:p w14:paraId="58AC801A" w14:textId="7B92AED1" w:rsidR="003E36C8" w:rsidRPr="00A35FAD" w:rsidRDefault="003E36C8" w:rsidP="003E36C8">
      <w:pPr>
        <w:tabs>
          <w:tab w:val="left" w:pos="5376"/>
        </w:tabs>
        <w:jc w:val="right"/>
        <w:rPr>
          <w:rFonts w:eastAsia="Calibri"/>
          <w:b/>
        </w:rPr>
      </w:pPr>
      <w:r w:rsidRPr="00A35FAD">
        <w:rPr>
          <w:rFonts w:eastAsia="Calibri"/>
          <w:b/>
          <w:lang w:val="de-DE"/>
        </w:rPr>
        <w:lastRenderedPageBreak/>
        <w:t>P</w:t>
      </w:r>
      <w:r w:rsidRPr="00A35FAD">
        <w:rPr>
          <w:rFonts w:eastAsia="Calibri"/>
          <w:b/>
        </w:rPr>
        <w:t>IELIKUMS Nr.</w:t>
      </w:r>
      <w:r>
        <w:rPr>
          <w:rFonts w:eastAsia="Calibri"/>
          <w:b/>
        </w:rPr>
        <w:t>7</w:t>
      </w:r>
      <w:r w:rsidRPr="00A35FAD">
        <w:rPr>
          <w:rFonts w:eastAsia="Calibri"/>
          <w:b/>
        </w:rPr>
        <w:t xml:space="preserve"> </w:t>
      </w:r>
    </w:p>
    <w:p w14:paraId="6CBB456D" w14:textId="77777777" w:rsidR="003E36C8" w:rsidRDefault="003E36C8" w:rsidP="003E36C8">
      <w:pPr>
        <w:jc w:val="center"/>
      </w:pPr>
    </w:p>
    <w:p w14:paraId="67635A96" w14:textId="16046086" w:rsidR="003E36C8" w:rsidRPr="00A806C5" w:rsidRDefault="003E36C8" w:rsidP="003E36C8">
      <w:pPr>
        <w:jc w:val="center"/>
        <w:rPr>
          <w:b/>
          <w:bCs/>
        </w:rPr>
      </w:pPr>
      <w:r w:rsidRPr="00A806C5">
        <w:rPr>
          <w:b/>
          <w:bCs/>
        </w:rPr>
        <w:t>FIZISKO PERSONU DATU APSTRĀDES NOTEIKUMI</w:t>
      </w:r>
    </w:p>
    <w:p w14:paraId="69970D39" w14:textId="77777777" w:rsidR="003E36C8" w:rsidRDefault="003E36C8" w:rsidP="003E36C8">
      <w:pPr>
        <w:spacing w:before="60" w:after="60"/>
        <w:rPr>
          <w:szCs w:val="20"/>
        </w:rPr>
      </w:pPr>
    </w:p>
    <w:p w14:paraId="62E330A7" w14:textId="77777777" w:rsidR="003E36C8" w:rsidRPr="00B975D9" w:rsidRDefault="003E36C8" w:rsidP="003E36C8">
      <w:pPr>
        <w:spacing w:before="60" w:after="60"/>
        <w:rPr>
          <w:szCs w:val="20"/>
        </w:rPr>
      </w:pPr>
      <w:r w:rsidRPr="00B975D9">
        <w:rPr>
          <w:szCs w:val="20"/>
        </w:rPr>
        <w:t xml:space="preserve">PASŪTĪTĀJS kā pārzinis (turpmāk – Pārzinis) un UZŅĒMĒJS kā apstrādātājs (turpmāk – Apstrādātājs) Vispārīgās datu aizsardzības regulas izpratnē, </w:t>
      </w:r>
      <w:r w:rsidRPr="006C2417">
        <w:rPr>
          <w:szCs w:val="20"/>
        </w:rPr>
        <w:t>izpildot starp</w:t>
      </w:r>
      <w:r>
        <w:rPr>
          <w:szCs w:val="20"/>
        </w:rPr>
        <w:t xml:space="preserve"> Pārzini un Apstrādātāju</w:t>
      </w:r>
      <w:r w:rsidRPr="006C2417">
        <w:rPr>
          <w:szCs w:val="20"/>
        </w:rPr>
        <w:t xml:space="preserve"> noslēgt</w:t>
      </w:r>
      <w:r>
        <w:rPr>
          <w:szCs w:val="20"/>
        </w:rPr>
        <w:t>ā</w:t>
      </w:r>
      <w:r w:rsidRPr="006C2417">
        <w:rPr>
          <w:szCs w:val="20"/>
        </w:rPr>
        <w:t xml:space="preserve"> </w:t>
      </w:r>
      <w:r>
        <w:rPr>
          <w:szCs w:val="20"/>
        </w:rPr>
        <w:t>L</w:t>
      </w:r>
      <w:r w:rsidRPr="006C2417">
        <w:rPr>
          <w:szCs w:val="20"/>
        </w:rPr>
        <w:t xml:space="preserve">īguma </w:t>
      </w:r>
      <w:r w:rsidRPr="00B975D9">
        <w:rPr>
          <w:szCs w:val="20"/>
        </w:rPr>
        <w:t>par elektropārvades 0,4kV līniju trašu tīrīšanas pakalpojumu veikšanu</w:t>
      </w:r>
      <w:r w:rsidRPr="006C2417">
        <w:rPr>
          <w:szCs w:val="20"/>
        </w:rPr>
        <w:t xml:space="preserve"> (turpmāk – Līgums) noteiktās saistības</w:t>
      </w:r>
      <w:r>
        <w:rPr>
          <w:szCs w:val="20"/>
        </w:rPr>
        <w:t xml:space="preserve">, </w:t>
      </w:r>
      <w:r w:rsidRPr="00B975D9">
        <w:rPr>
          <w:szCs w:val="20"/>
        </w:rPr>
        <w:t>apņemas ievērot šos fizisko personu datu aizsardzības noteikumus (turpmāk – Noteikumi).</w:t>
      </w:r>
    </w:p>
    <w:p w14:paraId="40CE548E"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Definīcijas</w:t>
      </w:r>
    </w:p>
    <w:p w14:paraId="468E95EA" w14:textId="77777777" w:rsidR="003E36C8" w:rsidRPr="00B975D9" w:rsidRDefault="003E36C8" w:rsidP="003E36C8">
      <w:pPr>
        <w:spacing w:before="60" w:after="60"/>
        <w:rPr>
          <w:color w:val="000000"/>
          <w:szCs w:val="20"/>
        </w:rPr>
      </w:pPr>
      <w:r w:rsidRPr="00B975D9">
        <w:rPr>
          <w:color w:val="000000"/>
          <w:szCs w:val="20"/>
        </w:rPr>
        <w:t xml:space="preserve">Personas datu, īpašo personas datu, personas datu apstrādes, datu subjekta, pārziņa un apstrādātāja definīcijas ir līdzvērtīgas tām, kādas tās tiek izmantotas un kā tās tiek interpretētas, </w:t>
      </w:r>
      <w:r w:rsidRPr="00B975D9">
        <w:rPr>
          <w:szCs w:val="20"/>
        </w:rPr>
        <w:t xml:space="preserve">ievērojot Eiropas Parlamenta un Padomes 2016.gada 27.aprīļa Regulas (ES) 2016/679 par fizisku personu aizsardzību attiecībā uz personas datu apstrādi un šādu datu brīvu apriti un ar ko atceļ Direktīvu 95/46/EK (Vispārīgā datu aizsardzības regula) prasības </w:t>
      </w:r>
      <w:r w:rsidRPr="00B975D9">
        <w:rPr>
          <w:color w:val="000000"/>
          <w:szCs w:val="20"/>
        </w:rPr>
        <w:t>(turpmāk –Regula).</w:t>
      </w:r>
    </w:p>
    <w:p w14:paraId="671A130A"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Apstrādes priekšmets</w:t>
      </w:r>
    </w:p>
    <w:p w14:paraId="6E594916" w14:textId="77777777" w:rsidR="003E36C8" w:rsidRPr="00B975D9" w:rsidRDefault="003E36C8" w:rsidP="003E36C8">
      <w:pPr>
        <w:pStyle w:val="ListParagraph"/>
        <w:spacing w:before="60" w:after="60"/>
        <w:ind w:left="0"/>
        <w:rPr>
          <w:b/>
          <w:sz w:val="20"/>
          <w:szCs w:val="20"/>
        </w:rPr>
      </w:pPr>
      <w:r w:rsidRPr="00B975D9">
        <w:rPr>
          <w:sz w:val="20"/>
          <w:szCs w:val="20"/>
        </w:rPr>
        <w:t xml:space="preserve">Pārziņa klientu (tajā skaitā potenciālo), zemes īpašnieku (tiesisko valdītāju), </w:t>
      </w:r>
      <w:r w:rsidRPr="0013775F">
        <w:rPr>
          <w:sz w:val="20"/>
          <w:szCs w:val="20"/>
        </w:rPr>
        <w:t>Dabas aizsardzības pārvaldes, Valsts meža dienesta  un Valsts vides dienesta</w:t>
      </w:r>
      <w:r w:rsidRPr="00B975D9">
        <w:rPr>
          <w:sz w:val="20"/>
          <w:szCs w:val="20"/>
        </w:rPr>
        <w:t xml:space="preserve"> </w:t>
      </w:r>
      <w:r>
        <w:rPr>
          <w:sz w:val="20"/>
          <w:szCs w:val="20"/>
        </w:rPr>
        <w:t xml:space="preserve">pārstāvju un kontaktpersonu </w:t>
      </w:r>
      <w:r w:rsidRPr="00B975D9">
        <w:rPr>
          <w:sz w:val="20"/>
          <w:szCs w:val="20"/>
        </w:rPr>
        <w:t>u</w:t>
      </w:r>
      <w:r>
        <w:rPr>
          <w:sz w:val="20"/>
          <w:szCs w:val="20"/>
        </w:rPr>
        <w:t>n citu</w:t>
      </w:r>
      <w:r w:rsidRPr="00B975D9">
        <w:rPr>
          <w:sz w:val="20"/>
          <w:szCs w:val="20"/>
        </w:rPr>
        <w:t xml:space="preserve"> personas datu apstrāde</w:t>
      </w:r>
      <w:r w:rsidRPr="00B975D9">
        <w:rPr>
          <w:i/>
          <w:sz w:val="20"/>
          <w:szCs w:val="20"/>
        </w:rPr>
        <w:t>.</w:t>
      </w:r>
    </w:p>
    <w:p w14:paraId="7255C4C1"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Personas datu apstrādes mērķis un ilgums</w:t>
      </w:r>
    </w:p>
    <w:p w14:paraId="5F6A1261" w14:textId="77777777" w:rsidR="003E36C8" w:rsidRPr="00B975D9" w:rsidRDefault="003E36C8" w:rsidP="00AC3A85">
      <w:pPr>
        <w:pStyle w:val="ListParagraph"/>
        <w:numPr>
          <w:ilvl w:val="1"/>
          <w:numId w:val="10"/>
        </w:numPr>
        <w:spacing w:before="60" w:after="60"/>
        <w:ind w:left="993" w:hanging="633"/>
        <w:rPr>
          <w:b/>
          <w:sz w:val="20"/>
          <w:szCs w:val="20"/>
        </w:rPr>
      </w:pPr>
      <w:r w:rsidRPr="00B975D9">
        <w:rPr>
          <w:sz w:val="20"/>
          <w:szCs w:val="20"/>
        </w:rPr>
        <w:t>Personas datu nodošanas un apstrādes mērķis:</w:t>
      </w:r>
    </w:p>
    <w:p w14:paraId="034FED3B" w14:textId="77777777" w:rsidR="003E36C8" w:rsidRPr="00B975D9" w:rsidRDefault="003E36C8" w:rsidP="00AC3A85">
      <w:pPr>
        <w:pStyle w:val="ListParagraph"/>
        <w:numPr>
          <w:ilvl w:val="2"/>
          <w:numId w:val="10"/>
        </w:numPr>
        <w:spacing w:before="60" w:after="60"/>
        <w:rPr>
          <w:b/>
          <w:sz w:val="20"/>
          <w:szCs w:val="20"/>
        </w:rPr>
      </w:pPr>
      <w:r w:rsidRPr="00B975D9">
        <w:rPr>
          <w:sz w:val="20"/>
          <w:szCs w:val="20"/>
        </w:rPr>
        <w:t xml:space="preserve"> Pārziņa klientu (tajā skaitā potenciālo), zemes īpašnieku (tiesisko valdītāju) rakstiska brīdināšana par elektrolīnijas trases tīrīšanu, atbilstoši </w:t>
      </w:r>
      <w:r w:rsidRPr="00B975D9">
        <w:rPr>
          <w:i/>
          <w:sz w:val="20"/>
          <w:szCs w:val="20"/>
        </w:rPr>
        <w:t>Aizsargjoslu likuma</w:t>
      </w:r>
      <w:r w:rsidRPr="00B975D9">
        <w:rPr>
          <w:sz w:val="20"/>
          <w:szCs w:val="20"/>
        </w:rPr>
        <w:t xml:space="preserve"> 35.panta otrajā daļā, 45.panta pirmās daļas 13.punktā un </w:t>
      </w:r>
      <w:r w:rsidRPr="00B975D9">
        <w:rPr>
          <w:i/>
          <w:sz w:val="20"/>
          <w:szCs w:val="20"/>
        </w:rPr>
        <w:t>Enerģētikas likuma</w:t>
      </w:r>
      <w:r w:rsidRPr="00B975D9">
        <w:rPr>
          <w:sz w:val="20"/>
          <w:szCs w:val="20"/>
        </w:rPr>
        <w:t xml:space="preserve"> 23.panta trešajā daļā noteiktajos gadījumos;</w:t>
      </w:r>
    </w:p>
    <w:p w14:paraId="2C4CA9AE" w14:textId="77777777" w:rsidR="003E36C8" w:rsidRPr="00B975D9" w:rsidRDefault="003E36C8" w:rsidP="00AC3A85">
      <w:pPr>
        <w:pStyle w:val="ListParagraph"/>
        <w:numPr>
          <w:ilvl w:val="2"/>
          <w:numId w:val="10"/>
        </w:numPr>
        <w:spacing w:before="60" w:after="60"/>
        <w:rPr>
          <w:b/>
          <w:sz w:val="20"/>
          <w:szCs w:val="20"/>
        </w:rPr>
      </w:pPr>
      <w:r w:rsidRPr="00B975D9">
        <w:rPr>
          <w:sz w:val="20"/>
          <w:szCs w:val="20"/>
        </w:rPr>
        <w:t>Dabas aizsardzības pārvaldes, Valsts meža dienesta, Valsts vides dienesta rakstiska informēšana un saskaņojumu iegūšana atbilstoši normatīvajiem aktiem.</w:t>
      </w:r>
    </w:p>
    <w:p w14:paraId="1416495D" w14:textId="77777777" w:rsidR="003E36C8" w:rsidRPr="00B975D9" w:rsidRDefault="003E36C8" w:rsidP="00AC3A85">
      <w:pPr>
        <w:numPr>
          <w:ilvl w:val="1"/>
          <w:numId w:val="10"/>
        </w:numPr>
        <w:spacing w:before="60" w:after="60" w:line="240" w:lineRule="auto"/>
        <w:ind w:left="993" w:hanging="709"/>
        <w:contextualSpacing/>
        <w:rPr>
          <w:b/>
          <w:szCs w:val="20"/>
        </w:rPr>
      </w:pPr>
      <w:r w:rsidRPr="00B975D9">
        <w:rPr>
          <w:szCs w:val="20"/>
        </w:rPr>
        <w:t>Personas dati tiek apstrādāti starp Pārzini un Apstrādātāju noslēgtā Līguma par elektropārvades 0,4kV līniju trašu tīrīšanas pakalpojumu veikšanu (turpmāk –Līgums) darbības laikā.</w:t>
      </w:r>
    </w:p>
    <w:p w14:paraId="36093466" w14:textId="77777777" w:rsidR="003E36C8" w:rsidRPr="00B975D9" w:rsidRDefault="003E36C8" w:rsidP="00AC3A85">
      <w:pPr>
        <w:numPr>
          <w:ilvl w:val="1"/>
          <w:numId w:val="10"/>
        </w:numPr>
        <w:spacing w:before="60" w:after="60" w:line="240" w:lineRule="auto"/>
        <w:ind w:left="993" w:hanging="709"/>
        <w:contextualSpacing/>
        <w:rPr>
          <w:b/>
          <w:szCs w:val="20"/>
        </w:rPr>
      </w:pPr>
      <w:r w:rsidRPr="00B975D9">
        <w:rPr>
          <w:szCs w:val="20"/>
        </w:rPr>
        <w:t xml:space="preserve">Personas dati tiek glabāti Līguma darbības laikā (t.sk. pēc Līguma noteikto darbu izpildes) un pēc Līguma termiņa beigām vēl </w:t>
      </w:r>
      <w:r w:rsidRPr="0013775F">
        <w:rPr>
          <w:szCs w:val="20"/>
        </w:rPr>
        <w:t>trīs gadus</w:t>
      </w:r>
      <w:r w:rsidRPr="00B975D9">
        <w:rPr>
          <w:szCs w:val="20"/>
        </w:rPr>
        <w:t>, lai nodrošinātu kontroli un pieeju Pārzinim, lai pamatotu un pierādītu personas datu apstrādes faktu.</w:t>
      </w:r>
    </w:p>
    <w:p w14:paraId="1A2C0F10"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Datu subjektu kategorijas</w:t>
      </w:r>
    </w:p>
    <w:p w14:paraId="274AA2C5" w14:textId="77777777" w:rsidR="003E36C8" w:rsidRPr="00B975D9" w:rsidRDefault="003E36C8" w:rsidP="00AC3A85">
      <w:pPr>
        <w:pStyle w:val="ListParagraph"/>
        <w:numPr>
          <w:ilvl w:val="1"/>
          <w:numId w:val="10"/>
        </w:numPr>
        <w:spacing w:before="60" w:after="60"/>
        <w:ind w:left="993" w:hanging="633"/>
        <w:rPr>
          <w:b/>
          <w:sz w:val="20"/>
          <w:szCs w:val="20"/>
        </w:rPr>
      </w:pPr>
      <w:r w:rsidRPr="00B975D9">
        <w:rPr>
          <w:sz w:val="20"/>
          <w:szCs w:val="20"/>
        </w:rPr>
        <w:t>Līguma ietvaros tiek apstrādāti sekojošo fizisko personu kategoriju dati:</w:t>
      </w:r>
    </w:p>
    <w:p w14:paraId="75531DC1" w14:textId="77777777" w:rsidR="003E36C8" w:rsidRPr="00B975D9" w:rsidRDefault="003E36C8" w:rsidP="00AC3A85">
      <w:pPr>
        <w:numPr>
          <w:ilvl w:val="2"/>
          <w:numId w:val="10"/>
        </w:numPr>
        <w:spacing w:before="60" w:after="60" w:line="240" w:lineRule="auto"/>
        <w:ind w:left="709" w:firstLine="0"/>
        <w:contextualSpacing/>
        <w:rPr>
          <w:szCs w:val="20"/>
        </w:rPr>
      </w:pPr>
      <w:r w:rsidRPr="00B975D9">
        <w:rPr>
          <w:szCs w:val="20"/>
        </w:rPr>
        <w:t>P</w:t>
      </w:r>
      <w:r>
        <w:rPr>
          <w:szCs w:val="20"/>
        </w:rPr>
        <w:t>ārziņa</w:t>
      </w:r>
      <w:r w:rsidRPr="00B975D9">
        <w:rPr>
          <w:szCs w:val="20"/>
        </w:rPr>
        <w:t xml:space="preserve"> darbinieku kontaktpersonu dati;</w:t>
      </w:r>
    </w:p>
    <w:p w14:paraId="10A96C2D" w14:textId="77777777" w:rsidR="003E36C8" w:rsidRPr="00B975D9" w:rsidRDefault="003E36C8" w:rsidP="00AC3A85">
      <w:pPr>
        <w:numPr>
          <w:ilvl w:val="2"/>
          <w:numId w:val="10"/>
        </w:numPr>
        <w:spacing w:before="60" w:after="60" w:line="240" w:lineRule="auto"/>
        <w:ind w:left="709" w:firstLine="0"/>
        <w:contextualSpacing/>
        <w:rPr>
          <w:szCs w:val="20"/>
        </w:rPr>
      </w:pPr>
      <w:r>
        <w:rPr>
          <w:szCs w:val="20"/>
        </w:rPr>
        <w:t xml:space="preserve">Apstrādātāja </w:t>
      </w:r>
      <w:r w:rsidRPr="00B975D9">
        <w:rPr>
          <w:szCs w:val="20"/>
        </w:rPr>
        <w:t>a kontaktpersonu dati;</w:t>
      </w:r>
    </w:p>
    <w:p w14:paraId="4EA7C5F3" w14:textId="77777777" w:rsidR="003E36C8" w:rsidRPr="00B975D9" w:rsidRDefault="003E36C8" w:rsidP="00AC3A85">
      <w:pPr>
        <w:numPr>
          <w:ilvl w:val="2"/>
          <w:numId w:val="10"/>
        </w:numPr>
        <w:spacing w:before="60" w:after="60" w:line="240" w:lineRule="auto"/>
        <w:ind w:left="709" w:firstLine="0"/>
        <w:contextualSpacing/>
        <w:rPr>
          <w:i/>
          <w:szCs w:val="20"/>
        </w:rPr>
      </w:pPr>
      <w:r w:rsidRPr="00B975D9">
        <w:rPr>
          <w:szCs w:val="20"/>
        </w:rPr>
        <w:t>P</w:t>
      </w:r>
      <w:r>
        <w:rPr>
          <w:szCs w:val="20"/>
        </w:rPr>
        <w:t>ārziņa</w:t>
      </w:r>
      <w:r w:rsidRPr="00B975D9">
        <w:rPr>
          <w:szCs w:val="20"/>
        </w:rPr>
        <w:t xml:space="preserve"> klientu, potenciālo klientu, interesentu, zemes īpašnieku (tiesisko valdītāju) personas dati, </w:t>
      </w:r>
      <w:r w:rsidRPr="0013775F">
        <w:rPr>
          <w:szCs w:val="20"/>
        </w:rPr>
        <w:t>Dabas aizsardzības pārvaldes, Valsts meža dienesta, Valsts vides dienesta</w:t>
      </w:r>
      <w:r w:rsidRPr="00B975D9">
        <w:rPr>
          <w:szCs w:val="20"/>
        </w:rPr>
        <w:t xml:space="preserve"> pārstāvju dati</w:t>
      </w:r>
      <w:r>
        <w:rPr>
          <w:szCs w:val="20"/>
        </w:rPr>
        <w:t>.</w:t>
      </w:r>
    </w:p>
    <w:p w14:paraId="1561DFAF" w14:textId="77777777" w:rsidR="003E36C8" w:rsidRPr="00B975D9" w:rsidRDefault="003E36C8" w:rsidP="00AC3A85">
      <w:pPr>
        <w:pStyle w:val="ListParagraph"/>
        <w:numPr>
          <w:ilvl w:val="0"/>
          <w:numId w:val="10"/>
        </w:numPr>
        <w:spacing w:before="60" w:after="60"/>
        <w:rPr>
          <w:b/>
          <w:i/>
          <w:sz w:val="20"/>
          <w:szCs w:val="20"/>
        </w:rPr>
      </w:pPr>
      <w:r w:rsidRPr="00B975D9">
        <w:rPr>
          <w:b/>
          <w:sz w:val="20"/>
          <w:szCs w:val="20"/>
        </w:rPr>
        <w:t>Personas datu veidi:</w:t>
      </w:r>
    </w:p>
    <w:p w14:paraId="66CEFF55" w14:textId="77777777" w:rsidR="003E36C8" w:rsidRPr="00B975D9" w:rsidRDefault="003E36C8" w:rsidP="00AC3A85">
      <w:pPr>
        <w:pStyle w:val="ListParagraph"/>
        <w:numPr>
          <w:ilvl w:val="1"/>
          <w:numId w:val="10"/>
        </w:numPr>
        <w:spacing w:before="60" w:after="60"/>
        <w:ind w:left="993" w:hanging="633"/>
        <w:rPr>
          <w:i/>
          <w:sz w:val="20"/>
          <w:szCs w:val="20"/>
        </w:rPr>
      </w:pPr>
      <w:r w:rsidRPr="00B975D9">
        <w:rPr>
          <w:sz w:val="20"/>
          <w:szCs w:val="20"/>
        </w:rPr>
        <w:t xml:space="preserve">Līguma ietvaros tiks apstrādāti sekojošie personas datu veidi: vārds, uzvārds,  tālrunis, e-pasts, deklarētā dzīves vietas adrese, nekustamā īpašuma adrese, nekustamā īpašuma nosaukums, </w:t>
      </w:r>
      <w:r w:rsidRPr="0013775F">
        <w:rPr>
          <w:sz w:val="20"/>
          <w:szCs w:val="20"/>
        </w:rPr>
        <w:t>nekustamā īpašuma kadastra numurs</w:t>
      </w:r>
      <w:r w:rsidRPr="00B975D9">
        <w:rPr>
          <w:sz w:val="20"/>
          <w:szCs w:val="20"/>
        </w:rPr>
        <w:t>.</w:t>
      </w:r>
    </w:p>
    <w:p w14:paraId="2E265A03" w14:textId="77777777" w:rsidR="003E36C8" w:rsidRPr="00B975D9" w:rsidRDefault="003E36C8" w:rsidP="00AC3A85">
      <w:pPr>
        <w:pStyle w:val="ListParagraph"/>
        <w:numPr>
          <w:ilvl w:val="0"/>
          <w:numId w:val="10"/>
        </w:numPr>
        <w:spacing w:before="60" w:after="60"/>
        <w:ind w:left="993" w:hanging="633"/>
        <w:rPr>
          <w:b/>
          <w:i/>
          <w:sz w:val="20"/>
          <w:szCs w:val="20"/>
        </w:rPr>
      </w:pPr>
      <w:r w:rsidRPr="00B975D9">
        <w:rPr>
          <w:b/>
          <w:sz w:val="20"/>
          <w:szCs w:val="20"/>
        </w:rPr>
        <w:t>Personas datu apstrādes raksturs</w:t>
      </w:r>
    </w:p>
    <w:p w14:paraId="105801C8" w14:textId="77777777" w:rsidR="003E36C8" w:rsidRPr="00B975D9" w:rsidRDefault="003E36C8" w:rsidP="00AC3A85">
      <w:pPr>
        <w:pStyle w:val="ListParagraph"/>
        <w:numPr>
          <w:ilvl w:val="1"/>
          <w:numId w:val="10"/>
        </w:numPr>
        <w:spacing w:before="60" w:after="60"/>
        <w:ind w:left="993" w:hanging="633"/>
        <w:rPr>
          <w:i/>
          <w:sz w:val="20"/>
          <w:szCs w:val="20"/>
        </w:rPr>
      </w:pPr>
      <w:r w:rsidRPr="00B975D9">
        <w:rPr>
          <w:sz w:val="20"/>
          <w:szCs w:val="20"/>
        </w:rPr>
        <w:t>Līguma ietvaros tiks veiktas sekojošas darbības ar personas datiem:</w:t>
      </w:r>
    </w:p>
    <w:p w14:paraId="1B48FD39" w14:textId="77777777" w:rsidR="003E36C8" w:rsidRPr="00B975D9" w:rsidRDefault="003E36C8" w:rsidP="00AC3A85">
      <w:pPr>
        <w:pStyle w:val="ListParagraph"/>
        <w:numPr>
          <w:ilvl w:val="2"/>
          <w:numId w:val="10"/>
        </w:numPr>
        <w:spacing w:before="60" w:after="60"/>
        <w:rPr>
          <w:i/>
          <w:sz w:val="20"/>
          <w:szCs w:val="20"/>
        </w:rPr>
      </w:pPr>
      <w:r w:rsidRPr="00B975D9">
        <w:rPr>
          <w:sz w:val="20"/>
          <w:szCs w:val="20"/>
        </w:rPr>
        <w:t>Pārziņa veicamās darbības: skatīšana, vākšana, reģistrēšana, ievadīšana, glabāšana, sakārtošana, labošana, izmantošana, nodošana, izpaušana, bloķēšana, dzēšana</w:t>
      </w:r>
      <w:r w:rsidRPr="00B975D9">
        <w:rPr>
          <w:i/>
          <w:sz w:val="20"/>
          <w:szCs w:val="20"/>
        </w:rPr>
        <w:t>.</w:t>
      </w:r>
    </w:p>
    <w:p w14:paraId="5A272396" w14:textId="77777777" w:rsidR="003E36C8" w:rsidRPr="00B975D9" w:rsidRDefault="003E36C8" w:rsidP="00AC3A85">
      <w:pPr>
        <w:pStyle w:val="ListParagraph"/>
        <w:numPr>
          <w:ilvl w:val="2"/>
          <w:numId w:val="10"/>
        </w:numPr>
        <w:spacing w:before="60" w:after="60"/>
        <w:rPr>
          <w:i/>
          <w:sz w:val="20"/>
          <w:szCs w:val="20"/>
        </w:rPr>
      </w:pPr>
      <w:r w:rsidRPr="00B975D9">
        <w:rPr>
          <w:sz w:val="20"/>
          <w:szCs w:val="20"/>
        </w:rPr>
        <w:t>Apstrādātāja veicamās darbības: skatīšana, vākšana, reģistrēšana, ievadīšana, glabāšana, sakārtošana, izmantošana, nodošana (saskaņā ar Pārziņa norādījumiem), bloķēšana (saskaņā ar Pārziņa norādījumiem), dzēšana (saskaņā ar Pārziņa norādījumiem), Apstrādātāja glabājamo datu dzēšana pēc Līgumā noteikto saistību izpildes.</w:t>
      </w:r>
    </w:p>
    <w:p w14:paraId="2A8D0DF5" w14:textId="77777777" w:rsidR="003E36C8" w:rsidRPr="00B975D9" w:rsidRDefault="003E36C8" w:rsidP="00AC3A85">
      <w:pPr>
        <w:pStyle w:val="ListParagraph"/>
        <w:numPr>
          <w:ilvl w:val="1"/>
          <w:numId w:val="10"/>
        </w:numPr>
        <w:spacing w:before="60" w:after="60"/>
        <w:ind w:left="993" w:hanging="633"/>
        <w:rPr>
          <w:i/>
          <w:sz w:val="20"/>
          <w:szCs w:val="20"/>
        </w:rPr>
      </w:pPr>
      <w:r w:rsidRPr="00B975D9">
        <w:rPr>
          <w:sz w:val="20"/>
          <w:szCs w:val="20"/>
        </w:rPr>
        <w:t>Apstrādātājs, bez Pārziņa iepriekšējās rakstveida atļaujas, nav tiesīgs sniegt trešajām  personām (izņemot tās trešās personas, kuras iegūst informāciju Līdzēja vārdā) jebkādu informāciju, kas satur šo Noteikumu 5.punktā norādītus datus, informāciju, kas saistīta ar Noteikumu 5.punktā norādītiem datiem, un jebkuru citu informāciju no Pārziņa sistēmām.</w:t>
      </w:r>
    </w:p>
    <w:p w14:paraId="005D2907"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Tehniskie un organizatoriskie pasākumi personu datu aizsardzības nodrošināšanai</w:t>
      </w:r>
    </w:p>
    <w:p w14:paraId="10FBADCA" w14:textId="77777777" w:rsidR="003E36C8" w:rsidRPr="00B975D9" w:rsidRDefault="003E36C8" w:rsidP="00AC3A85">
      <w:pPr>
        <w:pStyle w:val="ListParagraph"/>
        <w:numPr>
          <w:ilvl w:val="1"/>
          <w:numId w:val="10"/>
        </w:numPr>
        <w:spacing w:before="60" w:after="60"/>
        <w:ind w:left="993" w:hanging="633"/>
        <w:rPr>
          <w:b/>
          <w:sz w:val="20"/>
          <w:szCs w:val="20"/>
        </w:rPr>
      </w:pPr>
      <w:r w:rsidRPr="00B975D9">
        <w:rPr>
          <w:sz w:val="20"/>
          <w:szCs w:val="20"/>
        </w:rPr>
        <w:t xml:space="preserve">Apstrādātājs neveic personu datu apstrādi citādi, kā vien saskaņā ar Noteikumu un Līguma noteikumiem, Pārziņa rakstveida norādījumiem un fizisko personu datu apstrādi regulējošo normatīvo aktu prasībām, tajā skaitā Regulas prasībām. Apstrādātājs </w:t>
      </w:r>
      <w:r w:rsidRPr="00B975D9">
        <w:rPr>
          <w:iCs/>
          <w:color w:val="000000"/>
          <w:sz w:val="20"/>
          <w:szCs w:val="20"/>
        </w:rPr>
        <w:t xml:space="preserve">apņemas neradīt nekādus iesniegto dokumentu vai personas datu  atvasinājumus, neuzglābāt tos  publiski  vai nepiederošām personām pieejamā vietā, kā arī uzņemas bez liekas </w:t>
      </w:r>
      <w:r w:rsidRPr="00B975D9">
        <w:rPr>
          <w:iCs/>
          <w:color w:val="000000"/>
          <w:sz w:val="20"/>
          <w:szCs w:val="20"/>
        </w:rPr>
        <w:lastRenderedPageBreak/>
        <w:t>kavēšanās izpildīt šo Noteikumu 14. punktā noteiktos pienākumus attiecībā uz personas datu apstrādes izbeigšanu</w:t>
      </w:r>
      <w:r w:rsidRPr="00B975D9">
        <w:rPr>
          <w:sz w:val="20"/>
          <w:szCs w:val="20"/>
        </w:rPr>
        <w:t>.</w:t>
      </w:r>
    </w:p>
    <w:p w14:paraId="2246D35C" w14:textId="77777777" w:rsidR="003E36C8" w:rsidRPr="00B975D9" w:rsidRDefault="003E36C8" w:rsidP="00AC3A85">
      <w:pPr>
        <w:pStyle w:val="ListParagraph"/>
        <w:numPr>
          <w:ilvl w:val="1"/>
          <w:numId w:val="10"/>
        </w:numPr>
        <w:spacing w:before="60" w:after="60"/>
        <w:ind w:left="993" w:hanging="633"/>
        <w:rPr>
          <w:b/>
          <w:sz w:val="20"/>
          <w:szCs w:val="20"/>
        </w:rPr>
      </w:pPr>
      <w:r w:rsidRPr="00B975D9">
        <w:rPr>
          <w:sz w:val="20"/>
          <w:szCs w:val="20"/>
        </w:rPr>
        <w:t>No Apstrādātāja puses veikt datu apstrādi ir tiesīgas tikai fiziskās personas – Apstrādātāja darbinieki vai Apstrādātāja apakšuzņēmēju darbinieki, kurus Apstrādātājs pilnvaro veikt datu apstrādi.</w:t>
      </w:r>
    </w:p>
    <w:p w14:paraId="12274261" w14:textId="77777777" w:rsidR="003E36C8" w:rsidRPr="00B975D9" w:rsidRDefault="003E36C8" w:rsidP="00AC3A85">
      <w:pPr>
        <w:pStyle w:val="ListParagraph"/>
        <w:numPr>
          <w:ilvl w:val="1"/>
          <w:numId w:val="10"/>
        </w:numPr>
        <w:spacing w:before="60" w:after="60"/>
        <w:ind w:left="993" w:hanging="633"/>
        <w:rPr>
          <w:b/>
          <w:sz w:val="20"/>
          <w:szCs w:val="20"/>
        </w:rPr>
      </w:pPr>
      <w:r w:rsidRPr="00B975D9">
        <w:rPr>
          <w:sz w:val="20"/>
          <w:szCs w:val="20"/>
        </w:rPr>
        <w:t>Apstrādātājam pienākums 1 (vienas) darba dienas laikā paziņot Pārzinim par izmaiņām Apstrādātāja pilnvaroto darbinieku sarakstā</w:t>
      </w:r>
      <w:r w:rsidRPr="00B975D9">
        <w:rPr>
          <w:i/>
          <w:sz w:val="20"/>
          <w:szCs w:val="20"/>
        </w:rPr>
        <w:t>.</w:t>
      </w:r>
    </w:p>
    <w:p w14:paraId="072A33A5"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 xml:space="preserve">Apstrādātājs nodrošina, ka Apstrādātāja pilnvarotie darbinieki, kuri tiek iesaistīti personas datu apstrādē, </w:t>
      </w:r>
      <w:proofErr w:type="spellStart"/>
      <w:r w:rsidRPr="00B975D9">
        <w:rPr>
          <w:sz w:val="20"/>
          <w:szCs w:val="20"/>
        </w:rPr>
        <w:t>rakstveidā</w:t>
      </w:r>
      <w:proofErr w:type="spellEnd"/>
      <w:r w:rsidRPr="00B975D9">
        <w:rPr>
          <w:sz w:val="20"/>
          <w:szCs w:val="20"/>
        </w:rPr>
        <w:t xml:space="preserve"> apņemas nelikumīgi neapstrādāt personu datus, tajā skaitā, bet ne tikai: nelikumīgi neizpaust, nepārrunāt, nenodot Apstrādātāja darbiniekiem vai pārstāvjiem, kā arī jebkurām citām trešajām personām, nelikumīgi neglābāt personu datus, kā arī neveikt jebkuras darbības ar personu datiem, kas ir ārpus Apstrādātāja piešķirtā pilnvarojuma. Personu, kas veic datu apstrādi, pienākums ir neizpaust un neapstrādāt personas datus arī pēc darba tiesisko vai citu līgumā noteikto attiecību izbeigšanās. Šajā punktā minētos nosacījumus jo īpaši piemēro </w:t>
      </w:r>
      <w:r w:rsidRPr="0013775F">
        <w:rPr>
          <w:sz w:val="20"/>
          <w:szCs w:val="20"/>
        </w:rPr>
        <w:t>trašu tīrīšanas procesa (proti, Līguma ietvaros sniegtā pakalpojuma</w:t>
      </w:r>
      <w:r w:rsidRPr="00B975D9">
        <w:rPr>
          <w:sz w:val="20"/>
          <w:szCs w:val="20"/>
        </w:rPr>
        <w:t xml:space="preserve">) ietvaros izveidotajiem jebkāda veida </w:t>
      </w:r>
      <w:r>
        <w:rPr>
          <w:sz w:val="20"/>
          <w:szCs w:val="20"/>
        </w:rPr>
        <w:t xml:space="preserve">personu datus saturošiem </w:t>
      </w:r>
      <w:r w:rsidRPr="00B975D9">
        <w:rPr>
          <w:sz w:val="20"/>
          <w:szCs w:val="20"/>
        </w:rPr>
        <w:t>sarakstiem</w:t>
      </w:r>
      <w:r>
        <w:rPr>
          <w:sz w:val="20"/>
          <w:szCs w:val="20"/>
        </w:rPr>
        <w:t xml:space="preserve">  vai atskaitēm</w:t>
      </w:r>
      <w:r w:rsidRPr="00B975D9">
        <w:rPr>
          <w:sz w:val="20"/>
          <w:szCs w:val="20"/>
        </w:rPr>
        <w:t xml:space="preserve">, kā arī nodrošina šajos </w:t>
      </w:r>
      <w:r>
        <w:rPr>
          <w:sz w:val="20"/>
          <w:szCs w:val="20"/>
        </w:rPr>
        <w:t>dokumentos</w:t>
      </w:r>
      <w:r w:rsidRPr="00B975D9">
        <w:rPr>
          <w:sz w:val="20"/>
          <w:szCs w:val="20"/>
        </w:rPr>
        <w:t xml:space="preserve"> iekļautās informācijas konfidencialitāti.</w:t>
      </w:r>
    </w:p>
    <w:p w14:paraId="790C0174"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Apstrādātāja pienākumi un tiesības</w:t>
      </w:r>
    </w:p>
    <w:p w14:paraId="5CA0A80A"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Apstrādātājs dara Pārzinim pieejamu visu informāciju, kas nepieciešama, lai:</w:t>
      </w:r>
    </w:p>
    <w:p w14:paraId="1A5B6CDD" w14:textId="77777777" w:rsidR="003E36C8" w:rsidRPr="00B975D9" w:rsidRDefault="003E36C8" w:rsidP="00AC3A85">
      <w:pPr>
        <w:pStyle w:val="ListParagraph"/>
        <w:numPr>
          <w:ilvl w:val="2"/>
          <w:numId w:val="10"/>
        </w:numPr>
        <w:spacing w:before="60" w:after="60"/>
        <w:rPr>
          <w:sz w:val="20"/>
          <w:szCs w:val="20"/>
        </w:rPr>
      </w:pPr>
      <w:r w:rsidRPr="00B975D9">
        <w:rPr>
          <w:sz w:val="20"/>
          <w:szCs w:val="20"/>
        </w:rPr>
        <w:t xml:space="preserve"> apliecinātu, ka tiek pildīti šajos Noteikumos un Regulas 28.pantā paredzētie Apstrādātāja pienākumi un Regulas 32.pantā noteiktās apstrādes drošības prasības; </w:t>
      </w:r>
    </w:p>
    <w:p w14:paraId="406C1CF9" w14:textId="77777777" w:rsidR="003E36C8" w:rsidRPr="00B975D9" w:rsidRDefault="003E36C8" w:rsidP="00AC3A85">
      <w:pPr>
        <w:pStyle w:val="ListParagraph"/>
        <w:numPr>
          <w:ilvl w:val="2"/>
          <w:numId w:val="10"/>
        </w:numPr>
        <w:spacing w:before="60" w:after="60"/>
        <w:rPr>
          <w:sz w:val="20"/>
          <w:szCs w:val="20"/>
        </w:rPr>
      </w:pPr>
      <w:r w:rsidRPr="00B975D9">
        <w:rPr>
          <w:sz w:val="20"/>
          <w:szCs w:val="20"/>
        </w:rPr>
        <w:t>ļautu Pārzinim veikt pārbaudes saistībā ar šī Līguma ietvaros noteikto datu apstrādi.</w:t>
      </w:r>
    </w:p>
    <w:p w14:paraId="0EA04943"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Apstrādātājs nodrošina, ka viņa tehniskie līdzekļi ļauj nekavējoties pēc paziņojuma no Pārziņa saņemšanas veikt nepieciešamās darbības, lai izpildītu šo Noteikumu 13. un 14.punktā noteiktos pienākumus.</w:t>
      </w:r>
    </w:p>
    <w:p w14:paraId="362749C9" w14:textId="77777777" w:rsidR="003E36C8" w:rsidRPr="00B975D9" w:rsidRDefault="003E36C8" w:rsidP="00AC3A85">
      <w:pPr>
        <w:pStyle w:val="ListParagraph"/>
        <w:numPr>
          <w:ilvl w:val="1"/>
          <w:numId w:val="10"/>
        </w:numPr>
        <w:spacing w:before="60" w:after="60"/>
        <w:rPr>
          <w:sz w:val="20"/>
          <w:szCs w:val="20"/>
        </w:rPr>
      </w:pPr>
      <w:r w:rsidRPr="00B975D9">
        <w:rPr>
          <w:sz w:val="20"/>
          <w:szCs w:val="20"/>
        </w:rPr>
        <w:t xml:space="preserve">Apstrādātājs nodrošina, ka viņa tehniskie līdzekļi ļauj veikt personas datu nodošanu un  glabāšanu saskaņā ar Noteikumu un Līguma noteikumiem, Pārziņa rakstveida norādījumiem un fizisko personu datu apstrādi regulējošo normatīvo aktu prasībām, tajā skaitā Regulas prasībām. </w:t>
      </w:r>
    </w:p>
    <w:p w14:paraId="1C467193"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Apstrādātājs palīdz Pārzinim atbildēt uz pieprasījumiem, kas saistīti ar Regulas III nodaļā paredzētajām datu subjektu tiesībām.</w:t>
      </w:r>
    </w:p>
    <w:p w14:paraId="557FC7CD"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 xml:space="preserve">Pārziņa pienākumi un tiesības </w:t>
      </w:r>
    </w:p>
    <w:p w14:paraId="2220F48B"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Pārzinis nodrošina, ka Apstrādātājam tiek nodoti apstrādei tikai tādi personas dati, kuru apstrādei ir tiesisks pamats.</w:t>
      </w:r>
    </w:p>
    <w:p w14:paraId="65522FA4"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 xml:space="preserve">Pārzinis īsteno atbilstošus tehniskus un organizatoriskus pasākumus, lai nodrošinātu, ka tiek apstrādāti tikai tādi personas dati, kas ir nepieciešami katram konkrētajam apstrādes nolūkam. </w:t>
      </w:r>
    </w:p>
    <w:p w14:paraId="1CFA9ACB"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Rīcība datu aizsardzības pārkāpuma gadījumā</w:t>
      </w:r>
    </w:p>
    <w:p w14:paraId="55112D05"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Personu datu aizsardzības pārkāpums ir jebkura veida neatļautā personu datu apstrāde, datu izpaušana, datu noplūde fiziskā vai tehniskā negadījuma rezultātā.</w:t>
      </w:r>
    </w:p>
    <w:p w14:paraId="0EF8F967" w14:textId="77777777" w:rsidR="003E36C8" w:rsidRPr="00B975D9" w:rsidRDefault="003E36C8" w:rsidP="00AC3A85">
      <w:pPr>
        <w:pStyle w:val="ListParagraph"/>
        <w:numPr>
          <w:ilvl w:val="1"/>
          <w:numId w:val="10"/>
        </w:numPr>
        <w:spacing w:before="60" w:after="60"/>
        <w:ind w:left="993" w:hanging="633"/>
        <w:rPr>
          <w:sz w:val="20"/>
          <w:szCs w:val="20"/>
        </w:rPr>
      </w:pPr>
      <w:r w:rsidRPr="00B975D9">
        <w:rPr>
          <w:color w:val="000000"/>
          <w:sz w:val="20"/>
          <w:szCs w:val="20"/>
        </w:rPr>
        <w:t xml:space="preserve">Apstrādātājs, tiklīdz tam kļuvis zināms </w:t>
      </w:r>
      <w:r w:rsidRPr="00B975D9">
        <w:rPr>
          <w:bCs/>
          <w:color w:val="000000"/>
          <w:sz w:val="20"/>
          <w:szCs w:val="20"/>
        </w:rPr>
        <w:t xml:space="preserve">personas datu aizsardzības pārkāpums </w:t>
      </w:r>
      <w:r w:rsidRPr="00B975D9">
        <w:rPr>
          <w:color w:val="000000"/>
          <w:sz w:val="20"/>
          <w:szCs w:val="20"/>
        </w:rPr>
        <w:t xml:space="preserve">nekavējoši </w:t>
      </w:r>
      <w:r w:rsidRPr="00B975D9">
        <w:rPr>
          <w:bCs/>
          <w:color w:val="000000"/>
          <w:sz w:val="20"/>
          <w:szCs w:val="20"/>
        </w:rPr>
        <w:t xml:space="preserve">1 (vienas) stundas laikā </w:t>
      </w:r>
      <w:r w:rsidRPr="00B975D9">
        <w:rPr>
          <w:color w:val="000000"/>
          <w:sz w:val="20"/>
          <w:szCs w:val="20"/>
        </w:rPr>
        <w:t xml:space="preserve">no pārkāpuma konstatēšanas brīža, paziņo par to Pārzinim, nosūtot Regulas 33.panta trešajā daļā noteikto informāciju par pārkāpumu (piemēram, bet ne tikai, pārkāpuma būtība, notikšanas laiks, konstatēšanas laiks utt.) uz Pārziņa e-pastu: </w:t>
      </w:r>
      <w:r w:rsidRPr="00B975D9">
        <w:rPr>
          <w:b/>
          <w:bCs/>
          <w:color w:val="000000"/>
          <w:sz w:val="20"/>
          <w:szCs w:val="20"/>
        </w:rPr>
        <w:t>atbalsts</w:t>
      </w:r>
      <w:hyperlink r:id="rId29" w:history="1">
        <w:r w:rsidRPr="00B975D9">
          <w:rPr>
            <w:b/>
            <w:bCs/>
            <w:color w:val="000000"/>
            <w:sz w:val="20"/>
            <w:szCs w:val="20"/>
          </w:rPr>
          <w:t>@sadalestikls.lv</w:t>
        </w:r>
      </w:hyperlink>
      <w:r w:rsidRPr="00B975D9">
        <w:rPr>
          <w:color w:val="000000"/>
          <w:sz w:val="20"/>
          <w:szCs w:val="20"/>
        </w:rPr>
        <w:t xml:space="preserve"> un paziņojot telefoniski uz tel. Nr.</w:t>
      </w:r>
      <w:r w:rsidRPr="00B975D9">
        <w:rPr>
          <w:b/>
          <w:bCs/>
          <w:color w:val="000000"/>
          <w:sz w:val="20"/>
          <w:szCs w:val="20"/>
        </w:rPr>
        <w:t>67728888.</w:t>
      </w:r>
    </w:p>
    <w:p w14:paraId="00849D11"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Personas datu aizsardzības pārkāpuma gadījumā, Pārzinis nekavējoši un ne vēlāk kā 72 stundu laikā no brīža, kad pārkāpums tam kļuvis zināms, paziņo par personas datu aizsardzības pārkāpumu uzraudzības iestādei, izņemot gadījumus, kad ir maz ticams, ka personas datu aizsardzības pārkāpums varētu radīt risku fizisku personu tiesībām un brīvībām.</w:t>
      </w:r>
    </w:p>
    <w:p w14:paraId="7A8A54F0"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Gadījumā, ja personas datu aizsardzības pārkāpums varētu radīt augstu risku fizisku personu tiesībām un brīvībām, Pārzinis nekavējoši paziņo datu subjektam par personas datu aizsardzības pārkāpumu.</w:t>
      </w:r>
    </w:p>
    <w:p w14:paraId="27E96B22"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Citu apstrādātāju (apakšuzņēmēju) piesaiste</w:t>
      </w:r>
    </w:p>
    <w:p w14:paraId="40BFC49A" w14:textId="77777777" w:rsidR="003E36C8" w:rsidRPr="00B975D9" w:rsidRDefault="003E36C8" w:rsidP="00AC3A85">
      <w:pPr>
        <w:numPr>
          <w:ilvl w:val="1"/>
          <w:numId w:val="10"/>
        </w:numPr>
        <w:spacing w:before="60" w:after="60" w:line="240" w:lineRule="auto"/>
        <w:ind w:left="851" w:hanging="567"/>
        <w:contextualSpacing/>
        <w:rPr>
          <w:szCs w:val="20"/>
        </w:rPr>
      </w:pPr>
      <w:r w:rsidRPr="00B975D9">
        <w:rPr>
          <w:szCs w:val="20"/>
        </w:rPr>
        <w:t xml:space="preserve">Apstrādātājs bez iepriekšējas konkrētas Pārziņa rakstveida atļaujas nepiesaista citu apstrādātāju (apakšuzņēmēju). </w:t>
      </w:r>
    </w:p>
    <w:p w14:paraId="17E62C34" w14:textId="77777777" w:rsidR="003E36C8" w:rsidRPr="00B975D9" w:rsidRDefault="003E36C8" w:rsidP="00AC3A85">
      <w:pPr>
        <w:pStyle w:val="ListParagraph"/>
        <w:numPr>
          <w:ilvl w:val="1"/>
          <w:numId w:val="10"/>
        </w:numPr>
        <w:spacing w:before="60" w:after="60"/>
        <w:ind w:left="851" w:hanging="633"/>
        <w:rPr>
          <w:sz w:val="20"/>
          <w:szCs w:val="20"/>
        </w:rPr>
      </w:pPr>
      <w:r w:rsidRPr="00B975D9">
        <w:rPr>
          <w:sz w:val="20"/>
          <w:szCs w:val="20"/>
        </w:rPr>
        <w:t>Piesaistot citu datu apstrādātāju (apakšuzņēmēju) datu apstrādei Apstrādātāja vārdā, Apstrādātājs nosaka citam apstrādātājam (apakšuzņēmējam) pienākumu ievērot visus šajos Noteikumos noteiktos datu aizsardzības noteikumu nosacījumus. Ja minētais cits apstrādātājs (apakšuzņēmējs) nepilda savus datu aizsardzības pienākumus, Apstrādātājs paliek pilnībā atbildīgs Pārzinim par šā cita apstrādātāja (apakšuzņēmēja) pienākumu izpildi.</w:t>
      </w:r>
    </w:p>
    <w:p w14:paraId="743A7BB6" w14:textId="77777777" w:rsidR="003E36C8" w:rsidRPr="00B975D9" w:rsidRDefault="003E36C8" w:rsidP="00AC3A85">
      <w:pPr>
        <w:pStyle w:val="ListParagraph"/>
        <w:numPr>
          <w:ilvl w:val="0"/>
          <w:numId w:val="10"/>
        </w:numPr>
        <w:spacing w:before="60" w:after="60"/>
        <w:rPr>
          <w:b/>
          <w:sz w:val="20"/>
          <w:szCs w:val="20"/>
        </w:rPr>
      </w:pPr>
      <w:r w:rsidRPr="00B975D9">
        <w:rPr>
          <w:b/>
          <w:sz w:val="20"/>
          <w:szCs w:val="20"/>
        </w:rPr>
        <w:t>Atbildība</w:t>
      </w:r>
    </w:p>
    <w:p w14:paraId="02A8F77F"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Apstrādātājs ir atbildīgs par kaitējumu, kas nodarīts ar apstrādi, ja tas nav izpildījis šajos Noteikumos un/vai Regulā paredzētos pienākumus, kas konkrēti adresēti Apstrādātājam, vai ja Apstrādātājs ir rīkojies neatbilstīgi vai pretēji Pārziņa likumīgiem norādījumiem.</w:t>
      </w:r>
    </w:p>
    <w:p w14:paraId="272B78B6"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Ja Pārzinis par nodarīto kaitējumu pilnā apmērā ir izmaksājis kompensāciju vai samaksājis administratīvo sodu, Pārzinis ir tiesīgs no Apstrādātāja par nodarīto kaitējumu pieprasīt kompensācijas vai administratīvā soda izmaksu daļu, kas atbilst to atbildības apmēram saskaņā ar Noteikumu 12.1.punkta nosacījumiem.</w:t>
      </w:r>
    </w:p>
    <w:p w14:paraId="49C2B317" w14:textId="77777777" w:rsidR="003E36C8" w:rsidRPr="00B975D9" w:rsidRDefault="003E36C8" w:rsidP="00AC3A85">
      <w:pPr>
        <w:pStyle w:val="ListParagraph"/>
        <w:numPr>
          <w:ilvl w:val="0"/>
          <w:numId w:val="10"/>
        </w:numPr>
        <w:spacing w:before="60" w:after="60"/>
        <w:rPr>
          <w:b/>
          <w:i/>
          <w:sz w:val="20"/>
          <w:szCs w:val="20"/>
        </w:rPr>
      </w:pPr>
      <w:r w:rsidRPr="00B975D9">
        <w:rPr>
          <w:b/>
          <w:sz w:val="20"/>
          <w:szCs w:val="20"/>
        </w:rPr>
        <w:lastRenderedPageBreak/>
        <w:t>Personas datu labošana vai apstrādes ierobežošana</w:t>
      </w:r>
    </w:p>
    <w:p w14:paraId="4D5D4316" w14:textId="77777777" w:rsidR="003E36C8" w:rsidRPr="00B975D9" w:rsidRDefault="003E36C8" w:rsidP="00AC3A85">
      <w:pPr>
        <w:pStyle w:val="ListParagraph"/>
        <w:numPr>
          <w:ilvl w:val="1"/>
          <w:numId w:val="10"/>
        </w:numPr>
        <w:spacing w:before="60" w:after="60"/>
        <w:ind w:left="993" w:hanging="633"/>
        <w:rPr>
          <w:sz w:val="20"/>
          <w:szCs w:val="20"/>
        </w:rPr>
      </w:pPr>
      <w:r w:rsidRPr="00B975D9">
        <w:rPr>
          <w:sz w:val="20"/>
          <w:szCs w:val="20"/>
        </w:rPr>
        <w:t>Pārzinis, saņemot no datu subjekta pieprasījumu par viņa personas datu labošanu vai apstrādes ierobežošanu, nekavējoties paziņo Apstrādātājam par nepieciešamību daļēji izbeigt konkrēta datu subjekta personas datu apstrādi un/vai veikt attiecīgus labojumus datu subjekta personas datos. Apstrādātājs, saņemot paziņojumu, nekavējoties izpilda paziņojumā noteikto.</w:t>
      </w:r>
    </w:p>
    <w:p w14:paraId="0DE372A5" w14:textId="77777777" w:rsidR="003E36C8" w:rsidRPr="00B975D9" w:rsidRDefault="003E36C8" w:rsidP="00AC3A85">
      <w:pPr>
        <w:pStyle w:val="ListParagraph"/>
        <w:numPr>
          <w:ilvl w:val="0"/>
          <w:numId w:val="10"/>
        </w:numPr>
        <w:spacing w:before="60" w:after="60"/>
        <w:ind w:left="426" w:hanging="426"/>
        <w:rPr>
          <w:i/>
          <w:sz w:val="20"/>
          <w:szCs w:val="20"/>
        </w:rPr>
      </w:pPr>
      <w:r w:rsidRPr="00B975D9">
        <w:rPr>
          <w:b/>
          <w:sz w:val="20"/>
          <w:szCs w:val="20"/>
        </w:rPr>
        <w:t>Personas datu apstrādes izbeigšana</w:t>
      </w:r>
    </w:p>
    <w:p w14:paraId="69B1DAA3" w14:textId="77777777" w:rsidR="003E36C8" w:rsidRPr="00B975D9" w:rsidRDefault="003E36C8" w:rsidP="00AC3A85">
      <w:pPr>
        <w:pStyle w:val="ListParagraph"/>
        <w:numPr>
          <w:ilvl w:val="1"/>
          <w:numId w:val="10"/>
        </w:numPr>
        <w:spacing w:before="60" w:after="60"/>
        <w:ind w:left="993" w:hanging="633"/>
        <w:rPr>
          <w:i/>
          <w:sz w:val="20"/>
          <w:szCs w:val="20"/>
        </w:rPr>
      </w:pPr>
      <w:r w:rsidRPr="00B975D9">
        <w:rPr>
          <w:sz w:val="20"/>
          <w:szCs w:val="20"/>
        </w:rPr>
        <w:t>Apstrādātājs nav tiesīgs turpināt veikt personu datu apstrādi, tajā skaitā datu glabāšanu, pēc Līguma izbeigšanas vai pēc datu apstrādes, t.sk. glabāšanas mērķa sasniegšanas, atkarībā no tā, kurš no nosacījumiem iestājas ātrāk.</w:t>
      </w:r>
    </w:p>
    <w:p w14:paraId="671D8FFB" w14:textId="77777777" w:rsidR="003E36C8" w:rsidRPr="00B975D9" w:rsidRDefault="003E36C8" w:rsidP="00AC3A85">
      <w:pPr>
        <w:pStyle w:val="ListParagraph"/>
        <w:numPr>
          <w:ilvl w:val="1"/>
          <w:numId w:val="10"/>
        </w:numPr>
        <w:spacing w:before="60" w:after="60"/>
        <w:ind w:left="993" w:hanging="633"/>
        <w:rPr>
          <w:i/>
          <w:sz w:val="20"/>
          <w:szCs w:val="20"/>
        </w:rPr>
      </w:pPr>
      <w:r w:rsidRPr="00B975D9">
        <w:rPr>
          <w:sz w:val="20"/>
          <w:szCs w:val="20"/>
        </w:rPr>
        <w:t>Pēc personas datu apstrādes pabeigšanas Apstrādātājs pēc Pārziņa pieprasījuma nodod Pārzinim atpakaļ un dzēš/iznīcina visus Apstrādātāja rīcībā esošos personu datus un to kopijas, kas ir Pārziņa nodoti un Apstrādātāja iegūti Līguma darbības laikā.</w:t>
      </w:r>
    </w:p>
    <w:p w14:paraId="7429782E" w14:textId="77777777" w:rsidR="003E36C8" w:rsidRPr="00B975D9" w:rsidRDefault="003E36C8" w:rsidP="00AC3A85">
      <w:pPr>
        <w:pStyle w:val="ListParagraph"/>
        <w:numPr>
          <w:ilvl w:val="1"/>
          <w:numId w:val="10"/>
        </w:numPr>
        <w:spacing w:before="60" w:after="60"/>
        <w:ind w:left="993" w:hanging="633"/>
        <w:rPr>
          <w:i/>
          <w:sz w:val="20"/>
          <w:szCs w:val="20"/>
        </w:rPr>
      </w:pPr>
      <w:r w:rsidRPr="00B975D9">
        <w:rPr>
          <w:sz w:val="20"/>
          <w:szCs w:val="20"/>
        </w:rPr>
        <w:t xml:space="preserve"> Pārzinis, saņemot no datu subjekta pieprasījumu par viņa personas datu apstrādes izbeigšanu, nekavējoties paziņo Apstrādātājam par nepieciešamību izbeigt konkrēta datu subjekta personas datu apstrādi. Apstrādātājs, saņemot paziņojumu, nekavējoties izbeidz konkrēta datu subjekta personas datu apstrādi un visus iegūtos datu subjekta personas datus nodod Pārzinim un dzēš/iznīcina.</w:t>
      </w:r>
    </w:p>
    <w:p w14:paraId="75F48168" w14:textId="2EBF0558" w:rsidR="003E36C8" w:rsidRPr="00A35FAD" w:rsidRDefault="003E36C8" w:rsidP="003E36C8">
      <w:pPr>
        <w:tabs>
          <w:tab w:val="left" w:pos="5376"/>
        </w:tabs>
        <w:jc w:val="right"/>
        <w:rPr>
          <w:rFonts w:eastAsia="Calibri"/>
          <w:b/>
        </w:rPr>
      </w:pPr>
      <w:r>
        <w:rPr>
          <w:szCs w:val="20"/>
        </w:rPr>
        <w:br w:type="page"/>
      </w:r>
      <w:r w:rsidRPr="00A35FAD">
        <w:rPr>
          <w:rFonts w:eastAsia="Calibri"/>
          <w:b/>
          <w:lang w:val="de-DE"/>
        </w:rPr>
        <w:lastRenderedPageBreak/>
        <w:t>P</w:t>
      </w:r>
      <w:r w:rsidRPr="00A35FAD">
        <w:rPr>
          <w:rFonts w:eastAsia="Calibri"/>
          <w:b/>
        </w:rPr>
        <w:t>IELIKUMS Nr.</w:t>
      </w:r>
      <w:r>
        <w:rPr>
          <w:rFonts w:eastAsia="Calibri"/>
          <w:b/>
        </w:rPr>
        <w:t>8</w:t>
      </w:r>
    </w:p>
    <w:p w14:paraId="46949219" w14:textId="315CE160" w:rsidR="003E36C8" w:rsidRPr="00B00810" w:rsidRDefault="005B3189" w:rsidP="003E36C8">
      <w:pPr>
        <w:tabs>
          <w:tab w:val="left" w:pos="5376"/>
        </w:tabs>
        <w:jc w:val="center"/>
        <w:rPr>
          <w:bCs/>
          <w:caps/>
          <w:sz w:val="18"/>
          <w:szCs w:val="22"/>
        </w:rPr>
      </w:pPr>
      <w:r w:rsidRPr="00B00810">
        <w:rPr>
          <w:b/>
          <w:bCs/>
          <w:sz w:val="22"/>
          <w:szCs w:val="22"/>
        </w:rPr>
        <w:t>IT DROŠĪBAS NOTEIKUMI</w:t>
      </w:r>
    </w:p>
    <w:p w14:paraId="4CB5A3F8" w14:textId="4690B3EE" w:rsidR="003E36C8" w:rsidRPr="00B00810" w:rsidRDefault="003E36C8" w:rsidP="00AC3A85">
      <w:pPr>
        <w:pStyle w:val="ListParagraph"/>
        <w:numPr>
          <w:ilvl w:val="0"/>
          <w:numId w:val="11"/>
        </w:numPr>
        <w:contextualSpacing w:val="0"/>
        <w:rPr>
          <w:sz w:val="20"/>
          <w:szCs w:val="20"/>
        </w:rPr>
      </w:pPr>
      <w:r w:rsidRPr="00B00810">
        <w:rPr>
          <w:sz w:val="20"/>
          <w:szCs w:val="20"/>
        </w:rPr>
        <w:t>UZŅĒMĒJA trašu tīrīšanas darbu (turpmāk šajā pielikumā - Pakalpojums) izpildes termiņā, PASŪTĪTĀJS nodrošina UZŅĒMĒJAM drošu un šifrētu datu pārraidi pie PASŪTĪTĀJA datu pārraides tīkla, Līdzējiem vienojoties par tehnoloģisko risinājumu.</w:t>
      </w:r>
    </w:p>
    <w:p w14:paraId="2D2A63FD" w14:textId="347145B2" w:rsidR="005B3189" w:rsidRPr="00B00810" w:rsidRDefault="005B3189" w:rsidP="00AC3A85">
      <w:pPr>
        <w:pStyle w:val="Default"/>
        <w:numPr>
          <w:ilvl w:val="0"/>
          <w:numId w:val="11"/>
        </w:numPr>
        <w:rPr>
          <w:color w:val="auto"/>
          <w:sz w:val="20"/>
          <w:szCs w:val="20"/>
        </w:rPr>
      </w:pPr>
      <w:r w:rsidRPr="00B00810">
        <w:rPr>
          <w:color w:val="auto"/>
          <w:sz w:val="20"/>
          <w:szCs w:val="20"/>
        </w:rPr>
        <w:t xml:space="preserve">Informācijas apmaiņa, kas var ietekmēt Pakalpojuma drošību, tiek nodrošināta tikai ar Līgumā noteikto kontaktpersonu starpniecību, ievērojot informācijas apmaiņas veidu, kas nodrošina tās konfidencialitāti, integritāti un pieejamību: </w:t>
      </w:r>
    </w:p>
    <w:p w14:paraId="4E4AA300" w14:textId="77777777" w:rsidR="005B3189" w:rsidRPr="00B00810" w:rsidRDefault="005B3189" w:rsidP="005B3189">
      <w:pPr>
        <w:pStyle w:val="Default"/>
        <w:spacing w:after="16"/>
        <w:ind w:left="360"/>
        <w:rPr>
          <w:color w:val="auto"/>
          <w:sz w:val="20"/>
          <w:szCs w:val="20"/>
        </w:rPr>
      </w:pPr>
      <w:r w:rsidRPr="00B00810">
        <w:rPr>
          <w:color w:val="auto"/>
          <w:sz w:val="20"/>
          <w:szCs w:val="20"/>
        </w:rPr>
        <w:t xml:space="preserve">2.1. šifrēts e-pasts; </w:t>
      </w:r>
    </w:p>
    <w:p w14:paraId="205C096C" w14:textId="77777777" w:rsidR="005B3189" w:rsidRPr="00B00810" w:rsidRDefault="005B3189" w:rsidP="005B3189">
      <w:pPr>
        <w:pStyle w:val="Default"/>
        <w:spacing w:after="16"/>
        <w:ind w:left="360"/>
        <w:rPr>
          <w:color w:val="auto"/>
          <w:sz w:val="20"/>
          <w:szCs w:val="20"/>
        </w:rPr>
      </w:pPr>
      <w:r w:rsidRPr="00B00810">
        <w:rPr>
          <w:color w:val="auto"/>
          <w:sz w:val="20"/>
          <w:szCs w:val="20"/>
        </w:rPr>
        <w:t xml:space="preserve">2.2. Pasūtītāja ziņu apmaiņas (tērzēšanas) risinājums; </w:t>
      </w:r>
    </w:p>
    <w:p w14:paraId="05E24696" w14:textId="77777777" w:rsidR="005B3189" w:rsidRPr="00B00810" w:rsidRDefault="005B3189" w:rsidP="005B3189">
      <w:pPr>
        <w:pStyle w:val="Default"/>
        <w:ind w:left="360"/>
        <w:rPr>
          <w:color w:val="auto"/>
          <w:sz w:val="20"/>
          <w:szCs w:val="20"/>
        </w:rPr>
      </w:pPr>
      <w:r w:rsidRPr="00B00810">
        <w:rPr>
          <w:color w:val="auto"/>
          <w:sz w:val="20"/>
          <w:szCs w:val="20"/>
        </w:rPr>
        <w:t xml:space="preserve">2.3. Pasūtītāja pieteikumu apstrādes sistēma. </w:t>
      </w:r>
    </w:p>
    <w:p w14:paraId="6F604798" w14:textId="0E7D1A8C" w:rsidR="003E36C8" w:rsidRPr="00B00810" w:rsidRDefault="00437B31" w:rsidP="00AC3A85">
      <w:pPr>
        <w:pStyle w:val="ListParagraph"/>
        <w:numPr>
          <w:ilvl w:val="0"/>
          <w:numId w:val="11"/>
        </w:numPr>
        <w:contextualSpacing w:val="0"/>
        <w:rPr>
          <w:sz w:val="20"/>
          <w:szCs w:val="20"/>
        </w:rPr>
      </w:pPr>
      <w:r w:rsidRPr="00B00810">
        <w:rPr>
          <w:sz w:val="20"/>
          <w:szCs w:val="20"/>
        </w:rPr>
        <w:t xml:space="preserve">Programmatūras koda vai tā daļas, un informācijas sistēmas (turpmāk tekstā – "IS") konfigurācijas informāciju piegādā Līdzējiem vienojoties izmantot kādu no Pasūtītāja noteiktajiem informācijas apmaiņas veidiem – Pasūtītāja SFTP (SSH </w:t>
      </w:r>
      <w:proofErr w:type="spellStart"/>
      <w:r w:rsidRPr="00B00810">
        <w:rPr>
          <w:sz w:val="20"/>
          <w:szCs w:val="20"/>
        </w:rPr>
        <w:t>File</w:t>
      </w:r>
      <w:proofErr w:type="spellEnd"/>
      <w:r w:rsidRPr="00B00810">
        <w:rPr>
          <w:sz w:val="20"/>
          <w:szCs w:val="20"/>
        </w:rPr>
        <w:t xml:space="preserve"> </w:t>
      </w:r>
      <w:proofErr w:type="spellStart"/>
      <w:r w:rsidRPr="00B00810">
        <w:rPr>
          <w:sz w:val="20"/>
          <w:szCs w:val="20"/>
        </w:rPr>
        <w:t>Transfer</w:t>
      </w:r>
      <w:proofErr w:type="spellEnd"/>
      <w:r w:rsidRPr="00B00810">
        <w:rPr>
          <w:sz w:val="20"/>
          <w:szCs w:val="20"/>
        </w:rPr>
        <w:t xml:space="preserve"> </w:t>
      </w:r>
      <w:proofErr w:type="spellStart"/>
      <w:r w:rsidRPr="00B00810">
        <w:rPr>
          <w:sz w:val="20"/>
          <w:szCs w:val="20"/>
        </w:rPr>
        <w:t>Protocol</w:t>
      </w:r>
      <w:proofErr w:type="spellEnd"/>
      <w:r w:rsidRPr="00B00810">
        <w:rPr>
          <w:sz w:val="20"/>
          <w:szCs w:val="20"/>
        </w:rPr>
        <w:t>), versiju kontroles sistēma (</w:t>
      </w:r>
      <w:proofErr w:type="spellStart"/>
      <w:r w:rsidRPr="00B00810">
        <w:rPr>
          <w:sz w:val="20"/>
          <w:szCs w:val="20"/>
        </w:rPr>
        <w:t>Version</w:t>
      </w:r>
      <w:proofErr w:type="spellEnd"/>
      <w:r w:rsidRPr="00B00810">
        <w:rPr>
          <w:sz w:val="20"/>
          <w:szCs w:val="20"/>
        </w:rPr>
        <w:t xml:space="preserve"> </w:t>
      </w:r>
      <w:proofErr w:type="spellStart"/>
      <w:r w:rsidRPr="00B00810">
        <w:rPr>
          <w:sz w:val="20"/>
          <w:szCs w:val="20"/>
        </w:rPr>
        <w:t>Control</w:t>
      </w:r>
      <w:proofErr w:type="spellEnd"/>
      <w:r w:rsidRPr="00B00810">
        <w:rPr>
          <w:sz w:val="20"/>
          <w:szCs w:val="20"/>
        </w:rPr>
        <w:t xml:space="preserve"> </w:t>
      </w:r>
      <w:proofErr w:type="spellStart"/>
      <w:r w:rsidRPr="00B00810">
        <w:rPr>
          <w:sz w:val="20"/>
          <w:szCs w:val="20"/>
        </w:rPr>
        <w:t>System</w:t>
      </w:r>
      <w:proofErr w:type="spellEnd"/>
      <w:r w:rsidRPr="00B00810">
        <w:rPr>
          <w:sz w:val="20"/>
          <w:szCs w:val="20"/>
        </w:rPr>
        <w:t>) vai pieteikumu apstrādes sistēma</w:t>
      </w:r>
      <w:r w:rsidR="003E36C8" w:rsidRPr="00B00810">
        <w:rPr>
          <w:sz w:val="20"/>
          <w:szCs w:val="20"/>
        </w:rPr>
        <w:t>.</w:t>
      </w:r>
    </w:p>
    <w:p w14:paraId="5BA77EA3" w14:textId="77777777" w:rsidR="003E36C8" w:rsidRPr="00B00810" w:rsidRDefault="003E36C8" w:rsidP="00AC3A85">
      <w:pPr>
        <w:pStyle w:val="ListParagraph"/>
        <w:numPr>
          <w:ilvl w:val="0"/>
          <w:numId w:val="11"/>
        </w:numPr>
        <w:contextualSpacing w:val="0"/>
        <w:rPr>
          <w:sz w:val="20"/>
          <w:szCs w:val="20"/>
        </w:rPr>
      </w:pPr>
      <w:r w:rsidRPr="00B00810">
        <w:rPr>
          <w:sz w:val="20"/>
          <w:szCs w:val="20"/>
        </w:rPr>
        <w:t>UZŅĒMĒJS ir atbildīgs par savu darbinieku veiktajām darbībām, kas vērstas uz PASŪTĪTĀJA IT sistēmu drošības apiešanu vai bojāšanu.</w:t>
      </w:r>
    </w:p>
    <w:p w14:paraId="43B22D20" w14:textId="7C7DE0BE" w:rsidR="003E36C8" w:rsidRPr="00B00810" w:rsidRDefault="003E36C8" w:rsidP="00AC3A85">
      <w:pPr>
        <w:pStyle w:val="ListParagraph"/>
        <w:numPr>
          <w:ilvl w:val="0"/>
          <w:numId w:val="11"/>
        </w:numPr>
        <w:contextualSpacing w:val="0"/>
        <w:rPr>
          <w:sz w:val="20"/>
          <w:szCs w:val="20"/>
        </w:rPr>
      </w:pPr>
      <w:r w:rsidRPr="00B00810">
        <w:rPr>
          <w:sz w:val="20"/>
          <w:szCs w:val="20"/>
        </w:rPr>
        <w:t>UZŅĒMĒJS ir atbildīgs par to, ka darbības PASŪTĪTĀJA IS tiek veiktas tikai tādā apjomā, lai nodrošinātu Līguma priekšmeta izpildi.</w:t>
      </w:r>
    </w:p>
    <w:p w14:paraId="2579EC69" w14:textId="4957EB16" w:rsidR="003E36C8" w:rsidRPr="00B00810" w:rsidRDefault="003E36C8" w:rsidP="00AC3A85">
      <w:pPr>
        <w:pStyle w:val="ListParagraph"/>
        <w:numPr>
          <w:ilvl w:val="0"/>
          <w:numId w:val="11"/>
        </w:numPr>
        <w:contextualSpacing w:val="0"/>
        <w:rPr>
          <w:sz w:val="20"/>
          <w:szCs w:val="20"/>
        </w:rPr>
      </w:pPr>
      <w:r w:rsidRPr="00B00810">
        <w:rPr>
          <w:sz w:val="20"/>
          <w:szCs w:val="20"/>
        </w:rPr>
        <w:t>PASŪTĪTĀJS Līguma darbības laikā savstarpēji saskaņotiem UZŅĒMĒJA pārstāvjiem PASŪTĪTĀJA IS izveido Lietotāja kontus uz noteiktu laika periodu, bet ne ilgāku par lēmuma par UZŅĒMĒJA iekļaušanu kvalifikācijas sistēmas "Būvdarbi un pakalpojumi" kvalificēto piegādātāju sarakstā spēkā esamības termiņu vai Līgumā noteikto Pakalpojuma sniegšanas termiņu, ja noslēgtā Līguma ietvaros veicamo darbu termiņš pārsniedz iepriekš minētā lēmuma termiņu, nodrošinot UZŅĒMĒJAM pieeju PASŪTĪTĀJA valdījumā vai īpašumā esošai IS</w:t>
      </w:r>
      <w:r w:rsidR="009A7967" w:rsidRPr="00B00810">
        <w:rPr>
          <w:sz w:val="20"/>
          <w:szCs w:val="20"/>
        </w:rPr>
        <w:t xml:space="preserve"> produkcijas, testa un/vai izstrādes videi</w:t>
      </w:r>
      <w:r w:rsidRPr="00B00810">
        <w:rPr>
          <w:sz w:val="20"/>
          <w:szCs w:val="20"/>
        </w:rPr>
        <w:t>.</w:t>
      </w:r>
    </w:p>
    <w:p w14:paraId="676796DB" w14:textId="77777777" w:rsidR="00370E65" w:rsidRPr="00B00810" w:rsidRDefault="003E36C8" w:rsidP="00AC3A85">
      <w:pPr>
        <w:pStyle w:val="ListParagraph"/>
        <w:numPr>
          <w:ilvl w:val="0"/>
          <w:numId w:val="11"/>
        </w:numPr>
        <w:contextualSpacing w:val="0"/>
        <w:rPr>
          <w:sz w:val="20"/>
          <w:szCs w:val="20"/>
        </w:rPr>
      </w:pPr>
      <w:r w:rsidRPr="00B00810">
        <w:rPr>
          <w:sz w:val="20"/>
          <w:szCs w:val="20"/>
        </w:rPr>
        <w:t xml:space="preserve">UZŅĒMĒJAM ir pienākums nodrošināt </w:t>
      </w:r>
      <w:r w:rsidR="00370E65" w:rsidRPr="00B00810">
        <w:rPr>
          <w:sz w:val="20"/>
          <w:szCs w:val="20"/>
        </w:rPr>
        <w:t>sekojošus Lietotāja konta aizsardzības pasākumus:</w:t>
      </w:r>
    </w:p>
    <w:p w14:paraId="6F9468E0" w14:textId="21C22605" w:rsidR="00370E65" w:rsidRPr="00B00810" w:rsidRDefault="00370E65" w:rsidP="000428A2">
      <w:pPr>
        <w:pStyle w:val="Default"/>
        <w:spacing w:after="16"/>
        <w:ind w:left="709"/>
        <w:rPr>
          <w:color w:val="auto"/>
          <w:sz w:val="20"/>
          <w:szCs w:val="20"/>
        </w:rPr>
      </w:pPr>
      <w:r w:rsidRPr="00B00810">
        <w:rPr>
          <w:color w:val="auto"/>
          <w:sz w:val="20"/>
          <w:szCs w:val="20"/>
        </w:rPr>
        <w:t xml:space="preserve">7.1. sākotnējās Lietotāja paroles nomaiņu vietnē https://parole.latvenergo.lv ne vēlāk kā 72 stundu laikā pēc saņemšanas; </w:t>
      </w:r>
    </w:p>
    <w:p w14:paraId="516F2C12" w14:textId="2B88578E" w:rsidR="003E36C8" w:rsidRPr="00B00810" w:rsidRDefault="00370E65" w:rsidP="000428A2">
      <w:pPr>
        <w:ind w:left="709"/>
        <w:rPr>
          <w:szCs w:val="20"/>
        </w:rPr>
      </w:pPr>
      <w:r w:rsidRPr="00B00810">
        <w:rPr>
          <w:szCs w:val="20"/>
        </w:rPr>
        <w:t>7.2. drošu IS autentifikācijas datu glabāšanu un neizpaušanu.</w:t>
      </w:r>
    </w:p>
    <w:p w14:paraId="30FA83A9" w14:textId="0B9AB652" w:rsidR="003E36C8" w:rsidRPr="00B00810" w:rsidRDefault="003E36C8" w:rsidP="00AC3A85">
      <w:pPr>
        <w:pStyle w:val="ListParagraph"/>
        <w:numPr>
          <w:ilvl w:val="0"/>
          <w:numId w:val="11"/>
        </w:numPr>
        <w:contextualSpacing w:val="0"/>
        <w:rPr>
          <w:sz w:val="20"/>
          <w:szCs w:val="20"/>
        </w:rPr>
      </w:pPr>
      <w:r w:rsidRPr="00B00810">
        <w:rPr>
          <w:sz w:val="20"/>
          <w:szCs w:val="20"/>
        </w:rPr>
        <w:t>Ja UZŅĒMĒJA darbinieks, kuram ir izveidots Lietotāja konts, pārtrauc darba attiecības un/vai saistības ar UZŅĒMĒJU, UZŅĒMĒJS nekavējoties par to paziņo PASŪTĪTĀJAM.</w:t>
      </w:r>
      <w:r w:rsidR="00A729DE" w:rsidRPr="00B00810">
        <w:rPr>
          <w:sz w:val="20"/>
          <w:szCs w:val="20"/>
        </w:rPr>
        <w:t xml:space="preserve"> </w:t>
      </w:r>
    </w:p>
    <w:p w14:paraId="1599AB10" w14:textId="5577E335" w:rsidR="003E36C8" w:rsidRPr="00B00810" w:rsidRDefault="003E36C8" w:rsidP="00AC3A85">
      <w:pPr>
        <w:pStyle w:val="ListParagraph"/>
        <w:numPr>
          <w:ilvl w:val="0"/>
          <w:numId w:val="11"/>
        </w:numPr>
        <w:contextualSpacing w:val="0"/>
        <w:rPr>
          <w:sz w:val="20"/>
          <w:szCs w:val="20"/>
        </w:rPr>
      </w:pPr>
      <w:r w:rsidRPr="00B00810">
        <w:rPr>
          <w:sz w:val="20"/>
          <w:szCs w:val="20"/>
        </w:rPr>
        <w:t xml:space="preserve">Pielietojot UZŅĒMĒJA valdījumā esošus tehniskos vai programmatūras līdzekļus, UZŅĒMĒJS </w:t>
      </w:r>
      <w:r w:rsidR="00A729DE" w:rsidRPr="00B00810">
        <w:rPr>
          <w:sz w:val="20"/>
          <w:szCs w:val="20"/>
        </w:rPr>
        <w:t>uzņemas atbildību par šo līdzekļu sastāvā ietilpstošo operētājsistēmu drošības atbilstību, pielieto atjauninātus pretvīrusu aizsardzības un ugunsmūra risinājumus, kā arī nodrošina adekvātas fiziskās drošības kontroles Pakalpojuma sniegšanas laikā</w:t>
      </w:r>
      <w:r w:rsidRPr="00B00810">
        <w:rPr>
          <w:sz w:val="20"/>
          <w:szCs w:val="20"/>
        </w:rPr>
        <w:t>.</w:t>
      </w:r>
    </w:p>
    <w:p w14:paraId="43442EEC" w14:textId="77777777" w:rsidR="003E36C8" w:rsidRPr="00B00810" w:rsidRDefault="003E36C8" w:rsidP="00AC3A85">
      <w:pPr>
        <w:pStyle w:val="ListParagraph"/>
        <w:numPr>
          <w:ilvl w:val="0"/>
          <w:numId w:val="11"/>
        </w:numPr>
        <w:contextualSpacing w:val="0"/>
        <w:rPr>
          <w:sz w:val="20"/>
          <w:szCs w:val="20"/>
        </w:rPr>
      </w:pPr>
      <w:r w:rsidRPr="00B00810">
        <w:rPr>
          <w:sz w:val="20"/>
          <w:szCs w:val="20"/>
        </w:rPr>
        <w:t>UZŅĒMĒJS apņemas pielietot PASŪTĪTĀJA norādītu papildus IT drošības aizsardzības programmatūru un tās uzturēšanu Līguma saistību izpildes termiņā, ja tādu pieprasa uzstādīt PASŪTĪTĀJS. Programmatūras izmaksas sedz PASŪTĪTĀJS.</w:t>
      </w:r>
    </w:p>
    <w:p w14:paraId="29C8F0B9" w14:textId="6CA6E785" w:rsidR="003E36C8" w:rsidRPr="00B00810" w:rsidRDefault="003E36C8" w:rsidP="00AC3A85">
      <w:pPr>
        <w:pStyle w:val="ListParagraph"/>
        <w:numPr>
          <w:ilvl w:val="0"/>
          <w:numId w:val="11"/>
        </w:numPr>
        <w:contextualSpacing w:val="0"/>
        <w:rPr>
          <w:sz w:val="20"/>
          <w:szCs w:val="20"/>
        </w:rPr>
      </w:pPr>
      <w:r w:rsidRPr="00B00810">
        <w:rPr>
          <w:sz w:val="20"/>
          <w:szCs w:val="20"/>
        </w:rPr>
        <w:t>UZŅĒMĒJS apņemas nodrošināt PASŪTĪTĀJAM iespēju pastāvīgi uzraudzīt UZŅĒMĒJAM nodotās informācijas IT drošības pasākumu ievērošanu.</w:t>
      </w:r>
      <w:r w:rsidR="00763376" w:rsidRPr="00B00810">
        <w:rPr>
          <w:sz w:val="20"/>
          <w:szCs w:val="20"/>
        </w:rPr>
        <w:t xml:space="preserve"> Šai sakarā, UZŅĒMĒJS apņemas nodrošināt Pasūtītājam iespēju jebkurā laikā, ja tas par to informējis UZŅĒMĒJ</w:t>
      </w:r>
      <w:r w:rsidR="00D45A82">
        <w:rPr>
          <w:sz w:val="20"/>
          <w:szCs w:val="20"/>
        </w:rPr>
        <w:t>U</w:t>
      </w:r>
      <w:r w:rsidR="00763376" w:rsidRPr="00B00810">
        <w:rPr>
          <w:sz w:val="20"/>
          <w:szCs w:val="20"/>
        </w:rPr>
        <w:t xml:space="preserve"> vismaz 2 (divas) darba dienas iepriekš, UZŅĒMĒJA pārstāvja klātbūtnē pārbaudīt UZŅĒMĒJA darbību tā atrašanās vai Pakalpojumu sniegšanas vietā saistībā ar Pakalpojumu sniegšanu, tai skaitā, iepazīties ar dokumentiem, pielietotiem tehniskās un programmatūras līdzekļiem, kā arī pieprasīt no UZŅĒMĒJA informāciju, kas saistīta ar Pakalpojumu sniegšanu.</w:t>
      </w:r>
    </w:p>
    <w:p w14:paraId="4933751D" w14:textId="47ED61C9" w:rsidR="00763376" w:rsidRPr="00B00810" w:rsidRDefault="00763376" w:rsidP="00AC3A85">
      <w:pPr>
        <w:pStyle w:val="ListParagraph"/>
        <w:numPr>
          <w:ilvl w:val="0"/>
          <w:numId w:val="11"/>
        </w:numPr>
        <w:contextualSpacing w:val="0"/>
        <w:rPr>
          <w:sz w:val="20"/>
          <w:szCs w:val="20"/>
        </w:rPr>
      </w:pPr>
      <w:r w:rsidRPr="00B00810">
        <w:rPr>
          <w:sz w:val="20"/>
          <w:szCs w:val="20"/>
        </w:rPr>
        <w:t>UZŅĒMĒJS pirms programmatūras koda vai tā daļas piegādes veic koda pārbaudi (</w:t>
      </w:r>
      <w:proofErr w:type="spellStart"/>
      <w:r w:rsidRPr="00B00810">
        <w:rPr>
          <w:sz w:val="20"/>
          <w:szCs w:val="20"/>
        </w:rPr>
        <w:t>code</w:t>
      </w:r>
      <w:proofErr w:type="spellEnd"/>
      <w:r w:rsidRPr="00B00810">
        <w:rPr>
          <w:sz w:val="20"/>
          <w:szCs w:val="20"/>
        </w:rPr>
        <w:t xml:space="preserve"> </w:t>
      </w:r>
      <w:proofErr w:type="spellStart"/>
      <w:r w:rsidRPr="00B00810">
        <w:rPr>
          <w:sz w:val="20"/>
          <w:szCs w:val="20"/>
        </w:rPr>
        <w:t>review</w:t>
      </w:r>
      <w:proofErr w:type="spellEnd"/>
      <w:r w:rsidRPr="00B00810">
        <w:rPr>
          <w:sz w:val="20"/>
          <w:szCs w:val="20"/>
        </w:rPr>
        <w:t>).</w:t>
      </w:r>
    </w:p>
    <w:p w14:paraId="0069ECC9" w14:textId="67481C38" w:rsidR="00763376" w:rsidRPr="00B00810" w:rsidRDefault="00B44CA8" w:rsidP="00AC3A85">
      <w:pPr>
        <w:pStyle w:val="Default"/>
        <w:numPr>
          <w:ilvl w:val="0"/>
          <w:numId w:val="11"/>
        </w:numPr>
        <w:jc w:val="both"/>
        <w:rPr>
          <w:color w:val="auto"/>
          <w:sz w:val="20"/>
          <w:szCs w:val="20"/>
        </w:rPr>
      </w:pPr>
      <w:r>
        <w:rPr>
          <w:color w:val="auto"/>
          <w:sz w:val="20"/>
          <w:szCs w:val="20"/>
        </w:rPr>
        <w:t>Sniegtajā Pakalpojumā jābūt novērstām visām IT drošības ievainojamībām, kas ir starp "OWASP Top 10" (https://www.owasp.org/index.php/Category:OWASP_Top_Ten_Project). Pasūtītājam konstatējot neatbilstības, Uzņēmējs par saviem līdzekļiem tās novērš vēlākais 30 (trīsdesmit) kalendāro dienu laikā. Ja konstatētās ievainojamības ir reģistrētas CVE (</w:t>
      </w:r>
      <w:proofErr w:type="spellStart"/>
      <w:r>
        <w:rPr>
          <w:color w:val="auto"/>
          <w:sz w:val="20"/>
          <w:szCs w:val="20"/>
        </w:rPr>
        <w:t>Common</w:t>
      </w:r>
      <w:proofErr w:type="spellEnd"/>
      <w:r>
        <w:rPr>
          <w:color w:val="auto"/>
          <w:sz w:val="20"/>
          <w:szCs w:val="20"/>
        </w:rPr>
        <w:t xml:space="preserve"> </w:t>
      </w:r>
      <w:proofErr w:type="spellStart"/>
      <w:r>
        <w:rPr>
          <w:color w:val="auto"/>
          <w:sz w:val="20"/>
          <w:szCs w:val="20"/>
        </w:rPr>
        <w:t>Vulnerabilities</w:t>
      </w:r>
      <w:proofErr w:type="spellEnd"/>
      <w:r>
        <w:rPr>
          <w:color w:val="auto"/>
          <w:sz w:val="20"/>
          <w:szCs w:val="20"/>
        </w:rPr>
        <w:t xml:space="preserve"> </w:t>
      </w:r>
      <w:proofErr w:type="spellStart"/>
      <w:r>
        <w:rPr>
          <w:color w:val="auto"/>
          <w:sz w:val="20"/>
          <w:szCs w:val="20"/>
        </w:rPr>
        <w:t>and</w:t>
      </w:r>
      <w:proofErr w:type="spellEnd"/>
      <w:r>
        <w:rPr>
          <w:color w:val="auto"/>
          <w:sz w:val="20"/>
          <w:szCs w:val="20"/>
        </w:rPr>
        <w:t xml:space="preserve"> </w:t>
      </w:r>
      <w:proofErr w:type="spellStart"/>
      <w:r>
        <w:rPr>
          <w:color w:val="auto"/>
          <w:sz w:val="20"/>
          <w:szCs w:val="20"/>
        </w:rPr>
        <w:t>Exposures</w:t>
      </w:r>
      <w:proofErr w:type="spellEnd"/>
      <w:r>
        <w:rPr>
          <w:color w:val="auto"/>
          <w:sz w:val="20"/>
          <w:szCs w:val="20"/>
        </w:rPr>
        <w:t>) datu bāzē (https://cve.mitre.org) un novērtētas pēc CVSS v3.0 vai jaunākas versijas kritērijiem (https://nvd.nist.gov/vuln-metrics/cvss), tad Izpildītājs tās novērš:</w:t>
      </w:r>
      <w:r w:rsidR="00763376" w:rsidRPr="00B00810">
        <w:rPr>
          <w:color w:val="auto"/>
          <w:sz w:val="20"/>
          <w:szCs w:val="20"/>
        </w:rPr>
        <w:t xml:space="preserve">: </w:t>
      </w:r>
    </w:p>
    <w:p w14:paraId="7AAD8833" w14:textId="77777777" w:rsidR="00763376" w:rsidRPr="00B00810" w:rsidRDefault="00763376" w:rsidP="000428A2">
      <w:pPr>
        <w:pStyle w:val="Default"/>
        <w:spacing w:after="19"/>
        <w:ind w:left="709"/>
        <w:rPr>
          <w:color w:val="auto"/>
          <w:sz w:val="20"/>
          <w:szCs w:val="20"/>
        </w:rPr>
      </w:pPr>
      <w:r w:rsidRPr="00B00810">
        <w:rPr>
          <w:color w:val="auto"/>
          <w:sz w:val="20"/>
          <w:szCs w:val="20"/>
        </w:rPr>
        <w:t xml:space="preserve">13.1. Kritiskas ietekmes ievainojamības - vēlākais 7 (septiņu) kalendāro dienu laikā; </w:t>
      </w:r>
    </w:p>
    <w:p w14:paraId="6E4EFAAC" w14:textId="77777777" w:rsidR="00763376" w:rsidRPr="00B00810" w:rsidRDefault="00763376" w:rsidP="000428A2">
      <w:pPr>
        <w:pStyle w:val="Default"/>
        <w:spacing w:after="19"/>
        <w:ind w:left="709"/>
        <w:rPr>
          <w:color w:val="auto"/>
          <w:sz w:val="20"/>
          <w:szCs w:val="20"/>
        </w:rPr>
      </w:pPr>
      <w:r w:rsidRPr="00B00810">
        <w:rPr>
          <w:color w:val="auto"/>
          <w:sz w:val="20"/>
          <w:szCs w:val="20"/>
        </w:rPr>
        <w:t xml:space="preserve">13.2. Augstas ietekmes ievainojamības - vēlākais 14 (četrpadsmit) kalendāro dienu laikā; </w:t>
      </w:r>
    </w:p>
    <w:p w14:paraId="66F38128" w14:textId="77777777" w:rsidR="00763376" w:rsidRPr="00B00810" w:rsidRDefault="00763376" w:rsidP="000428A2">
      <w:pPr>
        <w:pStyle w:val="Default"/>
        <w:ind w:left="709"/>
        <w:rPr>
          <w:color w:val="auto"/>
          <w:sz w:val="20"/>
          <w:szCs w:val="20"/>
        </w:rPr>
      </w:pPr>
      <w:r w:rsidRPr="00B00810">
        <w:rPr>
          <w:color w:val="auto"/>
          <w:sz w:val="20"/>
          <w:szCs w:val="20"/>
        </w:rPr>
        <w:t xml:space="preserve">13.3. Vidējas un zemas ietekmes ievainojamības - vēlākais 30 (trīsdesmit) kalendāro dienu laikā. </w:t>
      </w:r>
    </w:p>
    <w:p w14:paraId="1CC7ACA5" w14:textId="40A19AEA" w:rsidR="003E36C8" w:rsidRPr="00B00810" w:rsidRDefault="003E36C8" w:rsidP="00AC3A85">
      <w:pPr>
        <w:pStyle w:val="ListParagraph"/>
        <w:numPr>
          <w:ilvl w:val="0"/>
          <w:numId w:val="11"/>
        </w:numPr>
        <w:contextualSpacing w:val="0"/>
        <w:rPr>
          <w:sz w:val="20"/>
          <w:szCs w:val="20"/>
        </w:rPr>
      </w:pPr>
      <w:r w:rsidRPr="00B00810">
        <w:rPr>
          <w:sz w:val="20"/>
          <w:szCs w:val="20"/>
        </w:rPr>
        <w:t xml:space="preserve">UZŅĒMĒJAM ir pienākums iepazīstināt darbiniekus un/vai UZŅĒMĒJA pārstāvjus, kas nodrošina Pakalpojuma izpildi, </w:t>
      </w:r>
      <w:r w:rsidR="00763376" w:rsidRPr="00B00810">
        <w:rPr>
          <w:sz w:val="20"/>
          <w:szCs w:val="20"/>
        </w:rPr>
        <w:t>ar līguma pielikumu - IT drošības noteikumi</w:t>
      </w:r>
      <w:r w:rsidRPr="00B00810">
        <w:rPr>
          <w:sz w:val="20"/>
          <w:szCs w:val="20"/>
        </w:rPr>
        <w:t>.</w:t>
      </w:r>
    </w:p>
    <w:p w14:paraId="3ED1AFB9" w14:textId="45EA838F" w:rsidR="003E36C8" w:rsidRDefault="003E36C8" w:rsidP="00AC3A85">
      <w:pPr>
        <w:pStyle w:val="ListParagraph"/>
        <w:numPr>
          <w:ilvl w:val="0"/>
          <w:numId w:val="11"/>
        </w:numPr>
        <w:spacing w:after="200"/>
        <w:contextualSpacing w:val="0"/>
        <w:jc w:val="left"/>
      </w:pPr>
      <w:r w:rsidRPr="00764AA5">
        <w:rPr>
          <w:sz w:val="20"/>
          <w:szCs w:val="20"/>
        </w:rPr>
        <w:t>Ja UZŅĒMĒJAM ir aizdomas par drošības incidentu vai Līgumā minēto IS drošības noteikumu pārkāpumu, UZŅĒMĒJS nekavējoties informē par to PASŪTĪTĀJA kontaktpersonu vai PASŪTĪTĀJA Palīdzības dienestu, tālrunis: +371 67728888.</w:t>
      </w:r>
      <w:r>
        <w:br w:type="page"/>
      </w:r>
    </w:p>
    <w:p w14:paraId="5877E15F" w14:textId="77777777" w:rsidR="003E36C8" w:rsidRPr="00A35FAD" w:rsidRDefault="003E36C8" w:rsidP="003E36C8">
      <w:pPr>
        <w:tabs>
          <w:tab w:val="left" w:pos="5376"/>
        </w:tabs>
        <w:jc w:val="right"/>
        <w:rPr>
          <w:rFonts w:eastAsia="Calibri"/>
          <w:b/>
        </w:rPr>
      </w:pPr>
      <w:r w:rsidRPr="00A35FAD">
        <w:rPr>
          <w:rFonts w:eastAsia="Calibri"/>
          <w:b/>
          <w:lang w:val="de-DE"/>
        </w:rPr>
        <w:lastRenderedPageBreak/>
        <w:t>P</w:t>
      </w:r>
      <w:r w:rsidRPr="00A35FAD">
        <w:rPr>
          <w:rFonts w:eastAsia="Calibri"/>
          <w:b/>
        </w:rPr>
        <w:t>IELIKUMS Nr.</w:t>
      </w:r>
      <w:r>
        <w:rPr>
          <w:rFonts w:eastAsia="Calibri"/>
          <w:b/>
        </w:rPr>
        <w:t>9</w:t>
      </w:r>
      <w:r w:rsidRPr="00A35FAD">
        <w:rPr>
          <w:rFonts w:eastAsia="Calibri"/>
          <w:b/>
        </w:rPr>
        <w:t xml:space="preserve"> </w:t>
      </w:r>
    </w:p>
    <w:p w14:paraId="0A0DD142" w14:textId="77777777" w:rsidR="003E36C8" w:rsidRPr="00A35FAD" w:rsidRDefault="003E36C8" w:rsidP="003E36C8">
      <w:pPr>
        <w:tabs>
          <w:tab w:val="left" w:pos="5376"/>
        </w:tabs>
        <w:jc w:val="center"/>
        <w:rPr>
          <w:szCs w:val="20"/>
        </w:rPr>
      </w:pPr>
      <w:r w:rsidRPr="00A35FAD">
        <w:rPr>
          <w:bCs/>
          <w:caps/>
        </w:rPr>
        <w:t>APAKŠUZŅĒMĒJU SARAKSTS</w:t>
      </w:r>
    </w:p>
    <w:p w14:paraId="03BBD8C6" w14:textId="77777777" w:rsidR="00A556D0" w:rsidRDefault="00A556D0" w:rsidP="004112B6">
      <w:pPr>
        <w:spacing w:after="200" w:line="240" w:lineRule="auto"/>
        <w:jc w:val="left"/>
      </w:pPr>
    </w:p>
    <w:sectPr w:rsidR="00A556D0" w:rsidSect="001970FA">
      <w:footerReference w:type="default" r:id="rId30"/>
      <w:pgSz w:w="11906" w:h="16838"/>
      <w:pgMar w:top="1134"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1A4933" w14:textId="77777777" w:rsidR="00D22CF8" w:rsidRDefault="00D22CF8" w:rsidP="00B57375">
      <w:pPr>
        <w:spacing w:after="0" w:line="240" w:lineRule="auto"/>
      </w:pPr>
      <w:r>
        <w:separator/>
      </w:r>
    </w:p>
  </w:endnote>
  <w:endnote w:type="continuationSeparator" w:id="0">
    <w:p w14:paraId="44782B6C" w14:textId="77777777" w:rsidR="00D22CF8" w:rsidRDefault="00D22CF8" w:rsidP="00B573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EB2FA" w14:textId="77777777" w:rsidR="00D22CF8" w:rsidRDefault="00D22CF8">
    <w:pPr>
      <w:pStyle w:val="Footer"/>
      <w:jc w:val="center"/>
    </w:pPr>
    <w:r>
      <w:fldChar w:fldCharType="begin"/>
    </w:r>
    <w:r>
      <w:instrText xml:space="preserve"> PAGE   \* MERGEFORMAT </w:instrText>
    </w:r>
    <w:r>
      <w:fldChar w:fldCharType="separate"/>
    </w:r>
    <w:r>
      <w:rPr>
        <w:noProof/>
      </w:rPr>
      <w:t>2</w:t>
    </w:r>
    <w:r>
      <w:rPr>
        <w:noProof/>
      </w:rPr>
      <w:fldChar w:fldCharType="end"/>
    </w:r>
  </w:p>
  <w:p w14:paraId="02A4FCB0" w14:textId="77777777" w:rsidR="00D22CF8" w:rsidRDefault="00D22C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F04B9E" w14:textId="77777777" w:rsidR="00D22CF8" w:rsidRDefault="00D22CF8">
    <w:pPr>
      <w:pStyle w:val="Footer"/>
      <w:jc w:val="center"/>
    </w:pPr>
    <w:r>
      <w:fldChar w:fldCharType="begin"/>
    </w:r>
    <w:r>
      <w:instrText xml:space="preserve"> PAGE   \* MERGEFORMAT </w:instrText>
    </w:r>
    <w:r>
      <w:fldChar w:fldCharType="separate"/>
    </w:r>
    <w:r>
      <w:rPr>
        <w:noProof/>
      </w:rPr>
      <w:t>13</w:t>
    </w:r>
    <w:r>
      <w:rPr>
        <w:noProof/>
      </w:rPr>
      <w:fldChar w:fldCharType="end"/>
    </w:r>
  </w:p>
  <w:p w14:paraId="2591B561" w14:textId="77777777" w:rsidR="00D22CF8" w:rsidRDefault="00D22C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37BE34" w14:textId="77777777" w:rsidR="00D22CF8" w:rsidRPr="006D278A" w:rsidRDefault="00D22CF8" w:rsidP="00AB6271">
    <w:pPr>
      <w:pStyle w:val="Footer"/>
      <w:tabs>
        <w:tab w:val="clear" w:pos="8306"/>
      </w:tabs>
      <w:rPr>
        <w:sz w:val="16"/>
        <w:szCs w:val="16"/>
      </w:rPr>
    </w:pPr>
    <w:r w:rsidRPr="006D278A">
      <w:rPr>
        <w:sz w:val="16"/>
        <w:szCs w:val="16"/>
      </w:rPr>
      <w:tab/>
    </w:r>
    <w:r w:rsidRPr="006D278A">
      <w:rPr>
        <w:sz w:val="16"/>
        <w:szCs w:val="16"/>
      </w:rPr>
      <w:tab/>
    </w:r>
    <w:r w:rsidRPr="006D278A">
      <w:rPr>
        <w:rStyle w:val="PageNumber"/>
        <w:sz w:val="16"/>
        <w:szCs w:val="16"/>
      </w:rPr>
      <w:fldChar w:fldCharType="begin"/>
    </w:r>
    <w:r w:rsidRPr="006D278A">
      <w:rPr>
        <w:rStyle w:val="PageNumber"/>
        <w:sz w:val="16"/>
        <w:szCs w:val="16"/>
      </w:rPr>
      <w:instrText xml:space="preserve"> PAGE </w:instrText>
    </w:r>
    <w:r w:rsidRPr="006D278A">
      <w:rPr>
        <w:rStyle w:val="PageNumber"/>
        <w:sz w:val="16"/>
        <w:szCs w:val="16"/>
      </w:rPr>
      <w:fldChar w:fldCharType="separate"/>
    </w:r>
    <w:r>
      <w:rPr>
        <w:rStyle w:val="PageNumber"/>
        <w:noProof/>
        <w:sz w:val="16"/>
        <w:szCs w:val="16"/>
      </w:rPr>
      <w:t>24</w:t>
    </w:r>
    <w:r w:rsidRPr="006D278A">
      <w:rPr>
        <w:rStyle w:val="PageNumbe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403217" w14:textId="77777777" w:rsidR="00D22CF8" w:rsidRPr="006D278A" w:rsidRDefault="00D22CF8" w:rsidP="00AB6271">
    <w:pPr>
      <w:pStyle w:val="Footer"/>
      <w:tabs>
        <w:tab w:val="clear" w:pos="8306"/>
      </w:tabs>
      <w:rPr>
        <w:sz w:val="16"/>
        <w:szCs w:val="16"/>
      </w:rPr>
    </w:pPr>
    <w:r w:rsidRPr="006D278A">
      <w:rPr>
        <w:sz w:val="16"/>
        <w:szCs w:val="16"/>
      </w:rPr>
      <w:tab/>
    </w:r>
    <w:r w:rsidRPr="006D278A">
      <w:rPr>
        <w:sz w:val="16"/>
        <w:szCs w:val="16"/>
      </w:rPr>
      <w:tab/>
    </w:r>
    <w:r w:rsidRPr="006D278A">
      <w:rPr>
        <w:rStyle w:val="PageNumber"/>
        <w:sz w:val="16"/>
        <w:szCs w:val="16"/>
      </w:rPr>
      <w:fldChar w:fldCharType="begin"/>
    </w:r>
    <w:r w:rsidRPr="006D278A">
      <w:rPr>
        <w:rStyle w:val="PageNumber"/>
        <w:sz w:val="16"/>
        <w:szCs w:val="16"/>
      </w:rPr>
      <w:instrText xml:space="preserve"> PAGE </w:instrText>
    </w:r>
    <w:r w:rsidRPr="006D278A">
      <w:rPr>
        <w:rStyle w:val="PageNumber"/>
        <w:sz w:val="16"/>
        <w:szCs w:val="16"/>
      </w:rPr>
      <w:fldChar w:fldCharType="separate"/>
    </w:r>
    <w:r>
      <w:rPr>
        <w:rStyle w:val="PageNumber"/>
        <w:noProof/>
        <w:sz w:val="16"/>
        <w:szCs w:val="16"/>
      </w:rPr>
      <w:t>27</w:t>
    </w:r>
    <w:r w:rsidRPr="006D278A">
      <w:rPr>
        <w:rStyle w:val="PageNumbe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34E962" w14:textId="77777777" w:rsidR="00D22CF8" w:rsidRDefault="00D22CF8">
    <w:pPr>
      <w:pStyle w:val="Footer"/>
      <w:jc w:val="center"/>
    </w:pPr>
    <w:r>
      <w:fldChar w:fldCharType="begin"/>
    </w:r>
    <w:r>
      <w:instrText xml:space="preserve"> PAGE   \* MERGEFORMAT </w:instrText>
    </w:r>
    <w:r>
      <w:fldChar w:fldCharType="separate"/>
    </w:r>
    <w:r>
      <w:rPr>
        <w:noProof/>
      </w:rPr>
      <w:t>13</w:t>
    </w:r>
    <w:r>
      <w:rPr>
        <w:noProof/>
      </w:rPr>
      <w:fldChar w:fldCharType="end"/>
    </w:r>
  </w:p>
  <w:p w14:paraId="62EA297E" w14:textId="77777777" w:rsidR="00D22CF8" w:rsidRDefault="00D22CF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423D0" w14:textId="77777777" w:rsidR="00D22CF8" w:rsidRDefault="00D22CF8">
    <w:pPr>
      <w:pStyle w:val="Footer"/>
      <w:jc w:val="center"/>
    </w:pPr>
    <w:r>
      <w:fldChar w:fldCharType="begin"/>
    </w:r>
    <w:r>
      <w:instrText xml:space="preserve"> PAGE   \* MERGEFORMAT </w:instrText>
    </w:r>
    <w:r>
      <w:fldChar w:fldCharType="separate"/>
    </w:r>
    <w:r>
      <w:rPr>
        <w:noProof/>
      </w:rPr>
      <w:t>31</w:t>
    </w:r>
    <w:r>
      <w:rPr>
        <w:noProof/>
      </w:rPr>
      <w:fldChar w:fldCharType="end"/>
    </w:r>
  </w:p>
  <w:p w14:paraId="727EBE6C" w14:textId="77777777" w:rsidR="00D22CF8" w:rsidRDefault="00D22CF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4AFDF" w14:textId="77777777" w:rsidR="00D22CF8" w:rsidRDefault="00D22CF8">
    <w:pPr>
      <w:pStyle w:val="Footer"/>
      <w:jc w:val="center"/>
    </w:pPr>
    <w:r>
      <w:fldChar w:fldCharType="begin"/>
    </w:r>
    <w:r>
      <w:instrText xml:space="preserve"> PAGE   \* MERGEFORMAT </w:instrText>
    </w:r>
    <w:r>
      <w:fldChar w:fldCharType="separate"/>
    </w:r>
    <w:r>
      <w:rPr>
        <w:noProof/>
      </w:rPr>
      <w:t>33</w:t>
    </w:r>
    <w:r>
      <w:rPr>
        <w:noProof/>
      </w:rPr>
      <w:fldChar w:fldCharType="end"/>
    </w:r>
  </w:p>
  <w:p w14:paraId="0BCBB6F6" w14:textId="77777777" w:rsidR="00D22CF8" w:rsidRDefault="00D22CF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rPr>
      <w:id w:val="-1185049473"/>
      <w:docPartObj>
        <w:docPartGallery w:val="Page Numbers (Bottom of Page)"/>
        <w:docPartUnique/>
      </w:docPartObj>
    </w:sdtPr>
    <w:sdtEndPr>
      <w:rPr>
        <w:noProof/>
      </w:rPr>
    </w:sdtEndPr>
    <w:sdtContent>
      <w:p w14:paraId="5E931544" w14:textId="2168D9A5" w:rsidR="00D22CF8" w:rsidRPr="009B274B" w:rsidRDefault="00D22CF8" w:rsidP="002F6436">
        <w:pPr>
          <w:pStyle w:val="Footer"/>
          <w:jc w:val="center"/>
          <w:rPr>
            <w:sz w:val="18"/>
          </w:rPr>
        </w:pPr>
        <w:r w:rsidRPr="009B274B">
          <w:rPr>
            <w:sz w:val="18"/>
          </w:rPr>
          <w:fldChar w:fldCharType="begin"/>
        </w:r>
        <w:r w:rsidRPr="009B274B">
          <w:rPr>
            <w:sz w:val="18"/>
          </w:rPr>
          <w:instrText xml:space="preserve"> PAGE   \* MERGEFORMAT </w:instrText>
        </w:r>
        <w:r w:rsidRPr="009B274B">
          <w:rPr>
            <w:sz w:val="18"/>
          </w:rPr>
          <w:fldChar w:fldCharType="separate"/>
        </w:r>
        <w:r>
          <w:rPr>
            <w:noProof/>
            <w:sz w:val="18"/>
          </w:rPr>
          <w:t>1</w:t>
        </w:r>
        <w:r w:rsidRPr="009B274B">
          <w:rPr>
            <w:noProof/>
            <w:sz w:val="18"/>
          </w:rPr>
          <w:fldChar w:fldCharType="end"/>
        </w:r>
      </w:p>
    </w:sdtContent>
  </w:sdt>
  <w:p w14:paraId="4BA3AF5D" w14:textId="12C3EA9B" w:rsidR="00D22CF8" w:rsidRPr="009B274B" w:rsidRDefault="00D22CF8" w:rsidP="00DB298A">
    <w:pPr>
      <w:rPr>
        <w:color w:val="7F7F7F" w:themeColor="text1" w:themeTint="80"/>
        <w:sz w:val="14"/>
      </w:rPr>
    </w:pPr>
    <w:r>
      <w:rPr>
        <w:color w:val="7F7F7F" w:themeColor="text1" w:themeTint="80"/>
        <w:sz w:val="14"/>
      </w:rPr>
      <w:t>v1_12_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D11E20" w14:textId="77777777" w:rsidR="00D22CF8" w:rsidRDefault="00D22CF8" w:rsidP="00B57375">
      <w:pPr>
        <w:spacing w:after="0" w:line="240" w:lineRule="auto"/>
      </w:pPr>
      <w:r>
        <w:separator/>
      </w:r>
    </w:p>
  </w:footnote>
  <w:footnote w:type="continuationSeparator" w:id="0">
    <w:p w14:paraId="5B9C1119" w14:textId="77777777" w:rsidR="00D22CF8" w:rsidRDefault="00D22CF8" w:rsidP="00B573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61979"/>
    <w:multiLevelType w:val="multilevel"/>
    <w:tmpl w:val="DEE8F660"/>
    <w:lvl w:ilvl="0">
      <w:start w:val="1"/>
      <w:numFmt w:val="decimal"/>
      <w:lvlText w:val="%1."/>
      <w:lvlJc w:val="left"/>
      <w:pPr>
        <w:ind w:left="360" w:hanging="360"/>
      </w:pPr>
      <w:rPr>
        <w:b/>
        <w:i w:val="0"/>
      </w:rPr>
    </w:lvl>
    <w:lvl w:ilvl="1">
      <w:start w:val="1"/>
      <w:numFmt w:val="decimal"/>
      <w:lvlText w:val="%1.%2."/>
      <w:lvlJc w:val="left"/>
      <w:pPr>
        <w:ind w:left="792" w:hanging="432"/>
      </w:pPr>
      <w:rPr>
        <w:b w:val="0"/>
        <w:i w:val="0"/>
      </w:rPr>
    </w:lvl>
    <w:lvl w:ilvl="2">
      <w:start w:val="1"/>
      <w:numFmt w:val="decimal"/>
      <w:lvlText w:val="%1.%2.%3."/>
      <w:lvlJc w:val="left"/>
      <w:pPr>
        <w:ind w:left="1224" w:hanging="504"/>
      </w:pPr>
      <w:rPr>
        <w:b w:val="0"/>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C36300A"/>
    <w:multiLevelType w:val="multilevel"/>
    <w:tmpl w:val="57BC232A"/>
    <w:lvl w:ilvl="0">
      <w:start w:val="1"/>
      <w:numFmt w:val="decimal"/>
      <w:pStyle w:val="Heading2"/>
      <w:lvlText w:val="%1."/>
      <w:lvlJc w:val="left"/>
      <w:pPr>
        <w:ind w:left="709" w:hanging="709"/>
      </w:pPr>
      <w:rPr>
        <w:rFonts w:hint="default"/>
      </w:rPr>
    </w:lvl>
    <w:lvl w:ilvl="1">
      <w:start w:val="1"/>
      <w:numFmt w:val="decimal"/>
      <w:pStyle w:val="Level1"/>
      <w:lvlText w:val="%1.%2."/>
      <w:lvlJc w:val="left"/>
      <w:pPr>
        <w:ind w:left="709" w:hanging="709"/>
      </w:pPr>
      <w:rPr>
        <w:rFonts w:hint="default"/>
        <w:sz w:val="20"/>
        <w:szCs w:val="22"/>
      </w:rPr>
    </w:lvl>
    <w:lvl w:ilvl="2">
      <w:start w:val="1"/>
      <w:numFmt w:val="decimal"/>
      <w:pStyle w:val="Level2"/>
      <w:lvlText w:val="%1.%2.%3."/>
      <w:lvlJc w:val="left"/>
      <w:pPr>
        <w:ind w:left="1418" w:hanging="709"/>
      </w:pPr>
      <w:rPr>
        <w:rFonts w:hint="default"/>
      </w:rPr>
    </w:lvl>
    <w:lvl w:ilvl="3">
      <w:start w:val="1"/>
      <w:numFmt w:val="lowerLetter"/>
      <w:pStyle w:val="Level3"/>
      <w:lvlText w:val="%4."/>
      <w:lvlJc w:val="left"/>
      <w:pPr>
        <w:ind w:left="1843" w:hanging="425"/>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C4D17CD"/>
    <w:multiLevelType w:val="hybridMultilevel"/>
    <w:tmpl w:val="849CDA1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110402C7"/>
    <w:multiLevelType w:val="multilevel"/>
    <w:tmpl w:val="11704EA2"/>
    <w:lvl w:ilvl="0">
      <w:start w:val="2"/>
      <w:numFmt w:val="upperLetter"/>
      <w:lvlText w:val="(%1)"/>
      <w:lvlJc w:val="left"/>
      <w:pPr>
        <w:ind w:left="709" w:hanging="709"/>
      </w:pPr>
      <w:rPr>
        <w:rFonts w:hint="default"/>
        <w:sz w:val="20"/>
        <w:szCs w:val="20"/>
      </w:rPr>
    </w:lvl>
    <w:lvl w:ilvl="1">
      <w:start w:val="1"/>
      <w:numFmt w:val="decimal"/>
      <w:lvlText w:val="%1.%2."/>
      <w:lvlJc w:val="left"/>
      <w:pPr>
        <w:ind w:left="709" w:hanging="709"/>
      </w:pPr>
      <w:rPr>
        <w:rFonts w:hint="default"/>
        <w:sz w:val="20"/>
        <w:szCs w:val="22"/>
      </w:rPr>
    </w:lvl>
    <w:lvl w:ilvl="2">
      <w:start w:val="1"/>
      <w:numFmt w:val="decimal"/>
      <w:lvlText w:val="%1.%2.%3."/>
      <w:lvlJc w:val="left"/>
      <w:pPr>
        <w:ind w:left="1418" w:hanging="709"/>
      </w:pPr>
      <w:rPr>
        <w:rFonts w:hint="default"/>
      </w:rPr>
    </w:lvl>
    <w:lvl w:ilvl="3">
      <w:start w:val="1"/>
      <w:numFmt w:val="lowerLetter"/>
      <w:lvlText w:val="%4."/>
      <w:lvlJc w:val="left"/>
      <w:pPr>
        <w:ind w:left="1843" w:hanging="425"/>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71B2855"/>
    <w:multiLevelType w:val="hybridMultilevel"/>
    <w:tmpl w:val="F750641C"/>
    <w:lvl w:ilvl="0" w:tplc="2C1EE636">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25A73887"/>
    <w:multiLevelType w:val="hybridMultilevel"/>
    <w:tmpl w:val="5D447DB0"/>
    <w:lvl w:ilvl="0" w:tplc="0426000D">
      <w:start w:val="1"/>
      <w:numFmt w:val="bullet"/>
      <w:lvlText w:val=""/>
      <w:lvlJc w:val="left"/>
      <w:pPr>
        <w:ind w:left="1646" w:hanging="360"/>
      </w:pPr>
      <w:rPr>
        <w:rFonts w:ascii="Wingdings" w:hAnsi="Wingdings" w:hint="default"/>
      </w:rPr>
    </w:lvl>
    <w:lvl w:ilvl="1" w:tplc="04260003" w:tentative="1">
      <w:start w:val="1"/>
      <w:numFmt w:val="bullet"/>
      <w:lvlText w:val="o"/>
      <w:lvlJc w:val="left"/>
      <w:pPr>
        <w:ind w:left="2366" w:hanging="360"/>
      </w:pPr>
      <w:rPr>
        <w:rFonts w:ascii="Courier New" w:hAnsi="Courier New" w:cs="Courier New" w:hint="default"/>
      </w:rPr>
    </w:lvl>
    <w:lvl w:ilvl="2" w:tplc="04260005" w:tentative="1">
      <w:start w:val="1"/>
      <w:numFmt w:val="bullet"/>
      <w:lvlText w:val=""/>
      <w:lvlJc w:val="left"/>
      <w:pPr>
        <w:ind w:left="3086" w:hanging="360"/>
      </w:pPr>
      <w:rPr>
        <w:rFonts w:ascii="Wingdings" w:hAnsi="Wingdings" w:hint="default"/>
      </w:rPr>
    </w:lvl>
    <w:lvl w:ilvl="3" w:tplc="04260001" w:tentative="1">
      <w:start w:val="1"/>
      <w:numFmt w:val="bullet"/>
      <w:lvlText w:val=""/>
      <w:lvlJc w:val="left"/>
      <w:pPr>
        <w:ind w:left="3806" w:hanging="360"/>
      </w:pPr>
      <w:rPr>
        <w:rFonts w:ascii="Symbol" w:hAnsi="Symbol" w:hint="default"/>
      </w:rPr>
    </w:lvl>
    <w:lvl w:ilvl="4" w:tplc="04260003" w:tentative="1">
      <w:start w:val="1"/>
      <w:numFmt w:val="bullet"/>
      <w:lvlText w:val="o"/>
      <w:lvlJc w:val="left"/>
      <w:pPr>
        <w:ind w:left="4526" w:hanging="360"/>
      </w:pPr>
      <w:rPr>
        <w:rFonts w:ascii="Courier New" w:hAnsi="Courier New" w:cs="Courier New" w:hint="default"/>
      </w:rPr>
    </w:lvl>
    <w:lvl w:ilvl="5" w:tplc="04260005" w:tentative="1">
      <w:start w:val="1"/>
      <w:numFmt w:val="bullet"/>
      <w:lvlText w:val=""/>
      <w:lvlJc w:val="left"/>
      <w:pPr>
        <w:ind w:left="5246" w:hanging="360"/>
      </w:pPr>
      <w:rPr>
        <w:rFonts w:ascii="Wingdings" w:hAnsi="Wingdings" w:hint="default"/>
      </w:rPr>
    </w:lvl>
    <w:lvl w:ilvl="6" w:tplc="04260001" w:tentative="1">
      <w:start w:val="1"/>
      <w:numFmt w:val="bullet"/>
      <w:lvlText w:val=""/>
      <w:lvlJc w:val="left"/>
      <w:pPr>
        <w:ind w:left="5966" w:hanging="360"/>
      </w:pPr>
      <w:rPr>
        <w:rFonts w:ascii="Symbol" w:hAnsi="Symbol" w:hint="default"/>
      </w:rPr>
    </w:lvl>
    <w:lvl w:ilvl="7" w:tplc="04260003" w:tentative="1">
      <w:start w:val="1"/>
      <w:numFmt w:val="bullet"/>
      <w:lvlText w:val="o"/>
      <w:lvlJc w:val="left"/>
      <w:pPr>
        <w:ind w:left="6686" w:hanging="360"/>
      </w:pPr>
      <w:rPr>
        <w:rFonts w:ascii="Courier New" w:hAnsi="Courier New" w:cs="Courier New" w:hint="default"/>
      </w:rPr>
    </w:lvl>
    <w:lvl w:ilvl="8" w:tplc="04260005" w:tentative="1">
      <w:start w:val="1"/>
      <w:numFmt w:val="bullet"/>
      <w:lvlText w:val=""/>
      <w:lvlJc w:val="left"/>
      <w:pPr>
        <w:ind w:left="7406" w:hanging="360"/>
      </w:pPr>
      <w:rPr>
        <w:rFonts w:ascii="Wingdings" w:hAnsi="Wingdings" w:hint="default"/>
      </w:rPr>
    </w:lvl>
  </w:abstractNum>
  <w:abstractNum w:abstractNumId="6" w15:restartNumberingAfterBreak="0">
    <w:nsid w:val="37BB4B85"/>
    <w:multiLevelType w:val="multilevel"/>
    <w:tmpl w:val="0030837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20"/>
        </w:tabs>
        <w:ind w:left="720" w:hanging="720"/>
      </w:pPr>
      <w:rPr>
        <w:rFonts w:hint="default"/>
        <w:b w:val="0"/>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7" w15:restartNumberingAfterBreak="0">
    <w:nsid w:val="4EBF340A"/>
    <w:multiLevelType w:val="multilevel"/>
    <w:tmpl w:val="C836320E"/>
    <w:lvl w:ilvl="0">
      <w:start w:val="1"/>
      <w:numFmt w:val="upperRoman"/>
      <w:pStyle w:val="Heading1"/>
      <w:lvlText w:val="%1."/>
      <w:lvlJc w:val="left"/>
      <w:pPr>
        <w:ind w:left="709" w:hanging="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70114FA"/>
    <w:multiLevelType w:val="hybridMultilevel"/>
    <w:tmpl w:val="848A0272"/>
    <w:lvl w:ilvl="0" w:tplc="0426000F">
      <w:start w:val="1"/>
      <w:numFmt w:val="decimal"/>
      <w:lvlText w:val="%1."/>
      <w:lvlJc w:val="left"/>
      <w:pPr>
        <w:ind w:left="360" w:hanging="360"/>
      </w:pPr>
      <w:rPr>
        <w:rFonts w:hint="default"/>
      </w:rPr>
    </w:lvl>
    <w:lvl w:ilvl="1" w:tplc="04260019">
      <w:start w:val="1"/>
      <w:numFmt w:val="lowerLetter"/>
      <w:lvlText w:val="%2."/>
      <w:lvlJc w:val="left"/>
      <w:pPr>
        <w:ind w:left="1080" w:hanging="360"/>
      </w:pPr>
    </w:lvl>
    <w:lvl w:ilvl="2" w:tplc="0426001B">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9" w15:restartNumberingAfterBreak="0">
    <w:nsid w:val="589A5509"/>
    <w:multiLevelType w:val="hybridMultilevel"/>
    <w:tmpl w:val="2BB2ABCC"/>
    <w:lvl w:ilvl="0" w:tplc="D1842B08">
      <w:start w:val="1"/>
      <w:numFmt w:val="upperLetter"/>
      <w:lvlText w:val="(%1)"/>
      <w:lvlJc w:val="left"/>
      <w:pPr>
        <w:ind w:left="709" w:hanging="709"/>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5C7B347E"/>
    <w:multiLevelType w:val="hybridMultilevel"/>
    <w:tmpl w:val="80C0DD44"/>
    <w:lvl w:ilvl="0" w:tplc="0426000F">
      <w:start w:val="1"/>
      <w:numFmt w:val="decimal"/>
      <w:lvlText w:val="%1."/>
      <w:lvlJc w:val="left"/>
      <w:pPr>
        <w:tabs>
          <w:tab w:val="num" w:pos="1080"/>
        </w:tabs>
        <w:ind w:left="1080" w:hanging="360"/>
      </w:pPr>
      <w:rPr>
        <w:rFonts w:hint="default"/>
      </w:rPr>
    </w:lvl>
    <w:lvl w:ilvl="1" w:tplc="04260019">
      <w:numFmt w:val="bullet"/>
      <w:lvlText w:val="-"/>
      <w:lvlJc w:val="left"/>
      <w:pPr>
        <w:tabs>
          <w:tab w:val="num" w:pos="1800"/>
        </w:tabs>
        <w:ind w:left="1800" w:hanging="360"/>
      </w:pPr>
      <w:rPr>
        <w:rFonts w:ascii="Times New Roman" w:eastAsia="Times New Roman" w:hAnsi="Times New Roman" w:cs="Times New Roman" w:hint="default"/>
      </w:r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11" w15:restartNumberingAfterBreak="0">
    <w:nsid w:val="62425B47"/>
    <w:multiLevelType w:val="hybridMultilevel"/>
    <w:tmpl w:val="1DA23412"/>
    <w:lvl w:ilvl="0" w:tplc="04260011">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2" w15:restartNumberingAfterBreak="0">
    <w:nsid w:val="64F254ED"/>
    <w:multiLevelType w:val="multilevel"/>
    <w:tmpl w:val="91ACF61C"/>
    <w:lvl w:ilvl="0">
      <w:start w:val="18"/>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5E3533E"/>
    <w:multiLevelType w:val="multilevel"/>
    <w:tmpl w:val="333AAAE6"/>
    <w:lvl w:ilvl="0">
      <w:start w:val="1"/>
      <w:numFmt w:val="decimal"/>
      <w:lvlText w:val="%1."/>
      <w:lvlJc w:val="left"/>
      <w:pPr>
        <w:tabs>
          <w:tab w:val="num" w:pos="786"/>
        </w:tabs>
        <w:ind w:left="786" w:hanging="360"/>
      </w:pPr>
      <w:rPr>
        <w:rFonts w:hint="default"/>
        <w:b w:val="0"/>
        <w:bCs/>
        <w:sz w:val="22"/>
        <w:szCs w:val="22"/>
      </w:rPr>
    </w:lvl>
    <w:lvl w:ilvl="1">
      <w:start w:val="1"/>
      <w:numFmt w:val="decimal"/>
      <w:isLgl/>
      <w:lvlText w:val="%1.%2."/>
      <w:lvlJc w:val="left"/>
      <w:pPr>
        <w:tabs>
          <w:tab w:val="num" w:pos="816"/>
        </w:tabs>
        <w:ind w:left="816" w:hanging="390"/>
      </w:pPr>
      <w:rPr>
        <w:rFonts w:hint="default"/>
        <w:b w:val="0"/>
        <w:bCs/>
        <w:color w:val="auto"/>
      </w:rPr>
    </w:lvl>
    <w:lvl w:ilvl="2">
      <w:start w:val="1"/>
      <w:numFmt w:val="decimal"/>
      <w:isLgl/>
      <w:lvlText w:val="%1.%2.%3."/>
      <w:lvlJc w:val="left"/>
      <w:pPr>
        <w:tabs>
          <w:tab w:val="num" w:pos="1080"/>
        </w:tabs>
        <w:ind w:left="1080" w:hanging="720"/>
      </w:pPr>
      <w:rPr>
        <w:rFonts w:hint="default"/>
        <w:b w:val="0"/>
        <w:bCs/>
        <w:color w:val="auto"/>
      </w:rPr>
    </w:lvl>
    <w:lvl w:ilvl="3">
      <w:start w:val="1"/>
      <w:numFmt w:val="decimal"/>
      <w:isLgl/>
      <w:lvlText w:val="%1.%2.%3.%4."/>
      <w:lvlJc w:val="left"/>
      <w:pPr>
        <w:tabs>
          <w:tab w:val="num" w:pos="1080"/>
        </w:tabs>
        <w:ind w:left="1080" w:hanging="720"/>
      </w:pPr>
      <w:rPr>
        <w:rFonts w:hint="default"/>
        <w:color w:val="auto"/>
      </w:rPr>
    </w:lvl>
    <w:lvl w:ilvl="4">
      <w:start w:val="1"/>
      <w:numFmt w:val="decimal"/>
      <w:isLgl/>
      <w:lvlText w:val="%1.%2.%3.%4.%5."/>
      <w:lvlJc w:val="left"/>
      <w:pPr>
        <w:tabs>
          <w:tab w:val="num" w:pos="1440"/>
        </w:tabs>
        <w:ind w:left="1440" w:hanging="1080"/>
      </w:pPr>
      <w:rPr>
        <w:rFonts w:hint="default"/>
        <w:color w:val="auto"/>
      </w:rPr>
    </w:lvl>
    <w:lvl w:ilvl="5">
      <w:start w:val="1"/>
      <w:numFmt w:val="decimal"/>
      <w:isLgl/>
      <w:lvlText w:val="%1.%2.%3.%4.%5.%6."/>
      <w:lvlJc w:val="left"/>
      <w:pPr>
        <w:tabs>
          <w:tab w:val="num" w:pos="1440"/>
        </w:tabs>
        <w:ind w:left="1440" w:hanging="1080"/>
      </w:pPr>
      <w:rPr>
        <w:rFonts w:hint="default"/>
        <w:color w:val="auto"/>
      </w:rPr>
    </w:lvl>
    <w:lvl w:ilvl="6">
      <w:start w:val="1"/>
      <w:numFmt w:val="decimal"/>
      <w:isLgl/>
      <w:lvlText w:val="%1.%2.%3.%4.%5.%6.%7."/>
      <w:lvlJc w:val="left"/>
      <w:pPr>
        <w:tabs>
          <w:tab w:val="num" w:pos="1800"/>
        </w:tabs>
        <w:ind w:left="1800" w:hanging="1440"/>
      </w:pPr>
      <w:rPr>
        <w:rFonts w:hint="default"/>
        <w:color w:val="auto"/>
      </w:rPr>
    </w:lvl>
    <w:lvl w:ilvl="7">
      <w:start w:val="1"/>
      <w:numFmt w:val="decimal"/>
      <w:isLgl/>
      <w:lvlText w:val="%1.%2.%3.%4.%5.%6.%7.%8."/>
      <w:lvlJc w:val="left"/>
      <w:pPr>
        <w:tabs>
          <w:tab w:val="num" w:pos="1800"/>
        </w:tabs>
        <w:ind w:left="1800" w:hanging="1440"/>
      </w:pPr>
      <w:rPr>
        <w:rFonts w:hint="default"/>
        <w:color w:val="auto"/>
      </w:rPr>
    </w:lvl>
    <w:lvl w:ilvl="8">
      <w:start w:val="1"/>
      <w:numFmt w:val="decimal"/>
      <w:isLgl/>
      <w:lvlText w:val="%1.%2.%3.%4.%5.%6.%7.%8.%9."/>
      <w:lvlJc w:val="left"/>
      <w:pPr>
        <w:tabs>
          <w:tab w:val="num" w:pos="2160"/>
        </w:tabs>
        <w:ind w:left="2160" w:hanging="1800"/>
      </w:pPr>
      <w:rPr>
        <w:rFonts w:hint="default"/>
        <w:color w:val="auto"/>
      </w:rPr>
    </w:lvl>
  </w:abstractNum>
  <w:abstractNum w:abstractNumId="14" w15:restartNumberingAfterBreak="0">
    <w:nsid w:val="7B111C99"/>
    <w:multiLevelType w:val="multilevel"/>
    <w:tmpl w:val="DAF6CDF0"/>
    <w:lvl w:ilvl="0">
      <w:start w:val="1"/>
      <w:numFmt w:val="decimal"/>
      <w:lvlText w:val="%1."/>
      <w:lvlJc w:val="left"/>
      <w:pPr>
        <w:tabs>
          <w:tab w:val="num" w:pos="786"/>
        </w:tabs>
        <w:ind w:left="786" w:hanging="360"/>
      </w:pPr>
      <w:rPr>
        <w:rFonts w:hint="default"/>
        <w:b/>
        <w:sz w:val="24"/>
        <w:szCs w:val="24"/>
      </w:rPr>
    </w:lvl>
    <w:lvl w:ilvl="1">
      <w:start w:val="1"/>
      <w:numFmt w:val="decimal"/>
      <w:isLgl/>
      <w:lvlText w:val="%1.%2."/>
      <w:lvlJc w:val="left"/>
      <w:pPr>
        <w:tabs>
          <w:tab w:val="num" w:pos="816"/>
        </w:tabs>
        <w:ind w:left="816" w:hanging="390"/>
      </w:pPr>
      <w:rPr>
        <w:rFonts w:hint="default"/>
        <w:b/>
        <w:color w:val="auto"/>
      </w:rPr>
    </w:lvl>
    <w:lvl w:ilvl="2">
      <w:start w:val="1"/>
      <w:numFmt w:val="decimal"/>
      <w:isLgl/>
      <w:lvlText w:val="%1.%2.%3."/>
      <w:lvlJc w:val="left"/>
      <w:pPr>
        <w:tabs>
          <w:tab w:val="num" w:pos="1080"/>
        </w:tabs>
        <w:ind w:left="1080" w:hanging="720"/>
      </w:pPr>
      <w:rPr>
        <w:rFonts w:hint="default"/>
        <w:b/>
        <w:color w:val="auto"/>
      </w:rPr>
    </w:lvl>
    <w:lvl w:ilvl="3">
      <w:start w:val="1"/>
      <w:numFmt w:val="decimal"/>
      <w:isLgl/>
      <w:lvlText w:val="%1.%2.%3.%4."/>
      <w:lvlJc w:val="left"/>
      <w:pPr>
        <w:tabs>
          <w:tab w:val="num" w:pos="1080"/>
        </w:tabs>
        <w:ind w:left="1080" w:hanging="720"/>
      </w:pPr>
      <w:rPr>
        <w:rFonts w:hint="default"/>
        <w:color w:val="auto"/>
      </w:rPr>
    </w:lvl>
    <w:lvl w:ilvl="4">
      <w:start w:val="1"/>
      <w:numFmt w:val="decimal"/>
      <w:isLgl/>
      <w:lvlText w:val="%1.%2.%3.%4.%5."/>
      <w:lvlJc w:val="left"/>
      <w:pPr>
        <w:tabs>
          <w:tab w:val="num" w:pos="1440"/>
        </w:tabs>
        <w:ind w:left="1440" w:hanging="1080"/>
      </w:pPr>
      <w:rPr>
        <w:rFonts w:hint="default"/>
        <w:color w:val="auto"/>
      </w:rPr>
    </w:lvl>
    <w:lvl w:ilvl="5">
      <w:start w:val="1"/>
      <w:numFmt w:val="decimal"/>
      <w:isLgl/>
      <w:lvlText w:val="%1.%2.%3.%4.%5.%6."/>
      <w:lvlJc w:val="left"/>
      <w:pPr>
        <w:tabs>
          <w:tab w:val="num" w:pos="1440"/>
        </w:tabs>
        <w:ind w:left="1440" w:hanging="1080"/>
      </w:pPr>
      <w:rPr>
        <w:rFonts w:hint="default"/>
        <w:color w:val="auto"/>
      </w:rPr>
    </w:lvl>
    <w:lvl w:ilvl="6">
      <w:start w:val="1"/>
      <w:numFmt w:val="decimal"/>
      <w:isLgl/>
      <w:lvlText w:val="%1.%2.%3.%4.%5.%6.%7."/>
      <w:lvlJc w:val="left"/>
      <w:pPr>
        <w:tabs>
          <w:tab w:val="num" w:pos="1800"/>
        </w:tabs>
        <w:ind w:left="1800" w:hanging="1440"/>
      </w:pPr>
      <w:rPr>
        <w:rFonts w:hint="default"/>
        <w:color w:val="auto"/>
      </w:rPr>
    </w:lvl>
    <w:lvl w:ilvl="7">
      <w:start w:val="1"/>
      <w:numFmt w:val="decimal"/>
      <w:isLgl/>
      <w:lvlText w:val="%1.%2.%3.%4.%5.%6.%7.%8."/>
      <w:lvlJc w:val="left"/>
      <w:pPr>
        <w:tabs>
          <w:tab w:val="num" w:pos="1800"/>
        </w:tabs>
        <w:ind w:left="1800" w:hanging="1440"/>
      </w:pPr>
      <w:rPr>
        <w:rFonts w:hint="default"/>
        <w:color w:val="auto"/>
      </w:rPr>
    </w:lvl>
    <w:lvl w:ilvl="8">
      <w:start w:val="1"/>
      <w:numFmt w:val="decimal"/>
      <w:isLgl/>
      <w:lvlText w:val="%1.%2.%3.%4.%5.%6.%7.%8.%9."/>
      <w:lvlJc w:val="left"/>
      <w:pPr>
        <w:tabs>
          <w:tab w:val="num" w:pos="2160"/>
        </w:tabs>
        <w:ind w:left="2160" w:hanging="1800"/>
      </w:pPr>
      <w:rPr>
        <w:rFonts w:hint="default"/>
        <w:color w:val="auto"/>
      </w:rPr>
    </w:lvl>
  </w:abstractNum>
  <w:abstractNum w:abstractNumId="15" w15:restartNumberingAfterBreak="0">
    <w:nsid w:val="7B5D6A81"/>
    <w:multiLevelType w:val="hybridMultilevel"/>
    <w:tmpl w:val="E676D1C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7CDF5100"/>
    <w:multiLevelType w:val="hybridMultilevel"/>
    <w:tmpl w:val="8D2E7E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3"/>
  </w:num>
  <w:num w:numId="6">
    <w:abstractNumId w:val="8"/>
  </w:num>
  <w:num w:numId="7">
    <w:abstractNumId w:val="12"/>
  </w:num>
  <w:num w:numId="8">
    <w:abstractNumId w:val="15"/>
  </w:num>
  <w:num w:numId="9">
    <w:abstractNumId w:val="16"/>
  </w:num>
  <w:num w:numId="10">
    <w:abstractNumId w:val="0"/>
  </w:num>
  <w:num w:numId="11">
    <w:abstractNumId w:val="4"/>
  </w:num>
  <w:num w:numId="12">
    <w:abstractNumId w:val="13"/>
  </w:num>
  <w:num w:numId="13">
    <w:abstractNumId w:val="6"/>
  </w:num>
  <w:num w:numId="14">
    <w:abstractNumId w:val="10"/>
  </w:num>
  <w:num w:numId="15">
    <w:abstractNumId w:val="14"/>
  </w:num>
  <w:num w:numId="16">
    <w:abstractNumId w:val="5"/>
  </w:num>
  <w:num w:numId="17">
    <w:abstractNumId w:val="11"/>
  </w:num>
  <w:num w:numId="18">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doNotShadeFormData/>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62E9"/>
    <w:rsid w:val="00001899"/>
    <w:rsid w:val="00001BE7"/>
    <w:rsid w:val="00001F20"/>
    <w:rsid w:val="00003EBF"/>
    <w:rsid w:val="00005097"/>
    <w:rsid w:val="000066FD"/>
    <w:rsid w:val="00010686"/>
    <w:rsid w:val="00010916"/>
    <w:rsid w:val="0001359A"/>
    <w:rsid w:val="00016B58"/>
    <w:rsid w:val="0002088D"/>
    <w:rsid w:val="000217FB"/>
    <w:rsid w:val="00021AE3"/>
    <w:rsid w:val="00022706"/>
    <w:rsid w:val="00023950"/>
    <w:rsid w:val="00031B69"/>
    <w:rsid w:val="000342F6"/>
    <w:rsid w:val="000414B1"/>
    <w:rsid w:val="000428A2"/>
    <w:rsid w:val="00045560"/>
    <w:rsid w:val="00047ED0"/>
    <w:rsid w:val="00051989"/>
    <w:rsid w:val="00052AB2"/>
    <w:rsid w:val="00055F53"/>
    <w:rsid w:val="000575A3"/>
    <w:rsid w:val="00057EFD"/>
    <w:rsid w:val="000602DA"/>
    <w:rsid w:val="00060B18"/>
    <w:rsid w:val="000629EC"/>
    <w:rsid w:val="00062ABA"/>
    <w:rsid w:val="00063AD6"/>
    <w:rsid w:val="0006711E"/>
    <w:rsid w:val="00073037"/>
    <w:rsid w:val="000735AE"/>
    <w:rsid w:val="00083B11"/>
    <w:rsid w:val="000849BF"/>
    <w:rsid w:val="00086674"/>
    <w:rsid w:val="00087303"/>
    <w:rsid w:val="0009074E"/>
    <w:rsid w:val="0009111C"/>
    <w:rsid w:val="00091B08"/>
    <w:rsid w:val="000951A4"/>
    <w:rsid w:val="000A0FAA"/>
    <w:rsid w:val="000A1099"/>
    <w:rsid w:val="000A11A7"/>
    <w:rsid w:val="000A1CFD"/>
    <w:rsid w:val="000A2459"/>
    <w:rsid w:val="000A535A"/>
    <w:rsid w:val="000A6E92"/>
    <w:rsid w:val="000A722C"/>
    <w:rsid w:val="000B5DB4"/>
    <w:rsid w:val="000C05FC"/>
    <w:rsid w:val="000C4A0A"/>
    <w:rsid w:val="000C58BC"/>
    <w:rsid w:val="000C6170"/>
    <w:rsid w:val="000C7EEA"/>
    <w:rsid w:val="000D0294"/>
    <w:rsid w:val="000D1BF1"/>
    <w:rsid w:val="000D3C9B"/>
    <w:rsid w:val="000E0814"/>
    <w:rsid w:val="000E098C"/>
    <w:rsid w:val="000E0E70"/>
    <w:rsid w:val="000E3A0E"/>
    <w:rsid w:val="000E4458"/>
    <w:rsid w:val="000E5ED8"/>
    <w:rsid w:val="000E71FC"/>
    <w:rsid w:val="000F1E2D"/>
    <w:rsid w:val="000F2CB9"/>
    <w:rsid w:val="000F3A79"/>
    <w:rsid w:val="000F5176"/>
    <w:rsid w:val="000F68DF"/>
    <w:rsid w:val="000F7A8C"/>
    <w:rsid w:val="00100475"/>
    <w:rsid w:val="0010596C"/>
    <w:rsid w:val="001060D4"/>
    <w:rsid w:val="00106415"/>
    <w:rsid w:val="00107DF4"/>
    <w:rsid w:val="00107E16"/>
    <w:rsid w:val="00111E6D"/>
    <w:rsid w:val="0011243E"/>
    <w:rsid w:val="00112AEE"/>
    <w:rsid w:val="0011402C"/>
    <w:rsid w:val="0011668A"/>
    <w:rsid w:val="00123C9B"/>
    <w:rsid w:val="00126843"/>
    <w:rsid w:val="00131CCF"/>
    <w:rsid w:val="001322C6"/>
    <w:rsid w:val="00132A0A"/>
    <w:rsid w:val="00133F56"/>
    <w:rsid w:val="00135962"/>
    <w:rsid w:val="0013619B"/>
    <w:rsid w:val="001363ED"/>
    <w:rsid w:val="0014051E"/>
    <w:rsid w:val="00140EA0"/>
    <w:rsid w:val="00141B9A"/>
    <w:rsid w:val="00142642"/>
    <w:rsid w:val="00146E29"/>
    <w:rsid w:val="00150A4F"/>
    <w:rsid w:val="00154E2C"/>
    <w:rsid w:val="00156508"/>
    <w:rsid w:val="0015776D"/>
    <w:rsid w:val="0016237B"/>
    <w:rsid w:val="001634ED"/>
    <w:rsid w:val="00164D2D"/>
    <w:rsid w:val="00164E2D"/>
    <w:rsid w:val="001707DC"/>
    <w:rsid w:val="00172A51"/>
    <w:rsid w:val="0017763D"/>
    <w:rsid w:val="001820F6"/>
    <w:rsid w:val="001825E6"/>
    <w:rsid w:val="0018540D"/>
    <w:rsid w:val="00192A5B"/>
    <w:rsid w:val="00193DB8"/>
    <w:rsid w:val="00195BFB"/>
    <w:rsid w:val="00195C53"/>
    <w:rsid w:val="00196F73"/>
    <w:rsid w:val="001970FA"/>
    <w:rsid w:val="0019732E"/>
    <w:rsid w:val="001A1601"/>
    <w:rsid w:val="001A1FEF"/>
    <w:rsid w:val="001A393E"/>
    <w:rsid w:val="001A40FA"/>
    <w:rsid w:val="001A4F33"/>
    <w:rsid w:val="001A520E"/>
    <w:rsid w:val="001A6D1E"/>
    <w:rsid w:val="001B0A02"/>
    <w:rsid w:val="001B0E45"/>
    <w:rsid w:val="001B30B8"/>
    <w:rsid w:val="001B50DC"/>
    <w:rsid w:val="001B548C"/>
    <w:rsid w:val="001B6939"/>
    <w:rsid w:val="001C0557"/>
    <w:rsid w:val="001C1393"/>
    <w:rsid w:val="001C4BF9"/>
    <w:rsid w:val="001C5F73"/>
    <w:rsid w:val="001C7A12"/>
    <w:rsid w:val="001D1E5F"/>
    <w:rsid w:val="001D2D6B"/>
    <w:rsid w:val="001D3F19"/>
    <w:rsid w:val="001D66A3"/>
    <w:rsid w:val="001D6E85"/>
    <w:rsid w:val="001E0E53"/>
    <w:rsid w:val="001E203B"/>
    <w:rsid w:val="001E39DD"/>
    <w:rsid w:val="001E718F"/>
    <w:rsid w:val="001E7D87"/>
    <w:rsid w:val="001F096B"/>
    <w:rsid w:val="001F4429"/>
    <w:rsid w:val="001F7374"/>
    <w:rsid w:val="002021DA"/>
    <w:rsid w:val="0020325C"/>
    <w:rsid w:val="00204A1D"/>
    <w:rsid w:val="002103A1"/>
    <w:rsid w:val="00211CE8"/>
    <w:rsid w:val="00211D09"/>
    <w:rsid w:val="00212711"/>
    <w:rsid w:val="00213429"/>
    <w:rsid w:val="00221529"/>
    <w:rsid w:val="00221636"/>
    <w:rsid w:val="00221F0E"/>
    <w:rsid w:val="002225C8"/>
    <w:rsid w:val="00224DF9"/>
    <w:rsid w:val="002254BD"/>
    <w:rsid w:val="00225728"/>
    <w:rsid w:val="00225968"/>
    <w:rsid w:val="00227F27"/>
    <w:rsid w:val="00230071"/>
    <w:rsid w:val="00233D70"/>
    <w:rsid w:val="002347FB"/>
    <w:rsid w:val="00234C77"/>
    <w:rsid w:val="0023578B"/>
    <w:rsid w:val="00236196"/>
    <w:rsid w:val="002416A1"/>
    <w:rsid w:val="00243A58"/>
    <w:rsid w:val="0024539C"/>
    <w:rsid w:val="00245946"/>
    <w:rsid w:val="0025002F"/>
    <w:rsid w:val="00250784"/>
    <w:rsid w:val="002514F6"/>
    <w:rsid w:val="00252E35"/>
    <w:rsid w:val="0025732A"/>
    <w:rsid w:val="002603BD"/>
    <w:rsid w:val="0026180C"/>
    <w:rsid w:val="00262110"/>
    <w:rsid w:val="00281579"/>
    <w:rsid w:val="00286E8C"/>
    <w:rsid w:val="00290034"/>
    <w:rsid w:val="00290B6E"/>
    <w:rsid w:val="00291A09"/>
    <w:rsid w:val="00292E11"/>
    <w:rsid w:val="0029631F"/>
    <w:rsid w:val="0029680B"/>
    <w:rsid w:val="002A2BC2"/>
    <w:rsid w:val="002A3697"/>
    <w:rsid w:val="002A4E59"/>
    <w:rsid w:val="002A4E5E"/>
    <w:rsid w:val="002A72A5"/>
    <w:rsid w:val="002A7AD9"/>
    <w:rsid w:val="002B10D0"/>
    <w:rsid w:val="002B1614"/>
    <w:rsid w:val="002B1EB7"/>
    <w:rsid w:val="002B26DC"/>
    <w:rsid w:val="002B316F"/>
    <w:rsid w:val="002B5D52"/>
    <w:rsid w:val="002B663E"/>
    <w:rsid w:val="002B6769"/>
    <w:rsid w:val="002C218E"/>
    <w:rsid w:val="002C2AB2"/>
    <w:rsid w:val="002C33CC"/>
    <w:rsid w:val="002C34C3"/>
    <w:rsid w:val="002C3682"/>
    <w:rsid w:val="002C6B98"/>
    <w:rsid w:val="002D1CE2"/>
    <w:rsid w:val="002D2655"/>
    <w:rsid w:val="002D2BE2"/>
    <w:rsid w:val="002D2F74"/>
    <w:rsid w:val="002D3451"/>
    <w:rsid w:val="002D37BC"/>
    <w:rsid w:val="002D64AF"/>
    <w:rsid w:val="002D65A4"/>
    <w:rsid w:val="002E0306"/>
    <w:rsid w:val="002E04D4"/>
    <w:rsid w:val="002E0EE4"/>
    <w:rsid w:val="002E57FD"/>
    <w:rsid w:val="002E5C1E"/>
    <w:rsid w:val="002F00F8"/>
    <w:rsid w:val="002F6436"/>
    <w:rsid w:val="002F6DDA"/>
    <w:rsid w:val="002F720D"/>
    <w:rsid w:val="00302AF8"/>
    <w:rsid w:val="00304A60"/>
    <w:rsid w:val="00305549"/>
    <w:rsid w:val="00310CA5"/>
    <w:rsid w:val="00310D66"/>
    <w:rsid w:val="00312F4B"/>
    <w:rsid w:val="003157DD"/>
    <w:rsid w:val="00316D1C"/>
    <w:rsid w:val="00316FFA"/>
    <w:rsid w:val="00322098"/>
    <w:rsid w:val="0032261E"/>
    <w:rsid w:val="00323D2D"/>
    <w:rsid w:val="0033011B"/>
    <w:rsid w:val="00336819"/>
    <w:rsid w:val="00337EC6"/>
    <w:rsid w:val="00346B7B"/>
    <w:rsid w:val="00346DD0"/>
    <w:rsid w:val="0035318B"/>
    <w:rsid w:val="003531B7"/>
    <w:rsid w:val="003574AC"/>
    <w:rsid w:val="00357C46"/>
    <w:rsid w:val="0036010B"/>
    <w:rsid w:val="00360B9A"/>
    <w:rsid w:val="00361A44"/>
    <w:rsid w:val="003621DB"/>
    <w:rsid w:val="00362907"/>
    <w:rsid w:val="003649DF"/>
    <w:rsid w:val="0037080E"/>
    <w:rsid w:val="00370E65"/>
    <w:rsid w:val="00371F60"/>
    <w:rsid w:val="00372220"/>
    <w:rsid w:val="003737CA"/>
    <w:rsid w:val="003742EA"/>
    <w:rsid w:val="0037509E"/>
    <w:rsid w:val="00380DA2"/>
    <w:rsid w:val="00381791"/>
    <w:rsid w:val="00384CD6"/>
    <w:rsid w:val="00386638"/>
    <w:rsid w:val="00387625"/>
    <w:rsid w:val="00390610"/>
    <w:rsid w:val="00391869"/>
    <w:rsid w:val="00395665"/>
    <w:rsid w:val="00397B16"/>
    <w:rsid w:val="003A4E24"/>
    <w:rsid w:val="003A7226"/>
    <w:rsid w:val="003B1A5E"/>
    <w:rsid w:val="003B397A"/>
    <w:rsid w:val="003B432C"/>
    <w:rsid w:val="003B4EF7"/>
    <w:rsid w:val="003B546A"/>
    <w:rsid w:val="003C307E"/>
    <w:rsid w:val="003C4D9C"/>
    <w:rsid w:val="003C71A8"/>
    <w:rsid w:val="003D6E55"/>
    <w:rsid w:val="003E00C3"/>
    <w:rsid w:val="003E1B63"/>
    <w:rsid w:val="003E36C8"/>
    <w:rsid w:val="003E6F3B"/>
    <w:rsid w:val="003F3B7D"/>
    <w:rsid w:val="003F4F52"/>
    <w:rsid w:val="00401199"/>
    <w:rsid w:val="004038C0"/>
    <w:rsid w:val="0040426F"/>
    <w:rsid w:val="0040498C"/>
    <w:rsid w:val="004068E9"/>
    <w:rsid w:val="004112B6"/>
    <w:rsid w:val="0041157C"/>
    <w:rsid w:val="00412013"/>
    <w:rsid w:val="00413608"/>
    <w:rsid w:val="00413F66"/>
    <w:rsid w:val="00414ABC"/>
    <w:rsid w:val="004239DE"/>
    <w:rsid w:val="00431515"/>
    <w:rsid w:val="00432728"/>
    <w:rsid w:val="004356CF"/>
    <w:rsid w:val="00435AB8"/>
    <w:rsid w:val="004365EE"/>
    <w:rsid w:val="00437B31"/>
    <w:rsid w:val="0044105E"/>
    <w:rsid w:val="0044247A"/>
    <w:rsid w:val="00446396"/>
    <w:rsid w:val="00447438"/>
    <w:rsid w:val="00451386"/>
    <w:rsid w:val="00451CA4"/>
    <w:rsid w:val="00451E6C"/>
    <w:rsid w:val="00455879"/>
    <w:rsid w:val="00460949"/>
    <w:rsid w:val="00460C6C"/>
    <w:rsid w:val="0046153C"/>
    <w:rsid w:val="00461B1E"/>
    <w:rsid w:val="00463F6B"/>
    <w:rsid w:val="0046473F"/>
    <w:rsid w:val="00465BAC"/>
    <w:rsid w:val="00465C6E"/>
    <w:rsid w:val="0047733A"/>
    <w:rsid w:val="00477F16"/>
    <w:rsid w:val="0048044A"/>
    <w:rsid w:val="004813B9"/>
    <w:rsid w:val="00481752"/>
    <w:rsid w:val="00483475"/>
    <w:rsid w:val="004865E6"/>
    <w:rsid w:val="00487660"/>
    <w:rsid w:val="004929B3"/>
    <w:rsid w:val="00492D6D"/>
    <w:rsid w:val="00495D72"/>
    <w:rsid w:val="00496209"/>
    <w:rsid w:val="00496C9C"/>
    <w:rsid w:val="00496FFF"/>
    <w:rsid w:val="004973F0"/>
    <w:rsid w:val="004A1383"/>
    <w:rsid w:val="004A3682"/>
    <w:rsid w:val="004A56A1"/>
    <w:rsid w:val="004A5EBC"/>
    <w:rsid w:val="004B0027"/>
    <w:rsid w:val="004B0E36"/>
    <w:rsid w:val="004B2898"/>
    <w:rsid w:val="004B2982"/>
    <w:rsid w:val="004B5930"/>
    <w:rsid w:val="004B6C34"/>
    <w:rsid w:val="004C1BA0"/>
    <w:rsid w:val="004C3A79"/>
    <w:rsid w:val="004C4DE1"/>
    <w:rsid w:val="004C6521"/>
    <w:rsid w:val="004C7B5B"/>
    <w:rsid w:val="004D0A7E"/>
    <w:rsid w:val="004D0D2B"/>
    <w:rsid w:val="004D2B45"/>
    <w:rsid w:val="004D3F33"/>
    <w:rsid w:val="004D7319"/>
    <w:rsid w:val="004E252B"/>
    <w:rsid w:val="004E72AE"/>
    <w:rsid w:val="004E7FF8"/>
    <w:rsid w:val="004F09C8"/>
    <w:rsid w:val="004F38B5"/>
    <w:rsid w:val="004F575A"/>
    <w:rsid w:val="004F76F5"/>
    <w:rsid w:val="00500224"/>
    <w:rsid w:val="00501AEB"/>
    <w:rsid w:val="0050344F"/>
    <w:rsid w:val="0051032E"/>
    <w:rsid w:val="00510E50"/>
    <w:rsid w:val="00511DD6"/>
    <w:rsid w:val="00512160"/>
    <w:rsid w:val="005125FC"/>
    <w:rsid w:val="00512855"/>
    <w:rsid w:val="0051395F"/>
    <w:rsid w:val="00516275"/>
    <w:rsid w:val="0051661B"/>
    <w:rsid w:val="00525D7F"/>
    <w:rsid w:val="005267F3"/>
    <w:rsid w:val="005300E4"/>
    <w:rsid w:val="00530368"/>
    <w:rsid w:val="00532C1B"/>
    <w:rsid w:val="00532FBF"/>
    <w:rsid w:val="00534724"/>
    <w:rsid w:val="005362E9"/>
    <w:rsid w:val="00536642"/>
    <w:rsid w:val="00536866"/>
    <w:rsid w:val="005378E3"/>
    <w:rsid w:val="00537D6F"/>
    <w:rsid w:val="005405F8"/>
    <w:rsid w:val="00541B62"/>
    <w:rsid w:val="0054266A"/>
    <w:rsid w:val="00543637"/>
    <w:rsid w:val="00543B67"/>
    <w:rsid w:val="005441D9"/>
    <w:rsid w:val="00546F8B"/>
    <w:rsid w:val="00547B82"/>
    <w:rsid w:val="00547E8B"/>
    <w:rsid w:val="00552CDE"/>
    <w:rsid w:val="00554D3C"/>
    <w:rsid w:val="005551B0"/>
    <w:rsid w:val="0055538B"/>
    <w:rsid w:val="00557D74"/>
    <w:rsid w:val="00560D01"/>
    <w:rsid w:val="005616CE"/>
    <w:rsid w:val="00562140"/>
    <w:rsid w:val="00562B37"/>
    <w:rsid w:val="00562BEC"/>
    <w:rsid w:val="005633D8"/>
    <w:rsid w:val="0056517A"/>
    <w:rsid w:val="0056518D"/>
    <w:rsid w:val="005665A9"/>
    <w:rsid w:val="00567D90"/>
    <w:rsid w:val="00567FA8"/>
    <w:rsid w:val="0057002C"/>
    <w:rsid w:val="00570ED0"/>
    <w:rsid w:val="00571CB5"/>
    <w:rsid w:val="00574CA5"/>
    <w:rsid w:val="00575B26"/>
    <w:rsid w:val="005766AC"/>
    <w:rsid w:val="00580A89"/>
    <w:rsid w:val="00592112"/>
    <w:rsid w:val="005928EE"/>
    <w:rsid w:val="00594E36"/>
    <w:rsid w:val="005955E3"/>
    <w:rsid w:val="005968C1"/>
    <w:rsid w:val="00596D12"/>
    <w:rsid w:val="00596E72"/>
    <w:rsid w:val="00597B38"/>
    <w:rsid w:val="005A32D4"/>
    <w:rsid w:val="005B12A1"/>
    <w:rsid w:val="005B3189"/>
    <w:rsid w:val="005B5C71"/>
    <w:rsid w:val="005B6DE8"/>
    <w:rsid w:val="005C3313"/>
    <w:rsid w:val="005C78F1"/>
    <w:rsid w:val="005D197A"/>
    <w:rsid w:val="005D6E81"/>
    <w:rsid w:val="005D7A98"/>
    <w:rsid w:val="005E229C"/>
    <w:rsid w:val="005E27CD"/>
    <w:rsid w:val="005E34EC"/>
    <w:rsid w:val="005F6A95"/>
    <w:rsid w:val="0060529E"/>
    <w:rsid w:val="0060718F"/>
    <w:rsid w:val="00610A85"/>
    <w:rsid w:val="006120F5"/>
    <w:rsid w:val="00612A0D"/>
    <w:rsid w:val="00612A41"/>
    <w:rsid w:val="006152D4"/>
    <w:rsid w:val="00616A6F"/>
    <w:rsid w:val="00617F38"/>
    <w:rsid w:val="00620C00"/>
    <w:rsid w:val="00622452"/>
    <w:rsid w:val="006233F1"/>
    <w:rsid w:val="00623718"/>
    <w:rsid w:val="00625BB9"/>
    <w:rsid w:val="0062607E"/>
    <w:rsid w:val="00626D7F"/>
    <w:rsid w:val="00631455"/>
    <w:rsid w:val="00632680"/>
    <w:rsid w:val="00636D30"/>
    <w:rsid w:val="0064003D"/>
    <w:rsid w:val="00641B77"/>
    <w:rsid w:val="00642CA0"/>
    <w:rsid w:val="00643515"/>
    <w:rsid w:val="00643639"/>
    <w:rsid w:val="00644885"/>
    <w:rsid w:val="00645DA9"/>
    <w:rsid w:val="0064693A"/>
    <w:rsid w:val="00650F2A"/>
    <w:rsid w:val="00652FC6"/>
    <w:rsid w:val="00653346"/>
    <w:rsid w:val="00656253"/>
    <w:rsid w:val="00656BEE"/>
    <w:rsid w:val="00657714"/>
    <w:rsid w:val="00657A82"/>
    <w:rsid w:val="006602DC"/>
    <w:rsid w:val="00661649"/>
    <w:rsid w:val="00663FB6"/>
    <w:rsid w:val="006646BE"/>
    <w:rsid w:val="00664703"/>
    <w:rsid w:val="006657F7"/>
    <w:rsid w:val="006658E7"/>
    <w:rsid w:val="00670638"/>
    <w:rsid w:val="00671458"/>
    <w:rsid w:val="0067154B"/>
    <w:rsid w:val="00673968"/>
    <w:rsid w:val="0067456B"/>
    <w:rsid w:val="00675898"/>
    <w:rsid w:val="00676C08"/>
    <w:rsid w:val="006772DC"/>
    <w:rsid w:val="00677B57"/>
    <w:rsid w:val="00682D5D"/>
    <w:rsid w:val="00683936"/>
    <w:rsid w:val="00691F78"/>
    <w:rsid w:val="00692123"/>
    <w:rsid w:val="006928CF"/>
    <w:rsid w:val="00693A56"/>
    <w:rsid w:val="00697C2C"/>
    <w:rsid w:val="006A502F"/>
    <w:rsid w:val="006A5316"/>
    <w:rsid w:val="006A5E4E"/>
    <w:rsid w:val="006A7F64"/>
    <w:rsid w:val="006B3FBE"/>
    <w:rsid w:val="006B5086"/>
    <w:rsid w:val="006B56F4"/>
    <w:rsid w:val="006C1986"/>
    <w:rsid w:val="006C21D6"/>
    <w:rsid w:val="006C31D8"/>
    <w:rsid w:val="006C442F"/>
    <w:rsid w:val="006D4233"/>
    <w:rsid w:val="006D4B60"/>
    <w:rsid w:val="006D5D73"/>
    <w:rsid w:val="006D7036"/>
    <w:rsid w:val="006E0F19"/>
    <w:rsid w:val="006E1280"/>
    <w:rsid w:val="006E3205"/>
    <w:rsid w:val="006E4295"/>
    <w:rsid w:val="006E7D13"/>
    <w:rsid w:val="006F2009"/>
    <w:rsid w:val="006F2FF1"/>
    <w:rsid w:val="006F499E"/>
    <w:rsid w:val="006F5336"/>
    <w:rsid w:val="006F5B3E"/>
    <w:rsid w:val="006F5D11"/>
    <w:rsid w:val="00700500"/>
    <w:rsid w:val="0070253F"/>
    <w:rsid w:val="00705228"/>
    <w:rsid w:val="007053A3"/>
    <w:rsid w:val="007079C7"/>
    <w:rsid w:val="007100EE"/>
    <w:rsid w:val="0071043C"/>
    <w:rsid w:val="00710D3E"/>
    <w:rsid w:val="0071423F"/>
    <w:rsid w:val="00716CA0"/>
    <w:rsid w:val="00716FE9"/>
    <w:rsid w:val="00720A51"/>
    <w:rsid w:val="0072182C"/>
    <w:rsid w:val="007220B3"/>
    <w:rsid w:val="00722B22"/>
    <w:rsid w:val="0072312F"/>
    <w:rsid w:val="007232A9"/>
    <w:rsid w:val="007268E8"/>
    <w:rsid w:val="007275DB"/>
    <w:rsid w:val="00730F08"/>
    <w:rsid w:val="0073298A"/>
    <w:rsid w:val="00734904"/>
    <w:rsid w:val="0073493E"/>
    <w:rsid w:val="00740703"/>
    <w:rsid w:val="007434BE"/>
    <w:rsid w:val="007506C6"/>
    <w:rsid w:val="0075756F"/>
    <w:rsid w:val="00761ABC"/>
    <w:rsid w:val="00761C0B"/>
    <w:rsid w:val="00763376"/>
    <w:rsid w:val="00764AA5"/>
    <w:rsid w:val="00767401"/>
    <w:rsid w:val="007713DD"/>
    <w:rsid w:val="00773B8F"/>
    <w:rsid w:val="007747C6"/>
    <w:rsid w:val="007770BA"/>
    <w:rsid w:val="00780373"/>
    <w:rsid w:val="007803A4"/>
    <w:rsid w:val="00780496"/>
    <w:rsid w:val="007843F1"/>
    <w:rsid w:val="007852E3"/>
    <w:rsid w:val="0078554F"/>
    <w:rsid w:val="007862EE"/>
    <w:rsid w:val="00790517"/>
    <w:rsid w:val="007909E9"/>
    <w:rsid w:val="00791C41"/>
    <w:rsid w:val="00795B37"/>
    <w:rsid w:val="007A43AD"/>
    <w:rsid w:val="007A4A3E"/>
    <w:rsid w:val="007A5668"/>
    <w:rsid w:val="007B045D"/>
    <w:rsid w:val="007B6128"/>
    <w:rsid w:val="007C0453"/>
    <w:rsid w:val="007C48E0"/>
    <w:rsid w:val="007C5D88"/>
    <w:rsid w:val="007C705D"/>
    <w:rsid w:val="007D0B41"/>
    <w:rsid w:val="007D0C7C"/>
    <w:rsid w:val="007D13A7"/>
    <w:rsid w:val="007D3A21"/>
    <w:rsid w:val="007D3EB8"/>
    <w:rsid w:val="007D4412"/>
    <w:rsid w:val="007D4597"/>
    <w:rsid w:val="007D55F2"/>
    <w:rsid w:val="007E2F3F"/>
    <w:rsid w:val="007E33DE"/>
    <w:rsid w:val="007E3BFD"/>
    <w:rsid w:val="007E3EB0"/>
    <w:rsid w:val="007E58FF"/>
    <w:rsid w:val="007E666A"/>
    <w:rsid w:val="007F09AD"/>
    <w:rsid w:val="007F1A54"/>
    <w:rsid w:val="007F6582"/>
    <w:rsid w:val="007F721B"/>
    <w:rsid w:val="00800355"/>
    <w:rsid w:val="00803700"/>
    <w:rsid w:val="00803E95"/>
    <w:rsid w:val="00805803"/>
    <w:rsid w:val="00810BDE"/>
    <w:rsid w:val="00813875"/>
    <w:rsid w:val="00813E38"/>
    <w:rsid w:val="00814322"/>
    <w:rsid w:val="00815AD4"/>
    <w:rsid w:val="00816FE2"/>
    <w:rsid w:val="00816FF0"/>
    <w:rsid w:val="00820838"/>
    <w:rsid w:val="00820BED"/>
    <w:rsid w:val="00820FC6"/>
    <w:rsid w:val="00821829"/>
    <w:rsid w:val="00822358"/>
    <w:rsid w:val="008259B1"/>
    <w:rsid w:val="00832EE1"/>
    <w:rsid w:val="00833003"/>
    <w:rsid w:val="008330F8"/>
    <w:rsid w:val="0083457E"/>
    <w:rsid w:val="008348D3"/>
    <w:rsid w:val="008364D3"/>
    <w:rsid w:val="00840EE0"/>
    <w:rsid w:val="008413C5"/>
    <w:rsid w:val="0084175F"/>
    <w:rsid w:val="00842860"/>
    <w:rsid w:val="00843D6D"/>
    <w:rsid w:val="00845D28"/>
    <w:rsid w:val="00851767"/>
    <w:rsid w:val="0085291F"/>
    <w:rsid w:val="008532D1"/>
    <w:rsid w:val="00855571"/>
    <w:rsid w:val="00862ED1"/>
    <w:rsid w:val="008673E1"/>
    <w:rsid w:val="00872271"/>
    <w:rsid w:val="0087407F"/>
    <w:rsid w:val="00874444"/>
    <w:rsid w:val="00876353"/>
    <w:rsid w:val="008766A3"/>
    <w:rsid w:val="00876733"/>
    <w:rsid w:val="00883AC2"/>
    <w:rsid w:val="00883C86"/>
    <w:rsid w:val="00885B1C"/>
    <w:rsid w:val="00885D49"/>
    <w:rsid w:val="00886908"/>
    <w:rsid w:val="00887AD4"/>
    <w:rsid w:val="00887F00"/>
    <w:rsid w:val="00890536"/>
    <w:rsid w:val="008913DB"/>
    <w:rsid w:val="0089192E"/>
    <w:rsid w:val="00893807"/>
    <w:rsid w:val="00894503"/>
    <w:rsid w:val="00894A80"/>
    <w:rsid w:val="008951B8"/>
    <w:rsid w:val="0089756B"/>
    <w:rsid w:val="008A0BFE"/>
    <w:rsid w:val="008A1282"/>
    <w:rsid w:val="008A29D8"/>
    <w:rsid w:val="008A29F2"/>
    <w:rsid w:val="008B0E5D"/>
    <w:rsid w:val="008B21A3"/>
    <w:rsid w:val="008B5B1B"/>
    <w:rsid w:val="008C083F"/>
    <w:rsid w:val="008C0D22"/>
    <w:rsid w:val="008C3800"/>
    <w:rsid w:val="008C3E84"/>
    <w:rsid w:val="008C784C"/>
    <w:rsid w:val="008C7C15"/>
    <w:rsid w:val="008D05DD"/>
    <w:rsid w:val="008D2073"/>
    <w:rsid w:val="008D7369"/>
    <w:rsid w:val="008E3419"/>
    <w:rsid w:val="008E5DCD"/>
    <w:rsid w:val="008E6D2C"/>
    <w:rsid w:val="008F1590"/>
    <w:rsid w:val="008F756C"/>
    <w:rsid w:val="008F7CE5"/>
    <w:rsid w:val="00900D63"/>
    <w:rsid w:val="00901959"/>
    <w:rsid w:val="00901AAC"/>
    <w:rsid w:val="00902257"/>
    <w:rsid w:val="00902E44"/>
    <w:rsid w:val="009030D3"/>
    <w:rsid w:val="00905019"/>
    <w:rsid w:val="00906983"/>
    <w:rsid w:val="00911959"/>
    <w:rsid w:val="009160BF"/>
    <w:rsid w:val="00920FC2"/>
    <w:rsid w:val="00921CE8"/>
    <w:rsid w:val="009262A5"/>
    <w:rsid w:val="00930600"/>
    <w:rsid w:val="00930970"/>
    <w:rsid w:val="009359E5"/>
    <w:rsid w:val="00940ED8"/>
    <w:rsid w:val="00942854"/>
    <w:rsid w:val="009444D1"/>
    <w:rsid w:val="00944A68"/>
    <w:rsid w:val="00944F5D"/>
    <w:rsid w:val="00945FD3"/>
    <w:rsid w:val="009460D7"/>
    <w:rsid w:val="009479D1"/>
    <w:rsid w:val="0095017A"/>
    <w:rsid w:val="00951ABE"/>
    <w:rsid w:val="00956F31"/>
    <w:rsid w:val="00957EF5"/>
    <w:rsid w:val="009612A2"/>
    <w:rsid w:val="009645DE"/>
    <w:rsid w:val="00967B7D"/>
    <w:rsid w:val="009709AA"/>
    <w:rsid w:val="00973514"/>
    <w:rsid w:val="00974F64"/>
    <w:rsid w:val="00983C05"/>
    <w:rsid w:val="00987F76"/>
    <w:rsid w:val="00990C75"/>
    <w:rsid w:val="0099356F"/>
    <w:rsid w:val="00996466"/>
    <w:rsid w:val="00996871"/>
    <w:rsid w:val="00996BEF"/>
    <w:rsid w:val="009A0685"/>
    <w:rsid w:val="009A1C37"/>
    <w:rsid w:val="009A7967"/>
    <w:rsid w:val="009B274B"/>
    <w:rsid w:val="009B383B"/>
    <w:rsid w:val="009B46C7"/>
    <w:rsid w:val="009B47FE"/>
    <w:rsid w:val="009B77D2"/>
    <w:rsid w:val="009B7E66"/>
    <w:rsid w:val="009C0AE8"/>
    <w:rsid w:val="009C219B"/>
    <w:rsid w:val="009C2616"/>
    <w:rsid w:val="009C267B"/>
    <w:rsid w:val="009C369E"/>
    <w:rsid w:val="009C3D9B"/>
    <w:rsid w:val="009D0F33"/>
    <w:rsid w:val="009D53D9"/>
    <w:rsid w:val="009D7354"/>
    <w:rsid w:val="009D7815"/>
    <w:rsid w:val="009E0DBF"/>
    <w:rsid w:val="009F0A3D"/>
    <w:rsid w:val="009F4361"/>
    <w:rsid w:val="009F5162"/>
    <w:rsid w:val="009F7F33"/>
    <w:rsid w:val="00A0082F"/>
    <w:rsid w:val="00A05D15"/>
    <w:rsid w:val="00A05E3F"/>
    <w:rsid w:val="00A07958"/>
    <w:rsid w:val="00A11EC9"/>
    <w:rsid w:val="00A123A0"/>
    <w:rsid w:val="00A1501C"/>
    <w:rsid w:val="00A17FAC"/>
    <w:rsid w:val="00A20A24"/>
    <w:rsid w:val="00A20F8D"/>
    <w:rsid w:val="00A231FA"/>
    <w:rsid w:val="00A25BCE"/>
    <w:rsid w:val="00A266BC"/>
    <w:rsid w:val="00A273F9"/>
    <w:rsid w:val="00A274B7"/>
    <w:rsid w:val="00A31271"/>
    <w:rsid w:val="00A34B25"/>
    <w:rsid w:val="00A35ACF"/>
    <w:rsid w:val="00A36621"/>
    <w:rsid w:val="00A40B8B"/>
    <w:rsid w:val="00A440C0"/>
    <w:rsid w:val="00A45E21"/>
    <w:rsid w:val="00A47418"/>
    <w:rsid w:val="00A500FA"/>
    <w:rsid w:val="00A51622"/>
    <w:rsid w:val="00A53E2D"/>
    <w:rsid w:val="00A54F65"/>
    <w:rsid w:val="00A556D0"/>
    <w:rsid w:val="00A567D1"/>
    <w:rsid w:val="00A56C21"/>
    <w:rsid w:val="00A5701B"/>
    <w:rsid w:val="00A61839"/>
    <w:rsid w:val="00A66973"/>
    <w:rsid w:val="00A71354"/>
    <w:rsid w:val="00A729DE"/>
    <w:rsid w:val="00A73DEF"/>
    <w:rsid w:val="00A75704"/>
    <w:rsid w:val="00A769BA"/>
    <w:rsid w:val="00A76ECD"/>
    <w:rsid w:val="00A806C5"/>
    <w:rsid w:val="00A80B27"/>
    <w:rsid w:val="00A82C26"/>
    <w:rsid w:val="00A858A4"/>
    <w:rsid w:val="00A90224"/>
    <w:rsid w:val="00A9222B"/>
    <w:rsid w:val="00A92725"/>
    <w:rsid w:val="00A933E5"/>
    <w:rsid w:val="00A93723"/>
    <w:rsid w:val="00A9395F"/>
    <w:rsid w:val="00A96766"/>
    <w:rsid w:val="00AA0E0D"/>
    <w:rsid w:val="00AA1ED6"/>
    <w:rsid w:val="00AA1FBE"/>
    <w:rsid w:val="00AA3741"/>
    <w:rsid w:val="00AA51A9"/>
    <w:rsid w:val="00AA719E"/>
    <w:rsid w:val="00AA7F41"/>
    <w:rsid w:val="00AB09F0"/>
    <w:rsid w:val="00AB6271"/>
    <w:rsid w:val="00AC048A"/>
    <w:rsid w:val="00AC0571"/>
    <w:rsid w:val="00AC3A85"/>
    <w:rsid w:val="00AC4219"/>
    <w:rsid w:val="00AC4C10"/>
    <w:rsid w:val="00AC6011"/>
    <w:rsid w:val="00AC6585"/>
    <w:rsid w:val="00AC7FF4"/>
    <w:rsid w:val="00AD16AB"/>
    <w:rsid w:val="00AD1AB4"/>
    <w:rsid w:val="00AD67BF"/>
    <w:rsid w:val="00AD7599"/>
    <w:rsid w:val="00AD77A8"/>
    <w:rsid w:val="00AE0153"/>
    <w:rsid w:val="00AE1735"/>
    <w:rsid w:val="00AE19E9"/>
    <w:rsid w:val="00AE1D57"/>
    <w:rsid w:val="00AF3D9F"/>
    <w:rsid w:val="00AF4D2A"/>
    <w:rsid w:val="00AF5EFB"/>
    <w:rsid w:val="00B00810"/>
    <w:rsid w:val="00B022A4"/>
    <w:rsid w:val="00B0263F"/>
    <w:rsid w:val="00B02CD1"/>
    <w:rsid w:val="00B066C0"/>
    <w:rsid w:val="00B07EB8"/>
    <w:rsid w:val="00B11332"/>
    <w:rsid w:val="00B12F93"/>
    <w:rsid w:val="00B1423E"/>
    <w:rsid w:val="00B1585E"/>
    <w:rsid w:val="00B15913"/>
    <w:rsid w:val="00B207C0"/>
    <w:rsid w:val="00B20F53"/>
    <w:rsid w:val="00B22B1D"/>
    <w:rsid w:val="00B241C4"/>
    <w:rsid w:val="00B2447B"/>
    <w:rsid w:val="00B244BA"/>
    <w:rsid w:val="00B336E5"/>
    <w:rsid w:val="00B34857"/>
    <w:rsid w:val="00B41326"/>
    <w:rsid w:val="00B41C45"/>
    <w:rsid w:val="00B421D3"/>
    <w:rsid w:val="00B44B81"/>
    <w:rsid w:val="00B44CA8"/>
    <w:rsid w:val="00B47287"/>
    <w:rsid w:val="00B51C3D"/>
    <w:rsid w:val="00B539CF"/>
    <w:rsid w:val="00B57375"/>
    <w:rsid w:val="00B57A24"/>
    <w:rsid w:val="00B60D16"/>
    <w:rsid w:val="00B61EB3"/>
    <w:rsid w:val="00B6246D"/>
    <w:rsid w:val="00B62527"/>
    <w:rsid w:val="00B64054"/>
    <w:rsid w:val="00B659BE"/>
    <w:rsid w:val="00B713B2"/>
    <w:rsid w:val="00B72D8A"/>
    <w:rsid w:val="00B75A75"/>
    <w:rsid w:val="00B830E8"/>
    <w:rsid w:val="00B84F7D"/>
    <w:rsid w:val="00B85AB8"/>
    <w:rsid w:val="00B9085E"/>
    <w:rsid w:val="00B9196F"/>
    <w:rsid w:val="00B95744"/>
    <w:rsid w:val="00B97F6C"/>
    <w:rsid w:val="00BA0FE6"/>
    <w:rsid w:val="00BA1AB3"/>
    <w:rsid w:val="00BA3682"/>
    <w:rsid w:val="00BA4E2C"/>
    <w:rsid w:val="00BA4EAA"/>
    <w:rsid w:val="00BA4F56"/>
    <w:rsid w:val="00BB0CFF"/>
    <w:rsid w:val="00BC0AAC"/>
    <w:rsid w:val="00BC3672"/>
    <w:rsid w:val="00BC37BB"/>
    <w:rsid w:val="00BC3DE8"/>
    <w:rsid w:val="00BD28D3"/>
    <w:rsid w:val="00BD30F1"/>
    <w:rsid w:val="00BD3A48"/>
    <w:rsid w:val="00BE0408"/>
    <w:rsid w:val="00BE1CB0"/>
    <w:rsid w:val="00BE3457"/>
    <w:rsid w:val="00BE4BA4"/>
    <w:rsid w:val="00BE5A15"/>
    <w:rsid w:val="00BE5AAE"/>
    <w:rsid w:val="00BF17B1"/>
    <w:rsid w:val="00BF530E"/>
    <w:rsid w:val="00BF77F8"/>
    <w:rsid w:val="00C04A3C"/>
    <w:rsid w:val="00C100A6"/>
    <w:rsid w:val="00C14619"/>
    <w:rsid w:val="00C14A2D"/>
    <w:rsid w:val="00C16F0F"/>
    <w:rsid w:val="00C16F4A"/>
    <w:rsid w:val="00C16F77"/>
    <w:rsid w:val="00C1726A"/>
    <w:rsid w:val="00C23565"/>
    <w:rsid w:val="00C24AE1"/>
    <w:rsid w:val="00C27110"/>
    <w:rsid w:val="00C27229"/>
    <w:rsid w:val="00C321F8"/>
    <w:rsid w:val="00C3372E"/>
    <w:rsid w:val="00C345D1"/>
    <w:rsid w:val="00C35151"/>
    <w:rsid w:val="00C40CCC"/>
    <w:rsid w:val="00C4179B"/>
    <w:rsid w:val="00C42E11"/>
    <w:rsid w:val="00C47135"/>
    <w:rsid w:val="00C50AB9"/>
    <w:rsid w:val="00C5239B"/>
    <w:rsid w:val="00C537D2"/>
    <w:rsid w:val="00C552BA"/>
    <w:rsid w:val="00C55C78"/>
    <w:rsid w:val="00C610ED"/>
    <w:rsid w:val="00C666AC"/>
    <w:rsid w:val="00C71ACD"/>
    <w:rsid w:val="00C75539"/>
    <w:rsid w:val="00C76919"/>
    <w:rsid w:val="00C822CC"/>
    <w:rsid w:val="00C86195"/>
    <w:rsid w:val="00C87430"/>
    <w:rsid w:val="00C91559"/>
    <w:rsid w:val="00C91C01"/>
    <w:rsid w:val="00C954B0"/>
    <w:rsid w:val="00C97BB8"/>
    <w:rsid w:val="00CA3DDE"/>
    <w:rsid w:val="00CB18AC"/>
    <w:rsid w:val="00CB689E"/>
    <w:rsid w:val="00CB6D9A"/>
    <w:rsid w:val="00CB782A"/>
    <w:rsid w:val="00CC04E0"/>
    <w:rsid w:val="00CC1EEC"/>
    <w:rsid w:val="00CC20D3"/>
    <w:rsid w:val="00CC2D0B"/>
    <w:rsid w:val="00CC700F"/>
    <w:rsid w:val="00CD0FFE"/>
    <w:rsid w:val="00CD10F1"/>
    <w:rsid w:val="00CD12A3"/>
    <w:rsid w:val="00CD3440"/>
    <w:rsid w:val="00CD5577"/>
    <w:rsid w:val="00CD56DA"/>
    <w:rsid w:val="00CE434C"/>
    <w:rsid w:val="00CE5301"/>
    <w:rsid w:val="00CE603B"/>
    <w:rsid w:val="00CE68D1"/>
    <w:rsid w:val="00CE78F9"/>
    <w:rsid w:val="00CF477F"/>
    <w:rsid w:val="00CF6601"/>
    <w:rsid w:val="00CF7220"/>
    <w:rsid w:val="00D01500"/>
    <w:rsid w:val="00D03AD8"/>
    <w:rsid w:val="00D04A86"/>
    <w:rsid w:val="00D07B2A"/>
    <w:rsid w:val="00D07F84"/>
    <w:rsid w:val="00D13B72"/>
    <w:rsid w:val="00D1570C"/>
    <w:rsid w:val="00D22CF8"/>
    <w:rsid w:val="00D238E4"/>
    <w:rsid w:val="00D249C0"/>
    <w:rsid w:val="00D27D64"/>
    <w:rsid w:val="00D35D22"/>
    <w:rsid w:val="00D36BD6"/>
    <w:rsid w:val="00D40B42"/>
    <w:rsid w:val="00D42013"/>
    <w:rsid w:val="00D421C5"/>
    <w:rsid w:val="00D4246C"/>
    <w:rsid w:val="00D45790"/>
    <w:rsid w:val="00D45A82"/>
    <w:rsid w:val="00D4690C"/>
    <w:rsid w:val="00D4724F"/>
    <w:rsid w:val="00D474FC"/>
    <w:rsid w:val="00D47791"/>
    <w:rsid w:val="00D54590"/>
    <w:rsid w:val="00D54E1D"/>
    <w:rsid w:val="00D568AB"/>
    <w:rsid w:val="00D718BD"/>
    <w:rsid w:val="00D74245"/>
    <w:rsid w:val="00D85989"/>
    <w:rsid w:val="00D879E6"/>
    <w:rsid w:val="00D912F3"/>
    <w:rsid w:val="00D923EE"/>
    <w:rsid w:val="00D92CA5"/>
    <w:rsid w:val="00D92D0C"/>
    <w:rsid w:val="00D92EF7"/>
    <w:rsid w:val="00D9397A"/>
    <w:rsid w:val="00D93CDD"/>
    <w:rsid w:val="00D94A77"/>
    <w:rsid w:val="00D9558F"/>
    <w:rsid w:val="00DA0BA7"/>
    <w:rsid w:val="00DA1B1E"/>
    <w:rsid w:val="00DA66DA"/>
    <w:rsid w:val="00DA73C3"/>
    <w:rsid w:val="00DB1F0C"/>
    <w:rsid w:val="00DB298A"/>
    <w:rsid w:val="00DB30B2"/>
    <w:rsid w:val="00DB4D47"/>
    <w:rsid w:val="00DB57EC"/>
    <w:rsid w:val="00DB622E"/>
    <w:rsid w:val="00DB675F"/>
    <w:rsid w:val="00DB6E0F"/>
    <w:rsid w:val="00DC0649"/>
    <w:rsid w:val="00DC1081"/>
    <w:rsid w:val="00DC3802"/>
    <w:rsid w:val="00DC47CA"/>
    <w:rsid w:val="00DD045E"/>
    <w:rsid w:val="00DD1FAA"/>
    <w:rsid w:val="00DD261E"/>
    <w:rsid w:val="00DD4878"/>
    <w:rsid w:val="00DD4DA5"/>
    <w:rsid w:val="00DD79C4"/>
    <w:rsid w:val="00DE1312"/>
    <w:rsid w:val="00DE1CE2"/>
    <w:rsid w:val="00DE2A90"/>
    <w:rsid w:val="00DE7675"/>
    <w:rsid w:val="00DE7DA1"/>
    <w:rsid w:val="00DF46A4"/>
    <w:rsid w:val="00DF48FC"/>
    <w:rsid w:val="00DF6009"/>
    <w:rsid w:val="00E0108C"/>
    <w:rsid w:val="00E0125C"/>
    <w:rsid w:val="00E02E14"/>
    <w:rsid w:val="00E07875"/>
    <w:rsid w:val="00E12574"/>
    <w:rsid w:val="00E1493A"/>
    <w:rsid w:val="00E14F52"/>
    <w:rsid w:val="00E16F78"/>
    <w:rsid w:val="00E250D5"/>
    <w:rsid w:val="00E262A8"/>
    <w:rsid w:val="00E3018F"/>
    <w:rsid w:val="00E30C43"/>
    <w:rsid w:val="00E30E8C"/>
    <w:rsid w:val="00E31700"/>
    <w:rsid w:val="00E31CE3"/>
    <w:rsid w:val="00E32767"/>
    <w:rsid w:val="00E35750"/>
    <w:rsid w:val="00E37FC1"/>
    <w:rsid w:val="00E40532"/>
    <w:rsid w:val="00E42EB2"/>
    <w:rsid w:val="00E451FE"/>
    <w:rsid w:val="00E45825"/>
    <w:rsid w:val="00E4602D"/>
    <w:rsid w:val="00E460F1"/>
    <w:rsid w:val="00E5442D"/>
    <w:rsid w:val="00E62879"/>
    <w:rsid w:val="00E63829"/>
    <w:rsid w:val="00E66AC5"/>
    <w:rsid w:val="00E674C9"/>
    <w:rsid w:val="00E7241C"/>
    <w:rsid w:val="00E75FA3"/>
    <w:rsid w:val="00E76BA1"/>
    <w:rsid w:val="00E77323"/>
    <w:rsid w:val="00E82D89"/>
    <w:rsid w:val="00E83A44"/>
    <w:rsid w:val="00E85817"/>
    <w:rsid w:val="00E870D3"/>
    <w:rsid w:val="00E879E7"/>
    <w:rsid w:val="00E9061E"/>
    <w:rsid w:val="00E90DCD"/>
    <w:rsid w:val="00E97C17"/>
    <w:rsid w:val="00EA0B02"/>
    <w:rsid w:val="00EA3063"/>
    <w:rsid w:val="00EA39E9"/>
    <w:rsid w:val="00EA47EA"/>
    <w:rsid w:val="00EA50F5"/>
    <w:rsid w:val="00EA55AC"/>
    <w:rsid w:val="00EA607E"/>
    <w:rsid w:val="00EA6E13"/>
    <w:rsid w:val="00EB0F6E"/>
    <w:rsid w:val="00EB0FBE"/>
    <w:rsid w:val="00EB479A"/>
    <w:rsid w:val="00EB5005"/>
    <w:rsid w:val="00EB7775"/>
    <w:rsid w:val="00EC129E"/>
    <w:rsid w:val="00EC189E"/>
    <w:rsid w:val="00EC1F9A"/>
    <w:rsid w:val="00EC2382"/>
    <w:rsid w:val="00EC258B"/>
    <w:rsid w:val="00EC2C1F"/>
    <w:rsid w:val="00EC44FB"/>
    <w:rsid w:val="00ED55AF"/>
    <w:rsid w:val="00ED6C13"/>
    <w:rsid w:val="00EE2974"/>
    <w:rsid w:val="00EE4BB2"/>
    <w:rsid w:val="00EE4CCF"/>
    <w:rsid w:val="00EE60F7"/>
    <w:rsid w:val="00EE7EEE"/>
    <w:rsid w:val="00EF18AE"/>
    <w:rsid w:val="00EF50DE"/>
    <w:rsid w:val="00EF759E"/>
    <w:rsid w:val="00F01413"/>
    <w:rsid w:val="00F0485F"/>
    <w:rsid w:val="00F061FA"/>
    <w:rsid w:val="00F069CF"/>
    <w:rsid w:val="00F0710A"/>
    <w:rsid w:val="00F10867"/>
    <w:rsid w:val="00F125DA"/>
    <w:rsid w:val="00F13F1D"/>
    <w:rsid w:val="00F14C0D"/>
    <w:rsid w:val="00F1535D"/>
    <w:rsid w:val="00F2065D"/>
    <w:rsid w:val="00F24747"/>
    <w:rsid w:val="00F248AC"/>
    <w:rsid w:val="00F26C8D"/>
    <w:rsid w:val="00F270DF"/>
    <w:rsid w:val="00F27CD7"/>
    <w:rsid w:val="00F3170F"/>
    <w:rsid w:val="00F34D00"/>
    <w:rsid w:val="00F356E9"/>
    <w:rsid w:val="00F36BE2"/>
    <w:rsid w:val="00F37639"/>
    <w:rsid w:val="00F37772"/>
    <w:rsid w:val="00F47B29"/>
    <w:rsid w:val="00F5086D"/>
    <w:rsid w:val="00F53F5E"/>
    <w:rsid w:val="00F57C51"/>
    <w:rsid w:val="00F60AD8"/>
    <w:rsid w:val="00F7134A"/>
    <w:rsid w:val="00F71F56"/>
    <w:rsid w:val="00F77E5F"/>
    <w:rsid w:val="00F80F41"/>
    <w:rsid w:val="00F81AD2"/>
    <w:rsid w:val="00F825D4"/>
    <w:rsid w:val="00F83B44"/>
    <w:rsid w:val="00F84D2D"/>
    <w:rsid w:val="00F85595"/>
    <w:rsid w:val="00F92DEB"/>
    <w:rsid w:val="00F92F1A"/>
    <w:rsid w:val="00F95962"/>
    <w:rsid w:val="00FA0EE1"/>
    <w:rsid w:val="00FA4F4A"/>
    <w:rsid w:val="00FB43A9"/>
    <w:rsid w:val="00FB62F3"/>
    <w:rsid w:val="00FB6D18"/>
    <w:rsid w:val="00FB751B"/>
    <w:rsid w:val="00FB7A63"/>
    <w:rsid w:val="00FC0112"/>
    <w:rsid w:val="00FC2587"/>
    <w:rsid w:val="00FC2CC2"/>
    <w:rsid w:val="00FC6561"/>
    <w:rsid w:val="00FC6AEB"/>
    <w:rsid w:val="00FD151F"/>
    <w:rsid w:val="00FD17C0"/>
    <w:rsid w:val="00FD1A9B"/>
    <w:rsid w:val="00FD51C4"/>
    <w:rsid w:val="00FE3430"/>
    <w:rsid w:val="00FE4A57"/>
    <w:rsid w:val="00FE51C9"/>
    <w:rsid w:val="00FE776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currency2"/>
  <w:smartTagType w:namespaceuri="schemas-tilde-lv/tildestengine" w:name="veidnes"/>
  <w:shapeDefaults>
    <o:shapedefaults v:ext="edit" spidmax="10241"/>
    <o:shapelayout v:ext="edit">
      <o:idmap v:ext="edit" data="1"/>
    </o:shapelayout>
  </w:shapeDefaults>
  <w:decimalSymbol w:val="."/>
  <w:listSeparator w:val=";"/>
  <w14:docId w14:val="4BE32FFF"/>
  <w15:docId w15:val="{32C4D726-417E-43F8-95D9-7E1E18C71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00EE"/>
    <w:pPr>
      <w:spacing w:after="120"/>
      <w:jc w:val="both"/>
    </w:pPr>
    <w:rPr>
      <w:rFonts w:ascii="Times New Roman" w:hAnsi="Times New Roman" w:cs="Times New Roman"/>
      <w:sz w:val="20"/>
      <w:szCs w:val="24"/>
    </w:rPr>
  </w:style>
  <w:style w:type="paragraph" w:styleId="Heading1">
    <w:name w:val="heading 1"/>
    <w:basedOn w:val="Title"/>
    <w:next w:val="Normal"/>
    <w:link w:val="Heading1Char"/>
    <w:uiPriority w:val="9"/>
    <w:qFormat/>
    <w:rsid w:val="005441D9"/>
    <w:pPr>
      <w:numPr>
        <w:numId w:val="1"/>
      </w:numPr>
      <w:spacing w:before="60" w:after="60"/>
      <w:jc w:val="left"/>
      <w:outlineLvl w:val="0"/>
    </w:pPr>
  </w:style>
  <w:style w:type="paragraph" w:styleId="Heading2">
    <w:name w:val="heading 2"/>
    <w:aliases w:val="HD2"/>
    <w:basedOn w:val="Heading1"/>
    <w:next w:val="Level1"/>
    <w:link w:val="Heading2Char"/>
    <w:uiPriority w:val="9"/>
    <w:unhideWhenUsed/>
    <w:qFormat/>
    <w:rsid w:val="005441D9"/>
    <w:pPr>
      <w:numPr>
        <w:numId w:val="2"/>
      </w:numPr>
      <w:outlineLvl w:val="1"/>
    </w:pPr>
    <w:rPr>
      <w:caps w:val="0"/>
    </w:rPr>
  </w:style>
  <w:style w:type="paragraph" w:styleId="Heading3">
    <w:name w:val="heading 3"/>
    <w:basedOn w:val="Normal"/>
    <w:next w:val="Normal"/>
    <w:link w:val="Heading3Char"/>
    <w:uiPriority w:val="9"/>
    <w:unhideWhenUsed/>
    <w:qFormat/>
    <w:rsid w:val="004A3682"/>
    <w:pPr>
      <w:keepNext/>
      <w:keepLines/>
      <w:spacing w:before="200" w:after="0"/>
      <w:outlineLvl w:val="2"/>
    </w:pPr>
    <w:rPr>
      <w:rFonts w:asciiTheme="majorHAnsi" w:eastAsiaTheme="majorEastAsia" w:hAnsiTheme="majorHAnsi" w:cstheme="majorBidi"/>
      <w:b/>
      <w:bCs/>
      <w:color w:val="DDDDDD" w:themeColor="accent1"/>
    </w:rPr>
  </w:style>
  <w:style w:type="paragraph" w:styleId="Heading4">
    <w:name w:val="heading 4"/>
    <w:basedOn w:val="Normal"/>
    <w:next w:val="Normal"/>
    <w:link w:val="Heading4Char"/>
    <w:uiPriority w:val="99"/>
    <w:qFormat/>
    <w:rsid w:val="00AB6271"/>
    <w:pPr>
      <w:keepNext/>
      <w:tabs>
        <w:tab w:val="num" w:pos="864"/>
      </w:tabs>
      <w:spacing w:after="0" w:line="240" w:lineRule="auto"/>
      <w:ind w:left="864" w:hanging="144"/>
      <w:outlineLvl w:val="3"/>
    </w:pPr>
    <w:rPr>
      <w:rFonts w:ascii="Arial" w:eastAsia="Times New Roman" w:hAnsi="Arial"/>
      <w:b/>
      <w:sz w:val="22"/>
      <w:szCs w:val="20"/>
    </w:rPr>
  </w:style>
  <w:style w:type="paragraph" w:styleId="Heading5">
    <w:name w:val="heading 5"/>
    <w:basedOn w:val="Normal"/>
    <w:next w:val="Normal"/>
    <w:link w:val="Heading5Char"/>
    <w:uiPriority w:val="99"/>
    <w:qFormat/>
    <w:rsid w:val="00AB6271"/>
    <w:pPr>
      <w:keepNext/>
      <w:tabs>
        <w:tab w:val="num" w:pos="1008"/>
      </w:tabs>
      <w:spacing w:after="0" w:line="240" w:lineRule="auto"/>
      <w:ind w:left="1008" w:hanging="432"/>
      <w:outlineLvl w:val="4"/>
    </w:pPr>
    <w:rPr>
      <w:rFonts w:ascii="Arial" w:eastAsia="Times New Roman" w:hAnsi="Arial"/>
      <w:b/>
      <w:szCs w:val="20"/>
    </w:rPr>
  </w:style>
  <w:style w:type="paragraph" w:styleId="Heading6">
    <w:name w:val="heading 6"/>
    <w:basedOn w:val="Normal"/>
    <w:next w:val="Normal"/>
    <w:link w:val="Heading6Char"/>
    <w:uiPriority w:val="99"/>
    <w:qFormat/>
    <w:rsid w:val="00AB6271"/>
    <w:pPr>
      <w:tabs>
        <w:tab w:val="num" w:pos="1152"/>
      </w:tabs>
      <w:spacing w:before="240" w:after="60" w:line="240" w:lineRule="auto"/>
      <w:ind w:left="1152" w:hanging="432"/>
      <w:outlineLvl w:val="5"/>
    </w:pPr>
    <w:rPr>
      <w:rFonts w:eastAsia="Times New Roman"/>
      <w:i/>
      <w:sz w:val="22"/>
      <w:szCs w:val="20"/>
    </w:rPr>
  </w:style>
  <w:style w:type="paragraph" w:styleId="Heading7">
    <w:name w:val="heading 7"/>
    <w:basedOn w:val="Normal"/>
    <w:next w:val="Normal"/>
    <w:link w:val="Heading7Char"/>
    <w:uiPriority w:val="99"/>
    <w:qFormat/>
    <w:rsid w:val="00AB6271"/>
    <w:pPr>
      <w:tabs>
        <w:tab w:val="num" w:pos="1296"/>
      </w:tabs>
      <w:spacing w:before="240" w:after="60" w:line="240" w:lineRule="auto"/>
      <w:ind w:left="1296" w:hanging="288"/>
      <w:outlineLvl w:val="6"/>
    </w:pPr>
    <w:rPr>
      <w:rFonts w:ascii="Arial" w:eastAsia="Times New Roman" w:hAnsi="Arial"/>
      <w:szCs w:val="20"/>
    </w:rPr>
  </w:style>
  <w:style w:type="paragraph" w:styleId="Heading8">
    <w:name w:val="heading 8"/>
    <w:basedOn w:val="Normal"/>
    <w:next w:val="Normal"/>
    <w:link w:val="Heading8Char"/>
    <w:uiPriority w:val="9"/>
    <w:unhideWhenUsed/>
    <w:qFormat/>
    <w:rsid w:val="00A45E21"/>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9"/>
    <w:qFormat/>
    <w:rsid w:val="00AB6271"/>
    <w:pPr>
      <w:tabs>
        <w:tab w:val="num" w:pos="1584"/>
      </w:tabs>
      <w:spacing w:before="240" w:after="60" w:line="240" w:lineRule="auto"/>
      <w:ind w:left="1584" w:hanging="144"/>
      <w:outlineLvl w:val="8"/>
    </w:pPr>
    <w:rPr>
      <w:rFonts w:ascii="Arial" w:eastAsia="Times New Roman"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rsid w:val="00F27C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F27CD7"/>
    <w:rPr>
      <w:rFonts w:ascii="Tahoma" w:hAnsi="Tahoma" w:cs="Tahoma"/>
      <w:sz w:val="16"/>
      <w:szCs w:val="16"/>
    </w:rPr>
  </w:style>
  <w:style w:type="paragraph" w:styleId="Title">
    <w:name w:val="Title"/>
    <w:basedOn w:val="Normal"/>
    <w:next w:val="Normal"/>
    <w:link w:val="TitleChar"/>
    <w:uiPriority w:val="10"/>
    <w:qFormat/>
    <w:rsid w:val="008364D3"/>
    <w:pPr>
      <w:spacing w:after="0" w:line="240" w:lineRule="auto"/>
      <w:jc w:val="center"/>
    </w:pPr>
    <w:rPr>
      <w:b/>
      <w:caps/>
      <w:sz w:val="24"/>
    </w:rPr>
  </w:style>
  <w:style w:type="character" w:customStyle="1" w:styleId="TitleChar">
    <w:name w:val="Title Char"/>
    <w:basedOn w:val="DefaultParagraphFont"/>
    <w:link w:val="Title"/>
    <w:uiPriority w:val="10"/>
    <w:rsid w:val="008364D3"/>
    <w:rPr>
      <w:rFonts w:ascii="Times New Roman" w:hAnsi="Times New Roman" w:cs="Times New Roman"/>
      <w:b/>
      <w:caps/>
      <w:sz w:val="24"/>
      <w:szCs w:val="24"/>
    </w:rPr>
  </w:style>
  <w:style w:type="character" w:customStyle="1" w:styleId="Heading1Char">
    <w:name w:val="Heading 1 Char"/>
    <w:basedOn w:val="DefaultParagraphFont"/>
    <w:link w:val="Heading1"/>
    <w:uiPriority w:val="9"/>
    <w:rsid w:val="005441D9"/>
    <w:rPr>
      <w:rFonts w:ascii="Times New Roman" w:hAnsi="Times New Roman" w:cs="Times New Roman"/>
      <w:b/>
      <w:caps/>
      <w:sz w:val="24"/>
      <w:szCs w:val="24"/>
    </w:rPr>
  </w:style>
  <w:style w:type="character" w:customStyle="1" w:styleId="Heading2Char">
    <w:name w:val="Heading 2 Char"/>
    <w:aliases w:val="HD2 Char"/>
    <w:basedOn w:val="DefaultParagraphFont"/>
    <w:link w:val="Heading2"/>
    <w:uiPriority w:val="9"/>
    <w:rsid w:val="005441D9"/>
    <w:rPr>
      <w:rFonts w:ascii="Times New Roman" w:hAnsi="Times New Roman" w:cs="Times New Roman"/>
      <w:b/>
      <w:sz w:val="24"/>
      <w:szCs w:val="24"/>
    </w:rPr>
  </w:style>
  <w:style w:type="paragraph" w:styleId="Subtitle">
    <w:name w:val="Subtitle"/>
    <w:basedOn w:val="Normal"/>
    <w:next w:val="Normal"/>
    <w:link w:val="SubtitleChar"/>
    <w:uiPriority w:val="11"/>
    <w:qFormat/>
    <w:rsid w:val="008364D3"/>
    <w:pPr>
      <w:spacing w:after="480" w:line="240" w:lineRule="auto"/>
      <w:jc w:val="center"/>
    </w:pPr>
    <w:rPr>
      <w:i/>
    </w:rPr>
  </w:style>
  <w:style w:type="character" w:customStyle="1" w:styleId="SubtitleChar">
    <w:name w:val="Subtitle Char"/>
    <w:basedOn w:val="DefaultParagraphFont"/>
    <w:link w:val="Subtitle"/>
    <w:uiPriority w:val="11"/>
    <w:rsid w:val="008364D3"/>
    <w:rPr>
      <w:rFonts w:ascii="Times New Roman" w:hAnsi="Times New Roman" w:cs="Times New Roman"/>
      <w:i/>
      <w:sz w:val="20"/>
      <w:szCs w:val="24"/>
    </w:rPr>
  </w:style>
  <w:style w:type="character" w:styleId="PlaceholderText">
    <w:name w:val="Placeholder Text"/>
    <w:basedOn w:val="DefaultParagraphFont"/>
    <w:uiPriority w:val="99"/>
    <w:semiHidden/>
    <w:rsid w:val="008364D3"/>
    <w:rPr>
      <w:color w:val="808080"/>
    </w:rPr>
  </w:style>
  <w:style w:type="paragraph" w:styleId="NoSpacing">
    <w:name w:val="No Spacing"/>
    <w:basedOn w:val="Normal"/>
    <w:uiPriority w:val="1"/>
    <w:qFormat/>
    <w:rsid w:val="008364D3"/>
    <w:pPr>
      <w:spacing w:after="0" w:line="240" w:lineRule="auto"/>
    </w:pPr>
  </w:style>
  <w:style w:type="paragraph" w:customStyle="1" w:styleId="Level1">
    <w:name w:val="Level 1"/>
    <w:basedOn w:val="Normal"/>
    <w:qFormat/>
    <w:rsid w:val="005441D9"/>
    <w:pPr>
      <w:numPr>
        <w:ilvl w:val="1"/>
        <w:numId w:val="2"/>
      </w:numPr>
      <w:spacing w:after="60" w:line="240" w:lineRule="auto"/>
    </w:pPr>
  </w:style>
  <w:style w:type="paragraph" w:customStyle="1" w:styleId="Level2">
    <w:name w:val="Level 2"/>
    <w:basedOn w:val="Level1"/>
    <w:qFormat/>
    <w:rsid w:val="00455879"/>
    <w:pPr>
      <w:numPr>
        <w:ilvl w:val="2"/>
      </w:numPr>
      <w:contextualSpacing/>
    </w:pPr>
  </w:style>
  <w:style w:type="paragraph" w:customStyle="1" w:styleId="Level3">
    <w:name w:val="Level 3"/>
    <w:basedOn w:val="Level2"/>
    <w:qFormat/>
    <w:rsid w:val="00F2065D"/>
    <w:pPr>
      <w:numPr>
        <w:ilvl w:val="3"/>
      </w:numPr>
    </w:pPr>
    <w:rPr>
      <w:lang w:eastAsia="lv-LV"/>
    </w:rPr>
  </w:style>
  <w:style w:type="character" w:styleId="CommentReference">
    <w:name w:val="annotation reference"/>
    <w:rsid w:val="005968C1"/>
    <w:rPr>
      <w:sz w:val="16"/>
      <w:szCs w:val="16"/>
    </w:rPr>
  </w:style>
  <w:style w:type="paragraph" w:styleId="CommentText">
    <w:name w:val="annotation text"/>
    <w:basedOn w:val="Normal"/>
    <w:link w:val="CommentTextChar"/>
    <w:rsid w:val="005968C1"/>
    <w:pPr>
      <w:spacing w:after="0" w:line="240" w:lineRule="auto"/>
      <w:jc w:val="left"/>
    </w:pPr>
    <w:rPr>
      <w:rFonts w:eastAsia="Times New Roman"/>
      <w:szCs w:val="20"/>
    </w:rPr>
  </w:style>
  <w:style w:type="character" w:customStyle="1" w:styleId="CommentTextChar">
    <w:name w:val="Comment Text Char"/>
    <w:basedOn w:val="DefaultParagraphFont"/>
    <w:link w:val="CommentText"/>
    <w:rsid w:val="005968C1"/>
    <w:rPr>
      <w:rFonts w:ascii="Times New Roman" w:eastAsia="Times New Roman" w:hAnsi="Times New Roman" w:cs="Times New Roman"/>
      <w:sz w:val="20"/>
      <w:szCs w:val="20"/>
    </w:rPr>
  </w:style>
  <w:style w:type="table" w:styleId="TableGrid">
    <w:name w:val="Table Grid"/>
    <w:basedOn w:val="TableNormal"/>
    <w:uiPriority w:val="59"/>
    <w:rsid w:val="00380D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unhideWhenUsed/>
    <w:rsid w:val="007220B3"/>
    <w:pPr>
      <w:spacing w:after="120"/>
      <w:jc w:val="both"/>
    </w:pPr>
    <w:rPr>
      <w:rFonts w:eastAsiaTheme="minorHAnsi"/>
      <w:b/>
      <w:bCs/>
    </w:rPr>
  </w:style>
  <w:style w:type="character" w:customStyle="1" w:styleId="CommentSubjectChar">
    <w:name w:val="Comment Subject Char"/>
    <w:basedOn w:val="CommentTextChar"/>
    <w:link w:val="CommentSubject"/>
    <w:uiPriority w:val="99"/>
    <w:rsid w:val="007220B3"/>
    <w:rPr>
      <w:rFonts w:ascii="Times New Roman" w:eastAsia="Times New Roman" w:hAnsi="Times New Roman" w:cs="Times New Roman"/>
      <w:b/>
      <w:bCs/>
      <w:sz w:val="20"/>
      <w:szCs w:val="20"/>
    </w:rPr>
  </w:style>
  <w:style w:type="paragraph" w:styleId="Header">
    <w:name w:val="header"/>
    <w:basedOn w:val="Normal"/>
    <w:link w:val="HeaderChar"/>
    <w:uiPriority w:val="99"/>
    <w:unhideWhenUsed/>
    <w:rsid w:val="005551B0"/>
    <w:pPr>
      <w:tabs>
        <w:tab w:val="center" w:pos="4153"/>
        <w:tab w:val="right" w:pos="8306"/>
      </w:tabs>
      <w:spacing w:after="0" w:line="240" w:lineRule="auto"/>
    </w:pPr>
  </w:style>
  <w:style w:type="character" w:customStyle="1" w:styleId="HeaderChar">
    <w:name w:val="Header Char"/>
    <w:basedOn w:val="DefaultParagraphFont"/>
    <w:link w:val="Header"/>
    <w:uiPriority w:val="99"/>
    <w:rsid w:val="005551B0"/>
    <w:rPr>
      <w:rFonts w:ascii="Times New Roman" w:hAnsi="Times New Roman" w:cs="Times New Roman"/>
      <w:sz w:val="20"/>
      <w:szCs w:val="24"/>
    </w:rPr>
  </w:style>
  <w:style w:type="paragraph" w:styleId="Footer">
    <w:name w:val="footer"/>
    <w:basedOn w:val="Normal"/>
    <w:link w:val="FooterChar"/>
    <w:uiPriority w:val="99"/>
    <w:unhideWhenUsed/>
    <w:rsid w:val="005551B0"/>
    <w:pPr>
      <w:tabs>
        <w:tab w:val="center" w:pos="4153"/>
        <w:tab w:val="right" w:pos="8306"/>
      </w:tabs>
      <w:spacing w:after="0" w:line="240" w:lineRule="auto"/>
    </w:pPr>
  </w:style>
  <w:style w:type="character" w:customStyle="1" w:styleId="FooterChar">
    <w:name w:val="Footer Char"/>
    <w:basedOn w:val="DefaultParagraphFont"/>
    <w:link w:val="Footer"/>
    <w:uiPriority w:val="99"/>
    <w:rsid w:val="005551B0"/>
    <w:rPr>
      <w:rFonts w:ascii="Times New Roman" w:hAnsi="Times New Roman" w:cs="Times New Roman"/>
      <w:sz w:val="20"/>
      <w:szCs w:val="24"/>
    </w:rPr>
  </w:style>
  <w:style w:type="paragraph" w:styleId="Revision">
    <w:name w:val="Revision"/>
    <w:hidden/>
    <w:uiPriority w:val="99"/>
    <w:semiHidden/>
    <w:rsid w:val="00451CA4"/>
    <w:pPr>
      <w:spacing w:after="0" w:line="240" w:lineRule="auto"/>
    </w:pPr>
    <w:rPr>
      <w:rFonts w:ascii="Times New Roman" w:hAnsi="Times New Roman" w:cs="Times New Roman"/>
      <w:sz w:val="20"/>
      <w:szCs w:val="24"/>
    </w:rPr>
  </w:style>
  <w:style w:type="paragraph" w:customStyle="1" w:styleId="ContentControl">
    <w:name w:val="Content Control"/>
    <w:basedOn w:val="Normal"/>
    <w:link w:val="ContentControlChar"/>
    <w:rsid w:val="0064003D"/>
  </w:style>
  <w:style w:type="character" w:customStyle="1" w:styleId="Style1">
    <w:name w:val="Style1"/>
    <w:basedOn w:val="DefaultParagraphFont"/>
    <w:uiPriority w:val="1"/>
    <w:rsid w:val="0064003D"/>
    <w:rPr>
      <w:u w:color="000000" w:themeColor="text1"/>
    </w:rPr>
  </w:style>
  <w:style w:type="character" w:customStyle="1" w:styleId="ContentControlChar">
    <w:name w:val="Content Control Char"/>
    <w:basedOn w:val="DefaultParagraphFont"/>
    <w:link w:val="ContentControl"/>
    <w:rsid w:val="0064003D"/>
    <w:rPr>
      <w:rFonts w:ascii="Times New Roman" w:hAnsi="Times New Roman" w:cs="Times New Roman"/>
      <w:sz w:val="20"/>
      <w:szCs w:val="24"/>
    </w:rPr>
  </w:style>
  <w:style w:type="character" w:customStyle="1" w:styleId="Heading3Char">
    <w:name w:val="Heading 3 Char"/>
    <w:basedOn w:val="DefaultParagraphFont"/>
    <w:link w:val="Heading3"/>
    <w:uiPriority w:val="9"/>
    <w:rsid w:val="004A3682"/>
    <w:rPr>
      <w:rFonts w:asciiTheme="majorHAnsi" w:eastAsiaTheme="majorEastAsia" w:hAnsiTheme="majorHAnsi" w:cstheme="majorBidi"/>
      <w:b/>
      <w:bCs/>
      <w:color w:val="DDDDDD" w:themeColor="accent1"/>
      <w:sz w:val="20"/>
      <w:szCs w:val="24"/>
    </w:rPr>
  </w:style>
  <w:style w:type="paragraph" w:styleId="BodyText">
    <w:name w:val="Body Text"/>
    <w:basedOn w:val="Normal"/>
    <w:link w:val="BodyTextChar"/>
    <w:rsid w:val="00EB5005"/>
    <w:pPr>
      <w:tabs>
        <w:tab w:val="left" w:pos="0"/>
      </w:tabs>
      <w:spacing w:after="0" w:line="240" w:lineRule="auto"/>
    </w:pPr>
    <w:rPr>
      <w:rFonts w:eastAsia="Times New Roman"/>
      <w:sz w:val="22"/>
      <w:szCs w:val="22"/>
    </w:rPr>
  </w:style>
  <w:style w:type="character" w:customStyle="1" w:styleId="BodyTextChar">
    <w:name w:val="Body Text Char"/>
    <w:basedOn w:val="DefaultParagraphFont"/>
    <w:link w:val="BodyText"/>
    <w:rsid w:val="00EB5005"/>
    <w:rPr>
      <w:rFonts w:ascii="Times New Roman" w:eastAsia="Times New Roman" w:hAnsi="Times New Roman" w:cs="Times New Roman"/>
    </w:rPr>
  </w:style>
  <w:style w:type="character" w:styleId="Hyperlink">
    <w:name w:val="Hyperlink"/>
    <w:basedOn w:val="DefaultParagraphFont"/>
    <w:uiPriority w:val="99"/>
    <w:unhideWhenUsed/>
    <w:rsid w:val="00E5442D"/>
    <w:rPr>
      <w:color w:val="5F5F5F" w:themeColor="hyperlink"/>
      <w:u w:val="single"/>
    </w:rPr>
  </w:style>
  <w:style w:type="paragraph" w:styleId="ListParagraph">
    <w:name w:val="List Paragraph"/>
    <w:basedOn w:val="Normal"/>
    <w:uiPriority w:val="34"/>
    <w:qFormat/>
    <w:rsid w:val="00A45E21"/>
    <w:pPr>
      <w:spacing w:after="0" w:line="240" w:lineRule="auto"/>
      <w:ind w:left="720"/>
      <w:contextualSpacing/>
    </w:pPr>
    <w:rPr>
      <w:rFonts w:cstheme="minorBidi"/>
      <w:sz w:val="24"/>
      <w:szCs w:val="22"/>
    </w:rPr>
  </w:style>
  <w:style w:type="character" w:customStyle="1" w:styleId="Heading8Char">
    <w:name w:val="Heading 8 Char"/>
    <w:basedOn w:val="DefaultParagraphFont"/>
    <w:link w:val="Heading8"/>
    <w:uiPriority w:val="9"/>
    <w:rsid w:val="00A45E21"/>
    <w:rPr>
      <w:rFonts w:asciiTheme="majorHAnsi" w:eastAsiaTheme="majorEastAsia" w:hAnsiTheme="majorHAnsi" w:cstheme="majorBidi"/>
      <w:color w:val="404040" w:themeColor="text1" w:themeTint="BF"/>
      <w:sz w:val="20"/>
      <w:szCs w:val="20"/>
    </w:rPr>
  </w:style>
  <w:style w:type="character" w:styleId="PageNumber">
    <w:name w:val="page number"/>
    <w:basedOn w:val="DefaultParagraphFont"/>
    <w:unhideWhenUsed/>
    <w:rsid w:val="0078554F"/>
  </w:style>
  <w:style w:type="table" w:styleId="LightShading-Accent1">
    <w:name w:val="Light Shading Accent 1"/>
    <w:basedOn w:val="TableNormal"/>
    <w:uiPriority w:val="60"/>
    <w:rsid w:val="00616A6F"/>
    <w:pPr>
      <w:spacing w:after="0" w:line="240" w:lineRule="auto"/>
    </w:pPr>
    <w:tblPr>
      <w:tblStyleRowBandSize w:val="1"/>
      <w:tblStyleColBandSize w:val="1"/>
      <w:tblBorders>
        <w:top w:val="single" w:sz="8" w:space="0" w:color="DDDDDD" w:themeColor="accent1"/>
        <w:bottom w:val="single" w:sz="8" w:space="0" w:color="DDDDDD" w:themeColor="accent1"/>
      </w:tblBorders>
    </w:tblPr>
    <w:tcPr>
      <w:shd w:val="clear" w:color="auto" w:fill="00B050"/>
    </w:tcPr>
    <w:tblStylePr w:type="fir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la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left w:val="nil"/>
          <w:right w:val="nil"/>
          <w:insideH w:val="nil"/>
          <w:insideV w:val="nil"/>
        </w:tcBorders>
        <w:shd w:val="clear" w:color="auto" w:fill="F6F6F6" w:themeFill="accent1" w:themeFillTint="3F"/>
      </w:tcPr>
    </w:tblStylePr>
  </w:style>
  <w:style w:type="table" w:styleId="LightList-Accent1">
    <w:name w:val="Light List Accent 1"/>
    <w:basedOn w:val="TableNormal"/>
    <w:uiPriority w:val="61"/>
    <w:rsid w:val="003B397A"/>
    <w:pPr>
      <w:spacing w:after="0" w:line="240" w:lineRule="auto"/>
    </w:pPr>
    <w:tblPr>
      <w:tblStyleRowBandSize w:val="1"/>
      <w:tblStyleColBandSize w:val="1"/>
      <w:tblBorders>
        <w:top w:val="single" w:sz="8" w:space="0" w:color="DDDDDD" w:themeColor="accent1"/>
        <w:left w:val="single" w:sz="8" w:space="0" w:color="DDDDDD" w:themeColor="accent1"/>
        <w:bottom w:val="single" w:sz="8" w:space="0" w:color="DDDDDD" w:themeColor="accent1"/>
        <w:right w:val="single" w:sz="8" w:space="0" w:color="DDDDDD" w:themeColor="accent1"/>
      </w:tblBorders>
    </w:tblPr>
    <w:tcPr>
      <w:shd w:val="clear" w:color="auto" w:fill="7C7C7C" w:themeFill="background2" w:themeFillShade="80"/>
    </w:tcPr>
    <w:tblStylePr w:type="firstRow">
      <w:pPr>
        <w:spacing w:before="0" w:after="0" w:line="240" w:lineRule="auto"/>
      </w:pPr>
      <w:rPr>
        <w:b/>
        <w:bCs/>
        <w:color w:val="FFFFFF" w:themeColor="background1"/>
      </w:rPr>
      <w:tblPr/>
      <w:tcPr>
        <w:shd w:val="clear" w:color="auto" w:fill="DDDDDD" w:themeFill="accent1"/>
      </w:tcPr>
    </w:tblStylePr>
    <w:tblStylePr w:type="lastRow">
      <w:pPr>
        <w:spacing w:before="0" w:after="0" w:line="240" w:lineRule="auto"/>
      </w:pPr>
      <w:rPr>
        <w:b/>
        <w:bCs/>
      </w:rPr>
      <w:tblPr/>
      <w:tcPr>
        <w:tcBorders>
          <w:top w:val="double" w:sz="6" w:space="0" w:color="DDDDDD" w:themeColor="accent1"/>
          <w:left w:val="single" w:sz="8" w:space="0" w:color="DDDDDD" w:themeColor="accent1"/>
          <w:bottom w:val="single" w:sz="8" w:space="0" w:color="DDDDDD" w:themeColor="accent1"/>
          <w:right w:val="single" w:sz="8" w:space="0" w:color="DDDDDD" w:themeColor="accent1"/>
        </w:tcBorders>
      </w:tcPr>
    </w:tblStylePr>
    <w:tblStylePr w:type="firstCol">
      <w:rPr>
        <w:b/>
        <w:bCs/>
      </w:rPr>
    </w:tblStylePr>
    <w:tblStylePr w:type="lastCol">
      <w:rPr>
        <w:b/>
        <w:bCs/>
      </w:rPr>
    </w:tblStylePr>
    <w:tblStylePr w:type="band1Vert">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tblStylePr w:type="band1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style>
  <w:style w:type="table" w:styleId="LightShading-Accent2">
    <w:name w:val="Light Shading Accent 2"/>
    <w:basedOn w:val="TableNormal"/>
    <w:uiPriority w:val="60"/>
    <w:rsid w:val="00FD51C4"/>
    <w:pPr>
      <w:spacing w:after="0" w:line="240" w:lineRule="auto"/>
    </w:pPr>
    <w:tblPr>
      <w:tblStyleRowBandSize w:val="1"/>
      <w:tblStyleColBandSize w:val="1"/>
      <w:tblBorders>
        <w:top w:val="single" w:sz="8" w:space="0" w:color="B2B2B2" w:themeColor="accent2"/>
        <w:bottom w:val="single" w:sz="8" w:space="0" w:color="B2B2B2" w:themeColor="accent2"/>
      </w:tblBorders>
    </w:tblPr>
    <w:tcPr>
      <w:shd w:val="clear" w:color="auto" w:fill="DFDFDF" w:themeFill="background2" w:themeFillShade="E6"/>
    </w:tcPr>
    <w:tblStylePr w:type="firstRow">
      <w:pPr>
        <w:spacing w:before="0" w:after="0" w:line="240" w:lineRule="auto"/>
      </w:pPr>
      <w:rPr>
        <w:b/>
        <w:bCs/>
      </w:rPr>
      <w:tblPr/>
      <w:tcPr>
        <w:tcBorders>
          <w:top w:val="single" w:sz="8" w:space="0" w:color="B2B2B2" w:themeColor="accent2"/>
          <w:left w:val="nil"/>
          <w:bottom w:val="single" w:sz="8" w:space="0" w:color="B2B2B2" w:themeColor="accent2"/>
          <w:right w:val="nil"/>
          <w:insideH w:val="nil"/>
          <w:insideV w:val="nil"/>
        </w:tcBorders>
      </w:tcPr>
    </w:tblStylePr>
    <w:tblStylePr w:type="lastRow">
      <w:pPr>
        <w:spacing w:before="0" w:after="0" w:line="240" w:lineRule="auto"/>
      </w:pPr>
      <w:rPr>
        <w:b/>
        <w:bCs/>
      </w:rPr>
      <w:tblPr/>
      <w:tcPr>
        <w:tcBorders>
          <w:top w:val="single" w:sz="8" w:space="0" w:color="B2B2B2" w:themeColor="accent2"/>
          <w:left w:val="nil"/>
          <w:bottom w:val="single" w:sz="8" w:space="0" w:color="B2B2B2"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BEBEB" w:themeFill="accent2" w:themeFillTint="3F"/>
      </w:tcPr>
    </w:tblStylePr>
    <w:tblStylePr w:type="band1Horz">
      <w:tblPr/>
      <w:tcPr>
        <w:tcBorders>
          <w:left w:val="nil"/>
          <w:right w:val="nil"/>
          <w:insideH w:val="nil"/>
          <w:insideV w:val="nil"/>
        </w:tcBorders>
        <w:shd w:val="clear" w:color="auto" w:fill="EBEBEB" w:themeFill="accent2" w:themeFillTint="3F"/>
      </w:tcPr>
    </w:tblStylePr>
  </w:style>
  <w:style w:type="table" w:styleId="LightShading-Accent4">
    <w:name w:val="Light Shading Accent 4"/>
    <w:basedOn w:val="TableNormal"/>
    <w:uiPriority w:val="60"/>
    <w:rsid w:val="00616A6F"/>
    <w:pPr>
      <w:spacing w:after="0" w:line="240" w:lineRule="auto"/>
    </w:pPr>
    <w:rPr>
      <w:color w:val="5F5F5F" w:themeColor="accent4" w:themeShade="BF"/>
    </w:rPr>
    <w:tblPr>
      <w:tblStyleRowBandSize w:val="1"/>
      <w:tblStyleColBandSize w:val="1"/>
      <w:tblBorders>
        <w:top w:val="single" w:sz="8" w:space="0" w:color="808080" w:themeColor="accent4"/>
        <w:bottom w:val="single" w:sz="8" w:space="0" w:color="808080" w:themeColor="accent4"/>
      </w:tblBorders>
    </w:tblPr>
    <w:tcPr>
      <w:shd w:val="clear" w:color="auto" w:fill="DDDDDD" w:themeFill="accent1"/>
    </w:tcPr>
    <w:tblStylePr w:type="fir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la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4" w:themeFillTint="3F"/>
      </w:tcPr>
    </w:tblStylePr>
    <w:tblStylePr w:type="band1Horz">
      <w:tblPr/>
      <w:tcPr>
        <w:tcBorders>
          <w:left w:val="nil"/>
          <w:right w:val="nil"/>
          <w:insideH w:val="nil"/>
          <w:insideV w:val="nil"/>
        </w:tcBorders>
        <w:shd w:val="clear" w:color="auto" w:fill="DFDFDF" w:themeFill="accent4" w:themeFillTint="3F"/>
      </w:tcPr>
    </w:tblStylePr>
  </w:style>
  <w:style w:type="paragraph" w:styleId="NormalWeb">
    <w:name w:val="Normal (Web)"/>
    <w:basedOn w:val="Normal"/>
    <w:rsid w:val="003E36C8"/>
    <w:pPr>
      <w:spacing w:before="100" w:beforeAutospacing="1" w:after="100" w:afterAutospacing="1" w:line="240" w:lineRule="auto"/>
      <w:jc w:val="left"/>
    </w:pPr>
    <w:rPr>
      <w:rFonts w:eastAsia="Times New Roman"/>
      <w:sz w:val="24"/>
      <w:lang w:val="en-US"/>
    </w:rPr>
  </w:style>
  <w:style w:type="paragraph" w:customStyle="1" w:styleId="Default">
    <w:name w:val="Default"/>
    <w:rsid w:val="005B3189"/>
    <w:pPr>
      <w:autoSpaceDE w:val="0"/>
      <w:autoSpaceDN w:val="0"/>
      <w:adjustRightInd w:val="0"/>
      <w:spacing w:after="0" w:line="240" w:lineRule="auto"/>
    </w:pPr>
    <w:rPr>
      <w:rFonts w:ascii="Times New Roman" w:hAnsi="Times New Roman" w:cs="Times New Roman"/>
      <w:color w:val="000000"/>
      <w:sz w:val="24"/>
      <w:szCs w:val="24"/>
    </w:rPr>
  </w:style>
  <w:style w:type="character" w:styleId="FollowedHyperlink">
    <w:name w:val="FollowedHyperlink"/>
    <w:basedOn w:val="DefaultParagraphFont"/>
    <w:uiPriority w:val="99"/>
    <w:unhideWhenUsed/>
    <w:rsid w:val="00B72D8A"/>
    <w:rPr>
      <w:color w:val="919191" w:themeColor="followedHyperlink"/>
      <w:u w:val="single"/>
    </w:rPr>
  </w:style>
  <w:style w:type="paragraph" w:styleId="BodyTextIndent">
    <w:name w:val="Body Text Indent"/>
    <w:basedOn w:val="Normal"/>
    <w:link w:val="BodyTextIndentChar"/>
    <w:unhideWhenUsed/>
    <w:rsid w:val="00AB6271"/>
    <w:pPr>
      <w:ind w:left="283"/>
    </w:pPr>
  </w:style>
  <w:style w:type="character" w:customStyle="1" w:styleId="BodyTextIndentChar">
    <w:name w:val="Body Text Indent Char"/>
    <w:basedOn w:val="DefaultParagraphFont"/>
    <w:link w:val="BodyTextIndent"/>
    <w:rsid w:val="00AB6271"/>
    <w:rPr>
      <w:rFonts w:ascii="Times New Roman" w:hAnsi="Times New Roman" w:cs="Times New Roman"/>
      <w:sz w:val="20"/>
      <w:szCs w:val="24"/>
    </w:rPr>
  </w:style>
  <w:style w:type="character" w:customStyle="1" w:styleId="Heading4Char">
    <w:name w:val="Heading 4 Char"/>
    <w:basedOn w:val="DefaultParagraphFont"/>
    <w:link w:val="Heading4"/>
    <w:uiPriority w:val="99"/>
    <w:rsid w:val="00AB6271"/>
    <w:rPr>
      <w:rFonts w:ascii="Arial" w:eastAsia="Times New Roman" w:hAnsi="Arial" w:cs="Times New Roman"/>
      <w:b/>
      <w:szCs w:val="20"/>
    </w:rPr>
  </w:style>
  <w:style w:type="character" w:customStyle="1" w:styleId="Heading5Char">
    <w:name w:val="Heading 5 Char"/>
    <w:basedOn w:val="DefaultParagraphFont"/>
    <w:link w:val="Heading5"/>
    <w:uiPriority w:val="99"/>
    <w:rsid w:val="00AB6271"/>
    <w:rPr>
      <w:rFonts w:ascii="Arial" w:eastAsia="Times New Roman" w:hAnsi="Arial" w:cs="Times New Roman"/>
      <w:b/>
      <w:sz w:val="20"/>
      <w:szCs w:val="20"/>
    </w:rPr>
  </w:style>
  <w:style w:type="character" w:customStyle="1" w:styleId="Heading6Char">
    <w:name w:val="Heading 6 Char"/>
    <w:basedOn w:val="DefaultParagraphFont"/>
    <w:link w:val="Heading6"/>
    <w:uiPriority w:val="99"/>
    <w:rsid w:val="00AB6271"/>
    <w:rPr>
      <w:rFonts w:ascii="Times New Roman" w:eastAsia="Times New Roman" w:hAnsi="Times New Roman" w:cs="Times New Roman"/>
      <w:i/>
      <w:szCs w:val="20"/>
    </w:rPr>
  </w:style>
  <w:style w:type="character" w:customStyle="1" w:styleId="Heading7Char">
    <w:name w:val="Heading 7 Char"/>
    <w:basedOn w:val="DefaultParagraphFont"/>
    <w:link w:val="Heading7"/>
    <w:uiPriority w:val="99"/>
    <w:rsid w:val="00AB6271"/>
    <w:rPr>
      <w:rFonts w:ascii="Arial" w:eastAsia="Times New Roman" w:hAnsi="Arial" w:cs="Times New Roman"/>
      <w:sz w:val="20"/>
      <w:szCs w:val="20"/>
    </w:rPr>
  </w:style>
  <w:style w:type="character" w:customStyle="1" w:styleId="Heading9Char">
    <w:name w:val="Heading 9 Char"/>
    <w:basedOn w:val="DefaultParagraphFont"/>
    <w:link w:val="Heading9"/>
    <w:uiPriority w:val="99"/>
    <w:rsid w:val="00AB6271"/>
    <w:rPr>
      <w:rFonts w:ascii="Arial" w:eastAsia="Times New Roman" w:hAnsi="Arial" w:cs="Times New Roman"/>
      <w:b/>
      <w:i/>
      <w:sz w:val="18"/>
      <w:szCs w:val="20"/>
    </w:rPr>
  </w:style>
  <w:style w:type="paragraph" w:styleId="NormalIndent">
    <w:name w:val="Normal Indent"/>
    <w:basedOn w:val="Normal"/>
    <w:uiPriority w:val="99"/>
    <w:rsid w:val="00AB6271"/>
    <w:pPr>
      <w:spacing w:after="0" w:line="240" w:lineRule="auto"/>
      <w:ind w:left="720"/>
      <w:jc w:val="left"/>
    </w:pPr>
    <w:rPr>
      <w:rFonts w:eastAsia="Times New Roman"/>
      <w:sz w:val="24"/>
    </w:rPr>
  </w:style>
  <w:style w:type="character" w:styleId="Emphasis">
    <w:name w:val="Emphasis"/>
    <w:qFormat/>
    <w:rsid w:val="00AB6271"/>
    <w:rPr>
      <w:i/>
      <w:iCs/>
    </w:rPr>
  </w:style>
  <w:style w:type="character" w:styleId="Strong">
    <w:name w:val="Strong"/>
    <w:qFormat/>
    <w:rsid w:val="00AB6271"/>
    <w:rPr>
      <w:b/>
      <w:bCs/>
    </w:rPr>
  </w:style>
  <w:style w:type="character" w:styleId="SubtleEmphasis">
    <w:name w:val="Subtle Emphasis"/>
    <w:uiPriority w:val="19"/>
    <w:qFormat/>
    <w:rsid w:val="00AB6271"/>
    <w:rPr>
      <w:i/>
      <w:iCs/>
      <w:color w:val="808080"/>
    </w:rPr>
  </w:style>
  <w:style w:type="character" w:styleId="IntenseEmphasis">
    <w:name w:val="Intense Emphasis"/>
    <w:uiPriority w:val="21"/>
    <w:qFormat/>
    <w:rsid w:val="00AB6271"/>
    <w:rPr>
      <w:b/>
      <w:bCs/>
      <w:i/>
      <w:iCs/>
      <w:color w:val="4F81BD"/>
    </w:rPr>
  </w:style>
  <w:style w:type="table" w:customStyle="1" w:styleId="TableGrid1">
    <w:name w:val="Table Grid1"/>
    <w:basedOn w:val="TableNormal"/>
    <w:next w:val="TableGrid"/>
    <w:uiPriority w:val="59"/>
    <w:rsid w:val="00AB6271"/>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AB6271"/>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3">
    <w:name w:val="List Number 3"/>
    <w:basedOn w:val="Normal"/>
    <w:uiPriority w:val="99"/>
    <w:rsid w:val="00AB6271"/>
    <w:pPr>
      <w:tabs>
        <w:tab w:val="num" w:pos="926"/>
      </w:tabs>
      <w:spacing w:after="0" w:line="240" w:lineRule="auto"/>
      <w:ind w:left="926" w:hanging="360"/>
      <w:jc w:val="left"/>
    </w:pPr>
    <w:rPr>
      <w:rFonts w:eastAsia="Times New Roman"/>
      <w:sz w:val="22"/>
      <w:szCs w:val="22"/>
    </w:rPr>
  </w:style>
  <w:style w:type="paragraph" w:customStyle="1" w:styleId="xl28">
    <w:name w:val="xl28"/>
    <w:basedOn w:val="Normal"/>
    <w:rsid w:val="00AB6271"/>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Unicode MS" w:eastAsia="Arial Unicode MS" w:hAnsi="Arial Unicode MS" w:cs="Arial Unicode MS"/>
      <w:sz w:val="24"/>
      <w:lang w:val="en-US"/>
    </w:rPr>
  </w:style>
  <w:style w:type="character" w:styleId="UnresolvedMention">
    <w:name w:val="Unresolved Mention"/>
    <w:uiPriority w:val="99"/>
    <w:semiHidden/>
    <w:unhideWhenUsed/>
    <w:rsid w:val="00AB6271"/>
    <w:rPr>
      <w:color w:val="605E5C"/>
      <w:shd w:val="clear" w:color="auto" w:fill="E1DFDD"/>
    </w:rPr>
  </w:style>
  <w:style w:type="numbering" w:customStyle="1" w:styleId="NoList1">
    <w:name w:val="No List1"/>
    <w:next w:val="NoList"/>
    <w:uiPriority w:val="99"/>
    <w:semiHidden/>
    <w:unhideWhenUsed/>
    <w:rsid w:val="00AB6271"/>
  </w:style>
  <w:style w:type="table" w:customStyle="1" w:styleId="TableGrid3">
    <w:name w:val="Table Grid3"/>
    <w:basedOn w:val="TableNormal"/>
    <w:next w:val="TableGrid"/>
    <w:uiPriority w:val="59"/>
    <w:rsid w:val="00AB627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
    <w:name w:val="Light Shading - Accent 11"/>
    <w:basedOn w:val="TableNormal"/>
    <w:next w:val="LightShading-Accent1"/>
    <w:uiPriority w:val="60"/>
    <w:rsid w:val="00AB6271"/>
    <w:pPr>
      <w:spacing w:after="0" w:line="240" w:lineRule="auto"/>
    </w:pPr>
    <w:rPr>
      <w:rFonts w:ascii="Calibri" w:eastAsia="Calibri" w:hAnsi="Calibri" w:cs="Times New Roman"/>
    </w:rPr>
    <w:tblPr>
      <w:tblStyleRowBandSize w:val="1"/>
      <w:tblStyleColBandSize w:val="1"/>
      <w:tblBorders>
        <w:top w:val="single" w:sz="8" w:space="0" w:color="DDDDDD"/>
        <w:bottom w:val="single" w:sz="8" w:space="0" w:color="DDDDDD"/>
      </w:tblBorders>
    </w:tblPr>
    <w:tcPr>
      <w:shd w:val="clear" w:color="auto" w:fill="00B050"/>
    </w:tc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table" w:customStyle="1" w:styleId="LightList-Accent11">
    <w:name w:val="Light List - Accent 11"/>
    <w:basedOn w:val="TableNormal"/>
    <w:next w:val="LightList-Accent1"/>
    <w:uiPriority w:val="61"/>
    <w:rsid w:val="00AB6271"/>
    <w:pPr>
      <w:spacing w:after="0" w:line="240" w:lineRule="auto"/>
    </w:pPr>
    <w:rPr>
      <w:rFonts w:ascii="Calibri" w:eastAsia="Calibri" w:hAnsi="Calibri" w:cs="Times New Roman"/>
    </w:rPr>
    <w:tblPr>
      <w:tblStyleRowBandSize w:val="1"/>
      <w:tblStyleColBandSize w:val="1"/>
      <w:tblBorders>
        <w:top w:val="single" w:sz="8" w:space="0" w:color="DDDDDD"/>
        <w:left w:val="single" w:sz="8" w:space="0" w:color="DDDDDD"/>
        <w:bottom w:val="single" w:sz="8" w:space="0" w:color="DDDDDD"/>
        <w:right w:val="single" w:sz="8" w:space="0" w:color="DDDDDD"/>
      </w:tblBorders>
    </w:tblPr>
    <w:tcPr>
      <w:shd w:val="clear" w:color="auto" w:fill="7C7C7C"/>
    </w:tcPr>
    <w:tblStylePr w:type="firstRow">
      <w:pPr>
        <w:spacing w:before="0" w:after="0" w:line="240" w:lineRule="auto"/>
      </w:pPr>
      <w:rPr>
        <w:b/>
        <w:bCs/>
        <w:color w:val="FFFFFF"/>
      </w:rPr>
      <w:tblPr/>
      <w:tcPr>
        <w:shd w:val="clear" w:color="auto" w:fill="DDDDDD"/>
      </w:tcPr>
    </w:tblStylePr>
    <w:tblStylePr w:type="lastRow">
      <w:pPr>
        <w:spacing w:before="0" w:after="0" w:line="240" w:lineRule="auto"/>
      </w:pPr>
      <w:rPr>
        <w:b/>
        <w:bCs/>
      </w:rPr>
      <w:tblPr/>
      <w:tcPr>
        <w:tcBorders>
          <w:top w:val="double" w:sz="6" w:space="0" w:color="DDDDDD"/>
          <w:left w:val="single" w:sz="8" w:space="0" w:color="DDDDDD"/>
          <w:bottom w:val="single" w:sz="8" w:space="0" w:color="DDDDDD"/>
          <w:right w:val="single" w:sz="8" w:space="0" w:color="DDDDDD"/>
        </w:tcBorders>
      </w:tcPr>
    </w:tblStylePr>
    <w:tblStylePr w:type="firstCol">
      <w:rPr>
        <w:b/>
        <w:bCs/>
      </w:rPr>
    </w:tblStylePr>
    <w:tblStylePr w:type="lastCol">
      <w:rPr>
        <w:b/>
        <w:bCs/>
      </w:rPr>
    </w:tblStylePr>
    <w:tblStylePr w:type="band1Vert">
      <w:tblPr/>
      <w:tcPr>
        <w:tcBorders>
          <w:top w:val="single" w:sz="8" w:space="0" w:color="DDDDDD"/>
          <w:left w:val="single" w:sz="8" w:space="0" w:color="DDDDDD"/>
          <w:bottom w:val="single" w:sz="8" w:space="0" w:color="DDDDDD"/>
          <w:right w:val="single" w:sz="8" w:space="0" w:color="DDDDDD"/>
        </w:tcBorders>
      </w:tcPr>
    </w:tblStylePr>
    <w:tblStylePr w:type="band1Horz">
      <w:tblPr/>
      <w:tcPr>
        <w:tcBorders>
          <w:top w:val="single" w:sz="8" w:space="0" w:color="DDDDDD"/>
          <w:left w:val="single" w:sz="8" w:space="0" w:color="DDDDDD"/>
          <w:bottom w:val="single" w:sz="8" w:space="0" w:color="DDDDDD"/>
          <w:right w:val="single" w:sz="8" w:space="0" w:color="DDDDDD"/>
        </w:tcBorders>
      </w:tcPr>
    </w:tblStylePr>
  </w:style>
  <w:style w:type="table" w:customStyle="1" w:styleId="LightShading-Accent21">
    <w:name w:val="Light Shading - Accent 21"/>
    <w:basedOn w:val="TableNormal"/>
    <w:next w:val="LightShading-Accent2"/>
    <w:uiPriority w:val="60"/>
    <w:rsid w:val="00AB6271"/>
    <w:pPr>
      <w:spacing w:after="0" w:line="240" w:lineRule="auto"/>
    </w:pPr>
    <w:rPr>
      <w:rFonts w:ascii="Calibri" w:eastAsia="Calibri" w:hAnsi="Calibri" w:cs="Times New Roman"/>
    </w:rPr>
    <w:tblPr>
      <w:tblStyleRowBandSize w:val="1"/>
      <w:tblStyleColBandSize w:val="1"/>
      <w:tblBorders>
        <w:top w:val="single" w:sz="8" w:space="0" w:color="B2B2B2"/>
        <w:bottom w:val="single" w:sz="8" w:space="0" w:color="B2B2B2"/>
      </w:tblBorders>
    </w:tblPr>
    <w:tcPr>
      <w:shd w:val="clear" w:color="auto" w:fill="DFDFDF"/>
    </w:tcPr>
    <w:tblStylePr w:type="firstRow">
      <w:pPr>
        <w:spacing w:before="0" w:after="0" w:line="240" w:lineRule="auto"/>
      </w:pPr>
      <w:rPr>
        <w:b/>
        <w:bCs/>
      </w:rPr>
      <w:tblPr/>
      <w:tcPr>
        <w:tcBorders>
          <w:top w:val="single" w:sz="8" w:space="0" w:color="B2B2B2"/>
          <w:left w:val="nil"/>
          <w:bottom w:val="single" w:sz="8" w:space="0" w:color="B2B2B2"/>
          <w:right w:val="nil"/>
          <w:insideH w:val="nil"/>
          <w:insideV w:val="nil"/>
        </w:tcBorders>
      </w:tcPr>
    </w:tblStylePr>
    <w:tblStylePr w:type="lastRow">
      <w:pPr>
        <w:spacing w:before="0" w:after="0" w:line="240" w:lineRule="auto"/>
      </w:pPr>
      <w:rPr>
        <w:b/>
        <w:bCs/>
      </w:rPr>
      <w:tblPr/>
      <w:tcPr>
        <w:tcBorders>
          <w:top w:val="single" w:sz="8" w:space="0" w:color="B2B2B2"/>
          <w:left w:val="nil"/>
          <w:bottom w:val="single" w:sz="8" w:space="0" w:color="B2B2B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BEBEB"/>
      </w:tcPr>
    </w:tblStylePr>
    <w:tblStylePr w:type="band1Horz">
      <w:tblPr/>
      <w:tcPr>
        <w:tcBorders>
          <w:left w:val="nil"/>
          <w:right w:val="nil"/>
          <w:insideH w:val="nil"/>
          <w:insideV w:val="nil"/>
        </w:tcBorders>
        <w:shd w:val="clear" w:color="auto" w:fill="EBEBEB"/>
      </w:tcPr>
    </w:tblStylePr>
  </w:style>
  <w:style w:type="table" w:customStyle="1" w:styleId="LightShading-Accent41">
    <w:name w:val="Light Shading - Accent 41"/>
    <w:basedOn w:val="TableNormal"/>
    <w:next w:val="LightShading-Accent4"/>
    <w:uiPriority w:val="60"/>
    <w:rsid w:val="00AB6271"/>
    <w:pPr>
      <w:spacing w:after="0" w:line="240" w:lineRule="auto"/>
    </w:pPr>
    <w:rPr>
      <w:rFonts w:ascii="Calibri" w:eastAsia="Calibri" w:hAnsi="Calibri" w:cs="Times New Roman"/>
      <w:color w:val="5F5F5F"/>
    </w:rPr>
    <w:tblPr>
      <w:tblStyleRowBandSize w:val="1"/>
      <w:tblStyleColBandSize w:val="1"/>
      <w:tblBorders>
        <w:top w:val="single" w:sz="8" w:space="0" w:color="808080"/>
        <w:bottom w:val="single" w:sz="8" w:space="0" w:color="808080"/>
      </w:tblBorders>
    </w:tblPr>
    <w:tcPr>
      <w:shd w:val="clear" w:color="auto" w:fill="DDDDDD"/>
    </w:tcPr>
    <w:tblStylePr w:type="firstRow">
      <w:pPr>
        <w:spacing w:before="0" w:after="0" w:line="240" w:lineRule="auto"/>
      </w:pPr>
      <w:rPr>
        <w:b/>
        <w:bCs/>
      </w:rPr>
      <w:tblPr/>
      <w:tcPr>
        <w:tcBorders>
          <w:top w:val="single" w:sz="8" w:space="0" w:color="808080"/>
          <w:left w:val="nil"/>
          <w:bottom w:val="single" w:sz="8" w:space="0" w:color="808080"/>
          <w:right w:val="nil"/>
          <w:insideH w:val="nil"/>
          <w:insideV w:val="nil"/>
        </w:tcBorders>
      </w:tcPr>
    </w:tblStylePr>
    <w:tblStylePr w:type="lastRow">
      <w:pPr>
        <w:spacing w:before="0" w:after="0" w:line="240" w:lineRule="auto"/>
      </w:pPr>
      <w:rPr>
        <w:b/>
        <w:bCs/>
      </w:rPr>
      <w:tblPr/>
      <w:tcPr>
        <w:tcBorders>
          <w:top w:val="single" w:sz="8" w:space="0" w:color="808080"/>
          <w:left w:val="nil"/>
          <w:bottom w:val="single" w:sz="8" w:space="0" w:color="80808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cPr>
    </w:tblStylePr>
    <w:tblStylePr w:type="band1Horz">
      <w:tblPr/>
      <w:tcPr>
        <w:tcBorders>
          <w:left w:val="nil"/>
          <w:right w:val="nil"/>
          <w:insideH w:val="nil"/>
          <w:insideV w:val="nil"/>
        </w:tcBorders>
        <w:shd w:val="clear" w:color="auto" w:fill="DFDFDF"/>
      </w:tcPr>
    </w:tblStylePr>
  </w:style>
  <w:style w:type="numbering" w:customStyle="1" w:styleId="NoList2">
    <w:name w:val="No List2"/>
    <w:next w:val="NoList"/>
    <w:uiPriority w:val="99"/>
    <w:semiHidden/>
    <w:unhideWhenUsed/>
    <w:rsid w:val="00AB6271"/>
  </w:style>
  <w:style w:type="table" w:customStyle="1" w:styleId="TableGrid4">
    <w:name w:val="Table Grid4"/>
    <w:basedOn w:val="TableNormal"/>
    <w:next w:val="TableGrid"/>
    <w:uiPriority w:val="59"/>
    <w:rsid w:val="00AB627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2">
    <w:name w:val="Light Shading - Accent 12"/>
    <w:basedOn w:val="TableNormal"/>
    <w:next w:val="LightShading-Accent1"/>
    <w:uiPriority w:val="60"/>
    <w:rsid w:val="00AB6271"/>
    <w:pPr>
      <w:spacing w:after="0" w:line="240" w:lineRule="auto"/>
    </w:pPr>
    <w:rPr>
      <w:rFonts w:ascii="Calibri" w:eastAsia="Calibri" w:hAnsi="Calibri" w:cs="Times New Roman"/>
    </w:rPr>
    <w:tblPr>
      <w:tblStyleRowBandSize w:val="1"/>
      <w:tblStyleColBandSize w:val="1"/>
      <w:tblBorders>
        <w:top w:val="single" w:sz="8" w:space="0" w:color="DDDDDD"/>
        <w:bottom w:val="single" w:sz="8" w:space="0" w:color="DDDDDD"/>
      </w:tblBorders>
    </w:tblPr>
    <w:tcPr>
      <w:shd w:val="clear" w:color="auto" w:fill="00B050"/>
    </w:tc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table" w:customStyle="1" w:styleId="LightList-Accent12">
    <w:name w:val="Light List - Accent 12"/>
    <w:basedOn w:val="TableNormal"/>
    <w:next w:val="LightList-Accent1"/>
    <w:uiPriority w:val="61"/>
    <w:rsid w:val="00AB6271"/>
    <w:pPr>
      <w:spacing w:after="0" w:line="240" w:lineRule="auto"/>
    </w:pPr>
    <w:rPr>
      <w:rFonts w:ascii="Calibri" w:eastAsia="Calibri" w:hAnsi="Calibri" w:cs="Times New Roman"/>
    </w:rPr>
    <w:tblPr>
      <w:tblStyleRowBandSize w:val="1"/>
      <w:tblStyleColBandSize w:val="1"/>
      <w:tblBorders>
        <w:top w:val="single" w:sz="8" w:space="0" w:color="DDDDDD"/>
        <w:left w:val="single" w:sz="8" w:space="0" w:color="DDDDDD"/>
        <w:bottom w:val="single" w:sz="8" w:space="0" w:color="DDDDDD"/>
        <w:right w:val="single" w:sz="8" w:space="0" w:color="DDDDDD"/>
      </w:tblBorders>
    </w:tblPr>
    <w:tcPr>
      <w:shd w:val="clear" w:color="auto" w:fill="7C7C7C"/>
    </w:tcPr>
    <w:tblStylePr w:type="firstRow">
      <w:pPr>
        <w:spacing w:before="0" w:after="0" w:line="240" w:lineRule="auto"/>
      </w:pPr>
      <w:rPr>
        <w:b/>
        <w:bCs/>
        <w:color w:val="FFFFFF"/>
      </w:rPr>
      <w:tblPr/>
      <w:tcPr>
        <w:shd w:val="clear" w:color="auto" w:fill="DDDDDD"/>
      </w:tcPr>
    </w:tblStylePr>
    <w:tblStylePr w:type="lastRow">
      <w:pPr>
        <w:spacing w:before="0" w:after="0" w:line="240" w:lineRule="auto"/>
      </w:pPr>
      <w:rPr>
        <w:b/>
        <w:bCs/>
      </w:rPr>
      <w:tblPr/>
      <w:tcPr>
        <w:tcBorders>
          <w:top w:val="double" w:sz="6" w:space="0" w:color="DDDDDD"/>
          <w:left w:val="single" w:sz="8" w:space="0" w:color="DDDDDD"/>
          <w:bottom w:val="single" w:sz="8" w:space="0" w:color="DDDDDD"/>
          <w:right w:val="single" w:sz="8" w:space="0" w:color="DDDDDD"/>
        </w:tcBorders>
      </w:tcPr>
    </w:tblStylePr>
    <w:tblStylePr w:type="firstCol">
      <w:rPr>
        <w:b/>
        <w:bCs/>
      </w:rPr>
    </w:tblStylePr>
    <w:tblStylePr w:type="lastCol">
      <w:rPr>
        <w:b/>
        <w:bCs/>
      </w:rPr>
    </w:tblStylePr>
    <w:tblStylePr w:type="band1Vert">
      <w:tblPr/>
      <w:tcPr>
        <w:tcBorders>
          <w:top w:val="single" w:sz="8" w:space="0" w:color="DDDDDD"/>
          <w:left w:val="single" w:sz="8" w:space="0" w:color="DDDDDD"/>
          <w:bottom w:val="single" w:sz="8" w:space="0" w:color="DDDDDD"/>
          <w:right w:val="single" w:sz="8" w:space="0" w:color="DDDDDD"/>
        </w:tcBorders>
      </w:tcPr>
    </w:tblStylePr>
    <w:tblStylePr w:type="band1Horz">
      <w:tblPr/>
      <w:tcPr>
        <w:tcBorders>
          <w:top w:val="single" w:sz="8" w:space="0" w:color="DDDDDD"/>
          <w:left w:val="single" w:sz="8" w:space="0" w:color="DDDDDD"/>
          <w:bottom w:val="single" w:sz="8" w:space="0" w:color="DDDDDD"/>
          <w:right w:val="single" w:sz="8" w:space="0" w:color="DDDDDD"/>
        </w:tcBorders>
      </w:tcPr>
    </w:tblStylePr>
  </w:style>
  <w:style w:type="table" w:customStyle="1" w:styleId="LightShading-Accent22">
    <w:name w:val="Light Shading - Accent 22"/>
    <w:basedOn w:val="TableNormal"/>
    <w:next w:val="LightShading-Accent2"/>
    <w:uiPriority w:val="60"/>
    <w:rsid w:val="00AB6271"/>
    <w:pPr>
      <w:spacing w:after="0" w:line="240" w:lineRule="auto"/>
    </w:pPr>
    <w:rPr>
      <w:rFonts w:ascii="Calibri" w:eastAsia="Calibri" w:hAnsi="Calibri" w:cs="Times New Roman"/>
    </w:rPr>
    <w:tblPr>
      <w:tblStyleRowBandSize w:val="1"/>
      <w:tblStyleColBandSize w:val="1"/>
      <w:tblBorders>
        <w:top w:val="single" w:sz="8" w:space="0" w:color="B2B2B2"/>
        <w:bottom w:val="single" w:sz="8" w:space="0" w:color="B2B2B2"/>
      </w:tblBorders>
    </w:tblPr>
    <w:tcPr>
      <w:shd w:val="clear" w:color="auto" w:fill="DFDFDF"/>
    </w:tcPr>
    <w:tblStylePr w:type="firstRow">
      <w:pPr>
        <w:spacing w:before="0" w:after="0" w:line="240" w:lineRule="auto"/>
      </w:pPr>
      <w:rPr>
        <w:b/>
        <w:bCs/>
      </w:rPr>
      <w:tblPr/>
      <w:tcPr>
        <w:tcBorders>
          <w:top w:val="single" w:sz="8" w:space="0" w:color="B2B2B2"/>
          <w:left w:val="nil"/>
          <w:bottom w:val="single" w:sz="8" w:space="0" w:color="B2B2B2"/>
          <w:right w:val="nil"/>
          <w:insideH w:val="nil"/>
          <w:insideV w:val="nil"/>
        </w:tcBorders>
      </w:tcPr>
    </w:tblStylePr>
    <w:tblStylePr w:type="lastRow">
      <w:pPr>
        <w:spacing w:before="0" w:after="0" w:line="240" w:lineRule="auto"/>
      </w:pPr>
      <w:rPr>
        <w:b/>
        <w:bCs/>
      </w:rPr>
      <w:tblPr/>
      <w:tcPr>
        <w:tcBorders>
          <w:top w:val="single" w:sz="8" w:space="0" w:color="B2B2B2"/>
          <w:left w:val="nil"/>
          <w:bottom w:val="single" w:sz="8" w:space="0" w:color="B2B2B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BEBEB"/>
      </w:tcPr>
    </w:tblStylePr>
    <w:tblStylePr w:type="band1Horz">
      <w:tblPr/>
      <w:tcPr>
        <w:tcBorders>
          <w:left w:val="nil"/>
          <w:right w:val="nil"/>
          <w:insideH w:val="nil"/>
          <w:insideV w:val="nil"/>
        </w:tcBorders>
        <w:shd w:val="clear" w:color="auto" w:fill="EBEBEB"/>
      </w:tcPr>
    </w:tblStylePr>
  </w:style>
  <w:style w:type="table" w:customStyle="1" w:styleId="LightShading-Accent42">
    <w:name w:val="Light Shading - Accent 42"/>
    <w:basedOn w:val="TableNormal"/>
    <w:next w:val="LightShading-Accent4"/>
    <w:uiPriority w:val="60"/>
    <w:rsid w:val="00AB6271"/>
    <w:pPr>
      <w:spacing w:after="0" w:line="240" w:lineRule="auto"/>
    </w:pPr>
    <w:rPr>
      <w:rFonts w:ascii="Calibri" w:eastAsia="Calibri" w:hAnsi="Calibri" w:cs="Times New Roman"/>
      <w:color w:val="5F5F5F"/>
    </w:rPr>
    <w:tblPr>
      <w:tblStyleRowBandSize w:val="1"/>
      <w:tblStyleColBandSize w:val="1"/>
      <w:tblBorders>
        <w:top w:val="single" w:sz="8" w:space="0" w:color="808080"/>
        <w:bottom w:val="single" w:sz="8" w:space="0" w:color="808080"/>
      </w:tblBorders>
    </w:tblPr>
    <w:tcPr>
      <w:shd w:val="clear" w:color="auto" w:fill="DDDDDD"/>
    </w:tcPr>
    <w:tblStylePr w:type="firstRow">
      <w:pPr>
        <w:spacing w:before="0" w:after="0" w:line="240" w:lineRule="auto"/>
      </w:pPr>
      <w:rPr>
        <w:b/>
        <w:bCs/>
      </w:rPr>
      <w:tblPr/>
      <w:tcPr>
        <w:tcBorders>
          <w:top w:val="single" w:sz="8" w:space="0" w:color="808080"/>
          <w:left w:val="nil"/>
          <w:bottom w:val="single" w:sz="8" w:space="0" w:color="808080"/>
          <w:right w:val="nil"/>
          <w:insideH w:val="nil"/>
          <w:insideV w:val="nil"/>
        </w:tcBorders>
      </w:tcPr>
    </w:tblStylePr>
    <w:tblStylePr w:type="lastRow">
      <w:pPr>
        <w:spacing w:before="0" w:after="0" w:line="240" w:lineRule="auto"/>
      </w:pPr>
      <w:rPr>
        <w:b/>
        <w:bCs/>
      </w:rPr>
      <w:tblPr/>
      <w:tcPr>
        <w:tcBorders>
          <w:top w:val="single" w:sz="8" w:space="0" w:color="808080"/>
          <w:left w:val="nil"/>
          <w:bottom w:val="single" w:sz="8" w:space="0" w:color="80808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cPr>
    </w:tblStylePr>
    <w:tblStylePr w:type="band1Horz">
      <w:tblPr/>
      <w:tcPr>
        <w:tcBorders>
          <w:left w:val="nil"/>
          <w:right w:val="nil"/>
          <w:insideH w:val="nil"/>
          <w:insideV w:val="nil"/>
        </w:tcBorders>
        <w:shd w:val="clear" w:color="auto" w:fill="DFDFD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0067">
      <w:bodyDiv w:val="1"/>
      <w:marLeft w:val="0"/>
      <w:marRight w:val="0"/>
      <w:marTop w:val="0"/>
      <w:marBottom w:val="0"/>
      <w:divBdr>
        <w:top w:val="none" w:sz="0" w:space="0" w:color="auto"/>
        <w:left w:val="none" w:sz="0" w:space="0" w:color="auto"/>
        <w:bottom w:val="none" w:sz="0" w:space="0" w:color="auto"/>
        <w:right w:val="none" w:sz="0" w:space="0" w:color="auto"/>
      </w:divBdr>
    </w:div>
    <w:div w:id="832792475">
      <w:bodyDiv w:val="1"/>
      <w:marLeft w:val="0"/>
      <w:marRight w:val="0"/>
      <w:marTop w:val="0"/>
      <w:marBottom w:val="0"/>
      <w:divBdr>
        <w:top w:val="none" w:sz="0" w:space="0" w:color="auto"/>
        <w:left w:val="none" w:sz="0" w:space="0" w:color="auto"/>
        <w:bottom w:val="none" w:sz="0" w:space="0" w:color="auto"/>
        <w:right w:val="none" w:sz="0" w:space="0" w:color="auto"/>
      </w:divBdr>
    </w:div>
    <w:div w:id="1642035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2.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www.sadalestikls.lv" TargetMode="External"/><Relationship Id="rId7" Type="http://schemas.openxmlformats.org/officeDocument/2006/relationships/endnotes" Target="endnotes.xml"/><Relationship Id="rId12" Type="http://schemas.openxmlformats.org/officeDocument/2006/relationships/hyperlink" Target="mailto:IEPIRKUMI_ST@latvenergo.lv" TargetMode="External"/><Relationship Id="rId17" Type="http://schemas.openxmlformats.org/officeDocument/2006/relationships/image" Target="media/image4.emf"/><Relationship Id="rId25" Type="http://schemas.openxmlformats.org/officeDocument/2006/relationships/footer" Target="footer6.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yperlink" Target="mailto:@latvenergo.l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epirkumi_ST@latvenergo.lv" TargetMode="External"/><Relationship Id="rId24" Type="http://schemas.openxmlformats.org/officeDocument/2006/relationships/footer" Target="footer5.xml"/><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footer" Target="footer7.xml"/><Relationship Id="rId10" Type="http://schemas.openxmlformats.org/officeDocument/2006/relationships/hyperlink" Target="mailto:Iepirkumi_ST@latvenergo.lv" TargetMode="External"/><Relationship Id="rId19" Type="http://schemas.openxmlformats.org/officeDocument/2006/relationships/hyperlink" Target="https://stinfo.energo.lv/dok/rokasgramatas/DU/normativie_dokumenti/Visi%20dokumenti/Forms/AllItems.aspx"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Iepirkumi_ST@latvenergo.lv" TargetMode="External"/><Relationship Id="rId14" Type="http://schemas.openxmlformats.org/officeDocument/2006/relationships/image" Target="media/image3.emf"/><Relationship Id="rId22" Type="http://schemas.openxmlformats.org/officeDocument/2006/relationships/footer" Target="footer4.xml"/><Relationship Id="rId27" Type="http://schemas.openxmlformats.org/officeDocument/2006/relationships/package" Target="embeddings/Microsoft_Excel_Worksheet.xlsx"/><Relationship Id="rId30" Type="http://schemas.openxmlformats.org/officeDocument/2006/relationships/footer" Target="footer8.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937A905A7974E3C956C6A965F6AFBC3"/>
        <w:category>
          <w:name w:val="General"/>
          <w:gallery w:val="placeholder"/>
        </w:category>
        <w:types>
          <w:type w:val="bbPlcHdr"/>
        </w:types>
        <w:behaviors>
          <w:behavior w:val="content"/>
        </w:behaviors>
        <w:guid w:val="{0E5DA5E8-CA33-427A-8F6B-D74D51C4C63C}"/>
      </w:docPartPr>
      <w:docPartBody>
        <w:p w:rsidR="00592535" w:rsidRDefault="00D05877" w:rsidP="00384585">
          <w:pPr>
            <w:pStyle w:val="8937A905A7974E3C956C6A965F6AFBC338"/>
          </w:pPr>
          <w:r w:rsidRPr="006B5086">
            <w:rPr>
              <w:rStyle w:val="PlaceholderText"/>
              <w:i/>
              <w:color w:val="00B050"/>
            </w:rPr>
            <w:t>[izvēlēties vai ierakstīt pārstāvi]</w:t>
          </w:r>
        </w:p>
      </w:docPartBody>
    </w:docPart>
    <w:docPart>
      <w:docPartPr>
        <w:name w:val="8F298066A9964862A40B04B3158C1ABA"/>
        <w:category>
          <w:name w:val="General"/>
          <w:gallery w:val="placeholder"/>
        </w:category>
        <w:types>
          <w:type w:val="bbPlcHdr"/>
        </w:types>
        <w:behaviors>
          <w:behavior w:val="content"/>
        </w:behaviors>
        <w:guid w:val="{9F3EFC15-1A20-4367-80C3-919D99C5CCD4}"/>
      </w:docPartPr>
      <w:docPartBody>
        <w:p w:rsidR="00592535" w:rsidRDefault="00D05877" w:rsidP="00384585">
          <w:pPr>
            <w:pStyle w:val="8F298066A9964862A40B04B3158C1ABA37"/>
          </w:pPr>
          <w:r w:rsidRPr="008C784C">
            <w:rPr>
              <w:rStyle w:val="PlaceholderText"/>
              <w:i/>
              <w:color w:val="00B050"/>
              <w:szCs w:val="20"/>
            </w:rPr>
            <w:t>[ierakstīt pārstāvi vai pārstāvjus]</w:t>
          </w:r>
        </w:p>
      </w:docPartBody>
    </w:docPart>
    <w:docPart>
      <w:docPartPr>
        <w:name w:val="5D03356C518B454FBDA30DDA89F0F68D"/>
        <w:category>
          <w:name w:val="General"/>
          <w:gallery w:val="placeholder"/>
        </w:category>
        <w:types>
          <w:type w:val="bbPlcHdr"/>
        </w:types>
        <w:behaviors>
          <w:behavior w:val="content"/>
        </w:behaviors>
        <w:guid w:val="{4B130AED-1304-4C04-9E43-CDDE36844A1E}"/>
      </w:docPartPr>
      <w:docPartBody>
        <w:p w:rsidR="00592535" w:rsidRDefault="00D05877" w:rsidP="00384585">
          <w:pPr>
            <w:pStyle w:val="5D03356C518B454FBDA30DDA89F0F68D37"/>
          </w:pPr>
          <w:r w:rsidRPr="008C784C">
            <w:rPr>
              <w:rStyle w:val="PlaceholderText"/>
              <w:i/>
              <w:color w:val="00B050"/>
              <w:szCs w:val="20"/>
            </w:rPr>
            <w:t>[izvēlēties vai ierakstīt pārstāvības pamatu]</w:t>
          </w:r>
        </w:p>
      </w:docPartBody>
    </w:docPart>
    <w:docPart>
      <w:docPartPr>
        <w:name w:val="499A8B63293F4E16B5A49ED68A667909"/>
        <w:category>
          <w:name w:val="General"/>
          <w:gallery w:val="placeholder"/>
        </w:category>
        <w:types>
          <w:type w:val="bbPlcHdr"/>
        </w:types>
        <w:behaviors>
          <w:behavior w:val="content"/>
        </w:behaviors>
        <w:guid w:val="{7C33CB87-67EB-4FA8-B4CE-32CD0986DA6A}"/>
      </w:docPartPr>
      <w:docPartBody>
        <w:p w:rsidR="0006210F" w:rsidRDefault="0080655D">
          <w:r w:rsidRPr="0075756F">
            <w:rPr>
              <w:rStyle w:val="PlaceholderText"/>
              <w:i/>
              <w:color w:val="00B050"/>
            </w:rPr>
            <w:t>[izvēlēties koncerna sabiedrību]</w:t>
          </w:r>
        </w:p>
      </w:docPartBody>
    </w:docPart>
    <w:docPart>
      <w:docPartPr>
        <w:name w:val="C6D9A24EB7254327817A436B5F677C0C"/>
        <w:category>
          <w:name w:val="General"/>
          <w:gallery w:val="placeholder"/>
        </w:category>
        <w:types>
          <w:type w:val="bbPlcHdr"/>
        </w:types>
        <w:behaviors>
          <w:behavior w:val="content"/>
        </w:behaviors>
        <w:guid w:val="{D2FE3A89-8CD6-42CD-A145-070331BAF228}"/>
      </w:docPartPr>
      <w:docPartBody>
        <w:p w:rsidR="0006210F" w:rsidRDefault="00D05877">
          <w:r w:rsidRPr="007E2F3F">
            <w:rPr>
              <w:rStyle w:val="PlaceholderText"/>
              <w:i/>
              <w:color w:val="00B050"/>
            </w:rPr>
            <w:t>[izvēlēties apakšuzņēmēju piesaistes kārtību]</w:t>
          </w:r>
        </w:p>
      </w:docPartBody>
    </w:docPart>
    <w:docPart>
      <w:docPartPr>
        <w:name w:val="F483F3B390DE4A10BE7079828FE77712"/>
        <w:category>
          <w:name w:val="General"/>
          <w:gallery w:val="placeholder"/>
        </w:category>
        <w:types>
          <w:type w:val="bbPlcHdr"/>
        </w:types>
        <w:behaviors>
          <w:behavior w:val="content"/>
        </w:behaviors>
        <w:guid w:val="{6844645A-DC91-4811-9D6A-589F93685D96}"/>
      </w:docPartPr>
      <w:docPartBody>
        <w:p w:rsidR="0006210F" w:rsidRDefault="00D05877">
          <w:r w:rsidRPr="001D2D6B">
            <w:rPr>
              <w:rStyle w:val="PlaceholderText"/>
              <w:i/>
              <w:color w:val="7030A0"/>
            </w:rPr>
            <w:t>[ierakstīt</w:t>
          </w:r>
          <w:r>
            <w:rPr>
              <w:rStyle w:val="PlaceholderText"/>
              <w:i/>
              <w:color w:val="7030A0"/>
            </w:rPr>
            <w:t xml:space="preserve"> papildu nosacījumus, noteikumus, jeb atkāpes no Līguma vispārīgajiem noteikumiem</w:t>
          </w:r>
          <w:r w:rsidRPr="001D2D6B">
            <w:rPr>
              <w:rStyle w:val="PlaceholderText"/>
              <w:i/>
              <w:color w:val="7030A0"/>
            </w:rPr>
            <w:t>]</w:t>
          </w:r>
        </w:p>
      </w:docPartBody>
    </w:docPart>
    <w:docPart>
      <w:docPartPr>
        <w:name w:val="B6C1DEC3510C4B9C9A643C40C290903A"/>
        <w:category>
          <w:name w:val="General"/>
          <w:gallery w:val="placeholder"/>
        </w:category>
        <w:types>
          <w:type w:val="bbPlcHdr"/>
        </w:types>
        <w:behaviors>
          <w:behavior w:val="content"/>
        </w:behaviors>
        <w:guid w:val="{93128EBF-9FEB-4194-A4B0-9D4A2AC5344A}"/>
      </w:docPartPr>
      <w:docPartBody>
        <w:p w:rsidR="0006210F" w:rsidRDefault="00D05877">
          <w:r w:rsidRPr="001D2D6B">
            <w:rPr>
              <w:rStyle w:val="PlaceholderText"/>
              <w:i/>
              <w:color w:val="7030A0"/>
            </w:rPr>
            <w:t>[ierakstīt</w:t>
          </w:r>
          <w:r>
            <w:rPr>
              <w:rStyle w:val="PlaceholderText"/>
              <w:i/>
              <w:color w:val="7030A0"/>
            </w:rPr>
            <w:t xml:space="preserve"> papildu nosacījumus, noteikumus, jeb atkāpes no Līguma vispārīgajiem noteikumiem</w:t>
          </w:r>
          <w:r w:rsidRPr="001D2D6B">
            <w:rPr>
              <w:rStyle w:val="PlaceholderText"/>
              <w:i/>
              <w:color w:val="7030A0"/>
            </w:rPr>
            <w:t>]</w:t>
          </w:r>
        </w:p>
      </w:docPartBody>
    </w:docPart>
    <w:docPart>
      <w:docPartPr>
        <w:name w:val="F9EA2A7DC2BB4AAFAF93B03EBFBF14D1"/>
        <w:category>
          <w:name w:val="General"/>
          <w:gallery w:val="placeholder"/>
        </w:category>
        <w:types>
          <w:type w:val="bbPlcHdr"/>
        </w:types>
        <w:behaviors>
          <w:behavior w:val="content"/>
        </w:behaviors>
        <w:guid w:val="{E6CFDCE7-F94B-41F9-90E6-E8408D42F89E}"/>
      </w:docPartPr>
      <w:docPartBody>
        <w:p w:rsidR="0006210F" w:rsidRDefault="00D05877">
          <w:r w:rsidRPr="00022706">
            <w:rPr>
              <w:rStyle w:val="PlaceholderText"/>
              <w:i/>
              <w:color w:val="FF0000"/>
            </w:rPr>
            <w:t>[ierakstīt jebkādus nepieciešamos papildu pielikumus]</w:t>
          </w:r>
        </w:p>
      </w:docPartBody>
    </w:docPart>
    <w:docPart>
      <w:docPartPr>
        <w:name w:val="066A06985450430DBC8FB13208959540"/>
        <w:category>
          <w:name w:val="General"/>
          <w:gallery w:val="placeholder"/>
        </w:category>
        <w:types>
          <w:type w:val="bbPlcHdr"/>
        </w:types>
        <w:behaviors>
          <w:behavior w:val="content"/>
        </w:behaviors>
        <w:guid w:val="{C09BE431-E584-4560-B1EB-67C2AEE4B39A}"/>
      </w:docPartPr>
      <w:docPartBody>
        <w:p w:rsidR="0006210F" w:rsidRDefault="0080655D">
          <w:r w:rsidRPr="004A1383">
            <w:rPr>
              <w:rStyle w:val="PlaceholderText"/>
              <w:i/>
              <w:color w:val="00B050"/>
            </w:rPr>
            <w:t>[izvēlēties sabiedrības reģistrācijas numuru]</w:t>
          </w:r>
        </w:p>
      </w:docPartBody>
    </w:docPart>
    <w:docPart>
      <w:docPartPr>
        <w:name w:val="88CEFD7DC6094722AE6924308E8B92F9"/>
        <w:category>
          <w:name w:val="General"/>
          <w:gallery w:val="placeholder"/>
        </w:category>
        <w:types>
          <w:type w:val="bbPlcHdr"/>
        </w:types>
        <w:behaviors>
          <w:behavior w:val="content"/>
        </w:behaviors>
        <w:guid w:val="{61BA498B-3A90-432A-AFB5-EDEC7CAD27B0}"/>
      </w:docPartPr>
      <w:docPartBody>
        <w:p w:rsidR="0006210F" w:rsidRDefault="0080655D">
          <w:r w:rsidRPr="004A1383">
            <w:rPr>
              <w:rStyle w:val="PlaceholderText"/>
              <w:i/>
              <w:color w:val="00B050"/>
            </w:rPr>
            <w:t xml:space="preserve">[izvēlēties sabiedrības </w:t>
          </w:r>
          <w:r>
            <w:rPr>
              <w:rStyle w:val="PlaceholderText"/>
              <w:i/>
              <w:color w:val="00B050"/>
            </w:rPr>
            <w:t>PVN</w:t>
          </w:r>
          <w:r w:rsidRPr="004A1383">
            <w:rPr>
              <w:rStyle w:val="PlaceholderText"/>
              <w:i/>
              <w:color w:val="00B050"/>
            </w:rPr>
            <w:t xml:space="preserve"> numuru]</w:t>
          </w:r>
        </w:p>
      </w:docPartBody>
    </w:docPart>
    <w:docPart>
      <w:docPartPr>
        <w:name w:val="8C1E3536E5074AF5A40E1EF4CF823C39"/>
        <w:category>
          <w:name w:val="General"/>
          <w:gallery w:val="placeholder"/>
        </w:category>
        <w:types>
          <w:type w:val="bbPlcHdr"/>
        </w:types>
        <w:behaviors>
          <w:behavior w:val="content"/>
        </w:behaviors>
        <w:guid w:val="{0992A12C-CB8D-4852-91CD-7A49C79AE1EA}"/>
      </w:docPartPr>
      <w:docPartBody>
        <w:p w:rsidR="0006210F" w:rsidRDefault="0080655D">
          <w:r w:rsidRPr="004A1383">
            <w:rPr>
              <w:rStyle w:val="PlaceholderText"/>
              <w:i/>
              <w:color w:val="00B050"/>
            </w:rPr>
            <w:t xml:space="preserve">[izvēlēties sabiedrības </w:t>
          </w:r>
          <w:r>
            <w:rPr>
              <w:rStyle w:val="PlaceholderText"/>
              <w:i/>
              <w:color w:val="00B050"/>
            </w:rPr>
            <w:t>juridisko adresi</w:t>
          </w:r>
          <w:r w:rsidRPr="004A1383">
            <w:rPr>
              <w:rStyle w:val="PlaceholderText"/>
              <w:i/>
              <w:color w:val="00B050"/>
            </w:rPr>
            <w:t>]</w:t>
          </w:r>
        </w:p>
      </w:docPartBody>
    </w:docPart>
    <w:docPart>
      <w:docPartPr>
        <w:name w:val="9B4E8C4BDA89408BA6253F97A84A2DC2"/>
        <w:category>
          <w:name w:val="General"/>
          <w:gallery w:val="placeholder"/>
        </w:category>
        <w:types>
          <w:type w:val="bbPlcHdr"/>
        </w:types>
        <w:behaviors>
          <w:behavior w:val="content"/>
        </w:behaviors>
        <w:guid w:val="{68546A11-9C5F-43AD-837B-4F03538A09C7}"/>
      </w:docPartPr>
      <w:docPartBody>
        <w:p w:rsidR="0006210F" w:rsidRDefault="00D05877">
          <w:r w:rsidRPr="006B5086">
            <w:rPr>
              <w:rStyle w:val="PlaceholderText"/>
              <w:i/>
              <w:color w:val="00B050"/>
            </w:rPr>
            <w:t>[izvēlēties vai ierakstīt pārstāvi]</w:t>
          </w:r>
        </w:p>
      </w:docPartBody>
    </w:docPart>
    <w:docPart>
      <w:docPartPr>
        <w:name w:val="D073F069ED83465293DD4CF1C7973BC9"/>
        <w:category>
          <w:name w:val="General"/>
          <w:gallery w:val="placeholder"/>
        </w:category>
        <w:types>
          <w:type w:val="bbPlcHdr"/>
        </w:types>
        <w:behaviors>
          <w:behavior w:val="content"/>
        </w:behaviors>
        <w:guid w:val="{61C01407-B419-4727-BB04-D240055CB9B1}"/>
      </w:docPartPr>
      <w:docPartBody>
        <w:p w:rsidR="0006210F" w:rsidRDefault="0080655D">
          <w:r w:rsidRPr="00DB4D47">
            <w:rPr>
              <w:rStyle w:val="PlaceholderText"/>
              <w:i/>
              <w:color w:val="00B050"/>
            </w:rPr>
            <w:t xml:space="preserve">[izvēlēties vai ierakstīt </w:t>
          </w:r>
          <w:r>
            <w:rPr>
              <w:rStyle w:val="PlaceholderText"/>
              <w:i/>
              <w:color w:val="00B050"/>
            </w:rPr>
            <w:t>kredītiestādes</w:t>
          </w:r>
          <w:r w:rsidRPr="00DB4D47">
            <w:rPr>
              <w:rStyle w:val="PlaceholderText"/>
              <w:i/>
              <w:color w:val="00B050"/>
            </w:rPr>
            <w:t xml:space="preserve"> konta numuru]</w:t>
          </w:r>
        </w:p>
      </w:docPartBody>
    </w:docPart>
    <w:docPart>
      <w:docPartPr>
        <w:name w:val="EC090B4DBCFE40859958B0CCAA63948E"/>
        <w:category>
          <w:name w:val="General"/>
          <w:gallery w:val="placeholder"/>
        </w:category>
        <w:types>
          <w:type w:val="bbPlcHdr"/>
        </w:types>
        <w:behaviors>
          <w:behavior w:val="content"/>
        </w:behaviors>
        <w:guid w:val="{4ABF61B0-A71D-4454-ADDC-B0DC745D0ACA}"/>
      </w:docPartPr>
      <w:docPartBody>
        <w:p w:rsidR="0006210F" w:rsidRDefault="0080655D">
          <w:r w:rsidRPr="00DB4D47">
            <w:rPr>
              <w:rStyle w:val="PlaceholderText"/>
              <w:i/>
              <w:color w:val="00B050"/>
            </w:rPr>
            <w:t xml:space="preserve">[izvēlēties vai ierakstīt </w:t>
          </w:r>
          <w:r>
            <w:rPr>
              <w:rStyle w:val="PlaceholderText"/>
              <w:i/>
              <w:color w:val="00B050"/>
            </w:rPr>
            <w:t>kredītiestādi</w:t>
          </w:r>
          <w:r w:rsidRPr="00DB4D47">
            <w:rPr>
              <w:rStyle w:val="PlaceholderText"/>
              <w:i/>
              <w:color w:val="00B050"/>
            </w:rPr>
            <w:t>]</w:t>
          </w:r>
        </w:p>
      </w:docPartBody>
    </w:docPart>
    <w:docPart>
      <w:docPartPr>
        <w:name w:val="C1FE09BD9BF040E7953F5FCFE060E78D"/>
        <w:category>
          <w:name w:val="General"/>
          <w:gallery w:val="placeholder"/>
        </w:category>
        <w:types>
          <w:type w:val="bbPlcHdr"/>
        </w:types>
        <w:behaviors>
          <w:behavior w:val="content"/>
        </w:behaviors>
        <w:guid w:val="{19F3B751-9531-4926-B251-2D9B4B0B00BE}"/>
      </w:docPartPr>
      <w:docPartBody>
        <w:p w:rsidR="0006210F" w:rsidRDefault="0080655D">
          <w:r w:rsidRPr="00DB4D47">
            <w:rPr>
              <w:rStyle w:val="PlaceholderText"/>
              <w:i/>
              <w:color w:val="00B050"/>
            </w:rPr>
            <w:t xml:space="preserve">[izvēlēties vai ierakstīt </w:t>
          </w:r>
          <w:r>
            <w:rPr>
              <w:rStyle w:val="PlaceholderText"/>
              <w:i/>
              <w:color w:val="00B050"/>
            </w:rPr>
            <w:t>kredītiestādes</w:t>
          </w:r>
          <w:r w:rsidRPr="00DB4D47">
            <w:rPr>
              <w:rStyle w:val="PlaceholderText"/>
              <w:i/>
              <w:color w:val="00B050"/>
            </w:rPr>
            <w:t xml:space="preserve"> SWIFT kodu]</w:t>
          </w:r>
        </w:p>
      </w:docPartBody>
    </w:docPart>
    <w:docPart>
      <w:docPartPr>
        <w:name w:val="55275CDBB65449658C637821C1068C8E"/>
        <w:category>
          <w:name w:val="General"/>
          <w:gallery w:val="placeholder"/>
        </w:category>
        <w:types>
          <w:type w:val="bbPlcHdr"/>
        </w:types>
        <w:behaviors>
          <w:behavior w:val="content"/>
        </w:behaviors>
        <w:guid w:val="{7D967E9E-B871-4763-BEB0-705C24B6EEE1}"/>
      </w:docPartPr>
      <w:docPartBody>
        <w:p w:rsidR="0006210F" w:rsidRDefault="00D05877">
          <w:r w:rsidRPr="00D238E4">
            <w:rPr>
              <w:rStyle w:val="PlaceholderText"/>
              <w:i/>
              <w:color w:val="00B050"/>
            </w:rPr>
            <w:t>[izvēlēties vai ierakstīt pārstāvības pamatu]</w:t>
          </w:r>
        </w:p>
      </w:docPartBody>
    </w:docPart>
    <w:docPart>
      <w:docPartPr>
        <w:name w:val="F20E85AA36C842EFA3972A09EF194DCD"/>
        <w:category>
          <w:name w:val="General"/>
          <w:gallery w:val="placeholder"/>
        </w:category>
        <w:types>
          <w:type w:val="bbPlcHdr"/>
        </w:types>
        <w:behaviors>
          <w:behavior w:val="content"/>
        </w:behaviors>
        <w:guid w:val="{63E04C08-17AA-4E40-A76C-A4EFDDEF507D}"/>
      </w:docPartPr>
      <w:docPartBody>
        <w:p w:rsidR="00564EF9" w:rsidRDefault="0080655D">
          <w:r w:rsidRPr="0075756F">
            <w:rPr>
              <w:rStyle w:val="PlaceholderText"/>
              <w:i/>
              <w:color w:val="00B050"/>
            </w:rPr>
            <w:t>[izvēlēties koncerna sabiedrību]</w:t>
          </w:r>
        </w:p>
      </w:docPartBody>
    </w:docPart>
    <w:docPart>
      <w:docPartPr>
        <w:name w:val="B378512270E241FABE3ABAE457148684"/>
        <w:category>
          <w:name w:val="General"/>
          <w:gallery w:val="placeholder"/>
        </w:category>
        <w:types>
          <w:type w:val="bbPlcHdr"/>
        </w:types>
        <w:behaviors>
          <w:behavior w:val="content"/>
        </w:behaviors>
        <w:guid w:val="{C2B96056-A876-497B-A661-729AC80B4ACB}"/>
      </w:docPartPr>
      <w:docPartBody>
        <w:p w:rsidR="00674186" w:rsidRDefault="00D05877">
          <w:r w:rsidRPr="00EA0B02">
            <w:rPr>
              <w:rStyle w:val="PlaceholderText"/>
              <w:i/>
              <w:color w:val="00B050"/>
            </w:rPr>
            <w:t>[ierakstīt kopsummu vārdiem]</w:t>
          </w:r>
        </w:p>
      </w:docPartBody>
    </w:docPart>
    <w:docPart>
      <w:docPartPr>
        <w:name w:val="83FD11E530F145999016910A6ED71AEE"/>
        <w:category>
          <w:name w:val="General"/>
          <w:gallery w:val="placeholder"/>
        </w:category>
        <w:types>
          <w:type w:val="bbPlcHdr"/>
        </w:types>
        <w:behaviors>
          <w:behavior w:val="content"/>
        </w:behaviors>
        <w:guid w:val="{F0BC0828-CC55-4DB4-9D52-C2D270EC012E}"/>
      </w:docPartPr>
      <w:docPartBody>
        <w:p w:rsidR="00674186" w:rsidRDefault="00D05877">
          <w:r w:rsidRPr="00F36BE2">
            <w:rPr>
              <w:rStyle w:val="PlaceholderText"/>
              <w:i/>
              <w:color w:val="00B050"/>
            </w:rPr>
            <w:t>[</w:t>
          </w:r>
          <w:r w:rsidRPr="00821829">
            <w:rPr>
              <w:rStyle w:val="PlaceholderText"/>
              <w:b/>
              <w:i/>
              <w:color w:val="00B050"/>
            </w:rPr>
            <w:t>izvēlēties standarta variantu</w:t>
          </w:r>
          <w:r>
            <w:rPr>
              <w:rStyle w:val="PlaceholderText"/>
              <w:i/>
              <w:color w:val="00B050"/>
            </w:rPr>
            <w:t xml:space="preserve"> </w:t>
          </w:r>
          <w:r w:rsidRPr="00F36BE2">
            <w:rPr>
              <w:rStyle w:val="PlaceholderText"/>
              <w:i/>
              <w:color w:val="00B050"/>
            </w:rPr>
            <w:t>vai ierakstīt sākuma datumu]</w:t>
          </w:r>
        </w:p>
      </w:docPartBody>
    </w:docPart>
    <w:docPart>
      <w:docPartPr>
        <w:name w:val="6E269546B90741C6A22ABFEB29B0F2E6"/>
        <w:category>
          <w:name w:val="General"/>
          <w:gallery w:val="placeholder"/>
        </w:category>
        <w:types>
          <w:type w:val="bbPlcHdr"/>
        </w:types>
        <w:behaviors>
          <w:behavior w:val="content"/>
        </w:behaviors>
        <w:guid w:val="{B5A36E91-9DDF-4DDD-B7E8-C77BD1028BD8}"/>
      </w:docPartPr>
      <w:docPartBody>
        <w:p w:rsidR="00674186" w:rsidRDefault="00D05877">
          <w:r w:rsidRPr="004038C0">
            <w:rPr>
              <w:rStyle w:val="PlaceholderText"/>
              <w:i/>
              <w:color w:val="00B050"/>
            </w:rPr>
            <w:t>[ierakstīt nosaukumu]</w:t>
          </w:r>
        </w:p>
      </w:docPartBody>
    </w:docPart>
    <w:docPart>
      <w:docPartPr>
        <w:name w:val="A926EF6301F745E697A55FCAF55A244E"/>
        <w:category>
          <w:name w:val="General"/>
          <w:gallery w:val="placeholder"/>
        </w:category>
        <w:types>
          <w:type w:val="bbPlcHdr"/>
        </w:types>
        <w:behaviors>
          <w:behavior w:val="content"/>
        </w:behaviors>
        <w:guid w:val="{71BCDF9F-3EDE-45D4-BD9A-41B5782CB6BA}"/>
      </w:docPartPr>
      <w:docPartBody>
        <w:p w:rsidR="00674186" w:rsidRDefault="00D05877">
          <w:r w:rsidRPr="006B5086">
            <w:rPr>
              <w:rStyle w:val="PlaceholderText"/>
              <w:i/>
              <w:color w:val="00B050"/>
            </w:rPr>
            <w:t>[izvēlēties vai ierakstīt pārstāvi]</w:t>
          </w:r>
        </w:p>
      </w:docPartBody>
    </w:docPart>
    <w:docPart>
      <w:docPartPr>
        <w:name w:val="89D928C551BA4914B9A33998D93F7B17"/>
        <w:category>
          <w:name w:val="General"/>
          <w:gallery w:val="placeholder"/>
        </w:category>
        <w:types>
          <w:type w:val="bbPlcHdr"/>
        </w:types>
        <w:behaviors>
          <w:behavior w:val="content"/>
        </w:behaviors>
        <w:guid w:val="{76CE6BDB-10C2-4B92-8733-C4E03E299CCA}"/>
      </w:docPartPr>
      <w:docPartBody>
        <w:p w:rsidR="00674186" w:rsidRDefault="00D05877">
          <w:r w:rsidRPr="00B57A24">
            <w:rPr>
              <w:rStyle w:val="PlaceholderText"/>
              <w:i/>
              <w:color w:val="00B050"/>
            </w:rPr>
            <w:t>[ierakstīt pārstāvi]</w:t>
          </w:r>
        </w:p>
      </w:docPartBody>
    </w:docPart>
    <w:docPart>
      <w:docPartPr>
        <w:name w:val="C03D365844B342EEA7401661DBAD8D4F"/>
        <w:category>
          <w:name w:val="General"/>
          <w:gallery w:val="placeholder"/>
        </w:category>
        <w:types>
          <w:type w:val="bbPlcHdr"/>
        </w:types>
        <w:behaviors>
          <w:behavior w:val="content"/>
        </w:behaviors>
        <w:guid w:val="{8A0C4266-304B-42A6-9E0D-77EDDA75B528}"/>
      </w:docPartPr>
      <w:docPartBody>
        <w:p w:rsidR="00674186" w:rsidRDefault="00D05877">
          <w:r w:rsidRPr="006B5086">
            <w:rPr>
              <w:rStyle w:val="PlaceholderText"/>
              <w:i/>
              <w:color w:val="00B050"/>
            </w:rPr>
            <w:t>[izvēlēties vai ierakstīt pārstāvi]</w:t>
          </w:r>
        </w:p>
      </w:docPartBody>
    </w:docPart>
    <w:docPart>
      <w:docPartPr>
        <w:name w:val="DBCF0F7F02B04CBBA62A5C2A00BE8814"/>
        <w:category>
          <w:name w:val="General"/>
          <w:gallery w:val="placeholder"/>
        </w:category>
        <w:types>
          <w:type w:val="bbPlcHdr"/>
        </w:types>
        <w:behaviors>
          <w:behavior w:val="content"/>
        </w:behaviors>
        <w:guid w:val="{B8CB3EC2-3964-448F-BF5B-723B25D2246B}"/>
      </w:docPartPr>
      <w:docPartBody>
        <w:p w:rsidR="00674186" w:rsidRDefault="00D05877">
          <w:r w:rsidRPr="00B57A24">
            <w:rPr>
              <w:rStyle w:val="PlaceholderText"/>
              <w:i/>
              <w:color w:val="00B050"/>
            </w:rPr>
            <w:t>[ierakstīt pārstāvi]</w:t>
          </w:r>
        </w:p>
      </w:docPartBody>
    </w:docPart>
    <w:docPart>
      <w:docPartPr>
        <w:name w:val="17D53EBFC9F0458EB925E3FCB1FAB6A7"/>
        <w:category>
          <w:name w:val="General"/>
          <w:gallery w:val="placeholder"/>
        </w:category>
        <w:types>
          <w:type w:val="bbPlcHdr"/>
        </w:types>
        <w:behaviors>
          <w:behavior w:val="content"/>
        </w:behaviors>
        <w:guid w:val="{01A6207C-97A3-46F6-B8F8-C392883560C0}"/>
      </w:docPartPr>
      <w:docPartBody>
        <w:p w:rsidR="00F14A7E" w:rsidRDefault="00D05877">
          <w:r w:rsidRPr="00EA0B02">
            <w:rPr>
              <w:rStyle w:val="PlaceholderText"/>
              <w:i/>
              <w:color w:val="00B050"/>
              <w:szCs w:val="20"/>
            </w:rPr>
            <w:t>[ierakstīt kopsummu cipariem]</w:t>
          </w:r>
        </w:p>
      </w:docPartBody>
    </w:docPart>
    <w:docPart>
      <w:docPartPr>
        <w:name w:val="247395A8418E49F4A93267D7C57A2BA3"/>
        <w:category>
          <w:name w:val="General"/>
          <w:gallery w:val="placeholder"/>
        </w:category>
        <w:types>
          <w:type w:val="bbPlcHdr"/>
        </w:types>
        <w:behaviors>
          <w:behavior w:val="content"/>
        </w:behaviors>
        <w:guid w:val="{1F6FB8C9-3FB8-48AA-A97D-85132023A09F}"/>
      </w:docPartPr>
      <w:docPartBody>
        <w:p w:rsidR="00665E87" w:rsidRDefault="00D05877">
          <w:r w:rsidRPr="004813B9">
            <w:rPr>
              <w:i/>
              <w:color w:val="00B050"/>
            </w:rPr>
            <w:t>[ierakstīt kopējo lapu skaitu]</w:t>
          </w:r>
        </w:p>
      </w:docPartBody>
    </w:docPart>
    <w:docPart>
      <w:docPartPr>
        <w:name w:val="DCD1E0C1FE2648D7BE6F1395209D95BE"/>
        <w:category>
          <w:name w:val="General"/>
          <w:gallery w:val="placeholder"/>
        </w:category>
        <w:types>
          <w:type w:val="bbPlcHdr"/>
        </w:types>
        <w:behaviors>
          <w:behavior w:val="content"/>
        </w:behaviors>
        <w:guid w:val="{9958A2BF-FF07-43FC-953E-B1DACD996207}"/>
      </w:docPartPr>
      <w:docPartBody>
        <w:p w:rsidR="00665E87" w:rsidRDefault="00D05877">
          <w:r w:rsidRPr="004813B9">
            <w:rPr>
              <w:i/>
              <w:iCs/>
              <w:color w:val="00B050"/>
              <w:sz w:val="20"/>
              <w:szCs w:val="20"/>
            </w:rPr>
            <w:t xml:space="preserve">[izvēlēties vai ierakstīt e-pasta adres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Light">
    <w:panose1 w:val="020F0302020204030204"/>
    <w:charset w:val="BA"/>
    <w:family w:val="swiss"/>
    <w:pitch w:val="variable"/>
    <w:sig w:usb0="E0002A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548500C"/>
    <w:multiLevelType w:val="multilevel"/>
    <w:tmpl w:val="27C8ACB8"/>
    <w:lvl w:ilvl="0">
      <w:start w:val="1"/>
      <w:numFmt w:val="decimal"/>
      <w:lvlText w:val="%1."/>
      <w:lvlJc w:val="left"/>
      <w:pPr>
        <w:tabs>
          <w:tab w:val="num" w:pos="720"/>
        </w:tabs>
        <w:ind w:left="720" w:hanging="720"/>
      </w:pPr>
    </w:lvl>
    <w:lvl w:ilvl="1">
      <w:start w:val="1"/>
      <w:numFmt w:val="decimal"/>
      <w:pStyle w:val="0FFF5817174C4D339102D62ED14631E61"/>
      <w:lvlText w:val="%2."/>
      <w:lvlJc w:val="left"/>
      <w:pPr>
        <w:tabs>
          <w:tab w:val="num" w:pos="1440"/>
        </w:tabs>
        <w:ind w:left="1440" w:hanging="720"/>
      </w:pPr>
    </w:lvl>
    <w:lvl w:ilvl="2">
      <w:start w:val="1"/>
      <w:numFmt w:val="decimal"/>
      <w:pStyle w:val="25726DE1ADDF44DCB62910ADAC36E3DD1"/>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55585"/>
    <w:rsid w:val="0004000D"/>
    <w:rsid w:val="00041A29"/>
    <w:rsid w:val="00050EF9"/>
    <w:rsid w:val="000574BB"/>
    <w:rsid w:val="0006210F"/>
    <w:rsid w:val="00063320"/>
    <w:rsid w:val="00083E3E"/>
    <w:rsid w:val="000D045F"/>
    <w:rsid w:val="000E7D3C"/>
    <w:rsid w:val="00104591"/>
    <w:rsid w:val="00105825"/>
    <w:rsid w:val="00107298"/>
    <w:rsid w:val="00107A72"/>
    <w:rsid w:val="00137515"/>
    <w:rsid w:val="00144235"/>
    <w:rsid w:val="001568CB"/>
    <w:rsid w:val="001832C1"/>
    <w:rsid w:val="001958CE"/>
    <w:rsid w:val="001B1DF4"/>
    <w:rsid w:val="001D4533"/>
    <w:rsid w:val="001D6A85"/>
    <w:rsid w:val="001F3AE3"/>
    <w:rsid w:val="001F61AF"/>
    <w:rsid w:val="00201D16"/>
    <w:rsid w:val="00223971"/>
    <w:rsid w:val="002323EF"/>
    <w:rsid w:val="00236D9C"/>
    <w:rsid w:val="002531ED"/>
    <w:rsid w:val="00254B15"/>
    <w:rsid w:val="00265252"/>
    <w:rsid w:val="00272ACA"/>
    <w:rsid w:val="002800BB"/>
    <w:rsid w:val="002862C2"/>
    <w:rsid w:val="00293BAB"/>
    <w:rsid w:val="002A56FB"/>
    <w:rsid w:val="0030186E"/>
    <w:rsid w:val="00347B78"/>
    <w:rsid w:val="00350FBD"/>
    <w:rsid w:val="00365AEA"/>
    <w:rsid w:val="00375325"/>
    <w:rsid w:val="00384585"/>
    <w:rsid w:val="003A32D2"/>
    <w:rsid w:val="003D149C"/>
    <w:rsid w:val="004244B0"/>
    <w:rsid w:val="00442A75"/>
    <w:rsid w:val="00490F5A"/>
    <w:rsid w:val="004A3092"/>
    <w:rsid w:val="004B7C5C"/>
    <w:rsid w:val="004C214F"/>
    <w:rsid w:val="004F722A"/>
    <w:rsid w:val="00513759"/>
    <w:rsid w:val="00517B92"/>
    <w:rsid w:val="0053348A"/>
    <w:rsid w:val="0055413D"/>
    <w:rsid w:val="00564EF9"/>
    <w:rsid w:val="00583656"/>
    <w:rsid w:val="00592535"/>
    <w:rsid w:val="00593832"/>
    <w:rsid w:val="005D6BD0"/>
    <w:rsid w:val="006078E6"/>
    <w:rsid w:val="00636C85"/>
    <w:rsid w:val="00665E14"/>
    <w:rsid w:val="00665E87"/>
    <w:rsid w:val="00672925"/>
    <w:rsid w:val="00673289"/>
    <w:rsid w:val="00674186"/>
    <w:rsid w:val="00682EC2"/>
    <w:rsid w:val="006B4687"/>
    <w:rsid w:val="006C5FA5"/>
    <w:rsid w:val="006C5FA7"/>
    <w:rsid w:val="006E0CC8"/>
    <w:rsid w:val="006E5D90"/>
    <w:rsid w:val="007246DF"/>
    <w:rsid w:val="0074115A"/>
    <w:rsid w:val="00763429"/>
    <w:rsid w:val="00782028"/>
    <w:rsid w:val="0079535C"/>
    <w:rsid w:val="007A7C64"/>
    <w:rsid w:val="007B3539"/>
    <w:rsid w:val="007E1081"/>
    <w:rsid w:val="00800283"/>
    <w:rsid w:val="0080655D"/>
    <w:rsid w:val="00817FBB"/>
    <w:rsid w:val="00821BA7"/>
    <w:rsid w:val="00855E43"/>
    <w:rsid w:val="008676A3"/>
    <w:rsid w:val="008B0E7D"/>
    <w:rsid w:val="008B761D"/>
    <w:rsid w:val="00910D33"/>
    <w:rsid w:val="00911C8E"/>
    <w:rsid w:val="00920BB3"/>
    <w:rsid w:val="00941E86"/>
    <w:rsid w:val="009420C5"/>
    <w:rsid w:val="0096620F"/>
    <w:rsid w:val="009910B8"/>
    <w:rsid w:val="009E4BB0"/>
    <w:rsid w:val="00A077EE"/>
    <w:rsid w:val="00A15E29"/>
    <w:rsid w:val="00A3083A"/>
    <w:rsid w:val="00A6131D"/>
    <w:rsid w:val="00A613CF"/>
    <w:rsid w:val="00A76A72"/>
    <w:rsid w:val="00A94BC0"/>
    <w:rsid w:val="00AA0762"/>
    <w:rsid w:val="00AC1456"/>
    <w:rsid w:val="00AE34EE"/>
    <w:rsid w:val="00AE4EC5"/>
    <w:rsid w:val="00B0217A"/>
    <w:rsid w:val="00B23C9D"/>
    <w:rsid w:val="00B2680F"/>
    <w:rsid w:val="00B5423F"/>
    <w:rsid w:val="00B8661E"/>
    <w:rsid w:val="00BB1169"/>
    <w:rsid w:val="00BB4AEF"/>
    <w:rsid w:val="00BD7176"/>
    <w:rsid w:val="00BE5938"/>
    <w:rsid w:val="00C55585"/>
    <w:rsid w:val="00C80023"/>
    <w:rsid w:val="00CA1EEC"/>
    <w:rsid w:val="00D05877"/>
    <w:rsid w:val="00D320CC"/>
    <w:rsid w:val="00D37A7B"/>
    <w:rsid w:val="00D404EF"/>
    <w:rsid w:val="00D655D3"/>
    <w:rsid w:val="00D75E0B"/>
    <w:rsid w:val="00D761DA"/>
    <w:rsid w:val="00D83A79"/>
    <w:rsid w:val="00DA5E4A"/>
    <w:rsid w:val="00DA6F48"/>
    <w:rsid w:val="00DC144A"/>
    <w:rsid w:val="00DE1C24"/>
    <w:rsid w:val="00E10E2D"/>
    <w:rsid w:val="00E143F4"/>
    <w:rsid w:val="00E4086B"/>
    <w:rsid w:val="00E46688"/>
    <w:rsid w:val="00E617C4"/>
    <w:rsid w:val="00E74C4C"/>
    <w:rsid w:val="00EE3DA3"/>
    <w:rsid w:val="00EF3560"/>
    <w:rsid w:val="00F14A7E"/>
    <w:rsid w:val="00F37616"/>
    <w:rsid w:val="00F71F88"/>
    <w:rsid w:val="00F8059A"/>
    <w:rsid w:val="00FE42C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4F74098F72C450AB82A50E583010744">
    <w:name w:val="94F74098F72C450AB82A50E583010744"/>
    <w:rsid w:val="00C55585"/>
  </w:style>
  <w:style w:type="paragraph" w:customStyle="1" w:styleId="C31FFC8B80384D1AA23DE2E52E71130E">
    <w:name w:val="C31FFC8B80384D1AA23DE2E52E71130E"/>
    <w:rsid w:val="00C55585"/>
  </w:style>
  <w:style w:type="paragraph" w:customStyle="1" w:styleId="B60C1262240F4E22981DEE68AEF26AE3">
    <w:name w:val="B60C1262240F4E22981DEE68AEF26AE3"/>
    <w:rsid w:val="00C55585"/>
  </w:style>
  <w:style w:type="character" w:styleId="PlaceholderText">
    <w:name w:val="Placeholder Text"/>
    <w:basedOn w:val="DefaultParagraphFont"/>
    <w:uiPriority w:val="99"/>
    <w:semiHidden/>
    <w:rsid w:val="00D05877"/>
    <w:rPr>
      <w:color w:val="808080"/>
    </w:rPr>
  </w:style>
  <w:style w:type="paragraph" w:customStyle="1" w:styleId="B60C1262240F4E22981DEE68AEF26AE31">
    <w:name w:val="B60C1262240F4E22981DEE68AEF26AE31"/>
    <w:rsid w:val="00C55585"/>
    <w:pPr>
      <w:spacing w:after="360" w:line="240" w:lineRule="auto"/>
      <w:jc w:val="center"/>
    </w:pPr>
    <w:rPr>
      <w:rFonts w:ascii="Times New Roman" w:eastAsiaTheme="minorHAnsi" w:hAnsi="Times New Roman" w:cs="Times New Roman"/>
      <w:i/>
      <w:sz w:val="20"/>
      <w:szCs w:val="24"/>
      <w:lang w:eastAsia="en-US"/>
    </w:rPr>
  </w:style>
  <w:style w:type="paragraph" w:customStyle="1" w:styleId="B60C1262240F4E22981DEE68AEF26AE32">
    <w:name w:val="B60C1262240F4E22981DEE68AEF26AE32"/>
    <w:rsid w:val="00C55585"/>
    <w:pPr>
      <w:spacing w:after="360" w:line="240" w:lineRule="auto"/>
      <w:jc w:val="center"/>
    </w:pPr>
    <w:rPr>
      <w:rFonts w:ascii="Times New Roman" w:eastAsiaTheme="minorHAnsi" w:hAnsi="Times New Roman" w:cs="Times New Roman"/>
      <w:i/>
      <w:sz w:val="20"/>
      <w:szCs w:val="24"/>
      <w:lang w:eastAsia="en-US"/>
    </w:rPr>
  </w:style>
  <w:style w:type="paragraph" w:customStyle="1" w:styleId="0BC8970016314C11B58E9E43BFC55076">
    <w:name w:val="0BC8970016314C11B58E9E43BFC55076"/>
    <w:rsid w:val="00C55585"/>
  </w:style>
  <w:style w:type="paragraph" w:customStyle="1" w:styleId="4FED6EC50A9748688A1693713AE12E59">
    <w:name w:val="4FED6EC50A9748688A1693713AE12E59"/>
    <w:rsid w:val="00C55585"/>
  </w:style>
  <w:style w:type="paragraph" w:customStyle="1" w:styleId="709464D6DD5848F1BDF9B14236311D62">
    <w:name w:val="709464D6DD5848F1BDF9B14236311D62"/>
    <w:rsid w:val="00C55585"/>
  </w:style>
  <w:style w:type="paragraph" w:customStyle="1" w:styleId="472D575693254762BDB3338D8C06B107">
    <w:name w:val="472D575693254762BDB3338D8C06B107"/>
    <w:rsid w:val="00C55585"/>
  </w:style>
  <w:style w:type="paragraph" w:customStyle="1" w:styleId="F468A174093D4004A1127112660C02EB">
    <w:name w:val="F468A174093D4004A1127112660C02EB"/>
    <w:rsid w:val="00C55585"/>
  </w:style>
  <w:style w:type="paragraph" w:customStyle="1" w:styleId="B60C1262240F4E22981DEE68AEF26AE33">
    <w:name w:val="B60C1262240F4E22981DEE68AEF26AE33"/>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
    <w:name w:val="4FED6EC50A9748688A1693713AE12E591"/>
    <w:rsid w:val="00C55585"/>
    <w:pPr>
      <w:spacing w:after="0" w:line="240" w:lineRule="auto"/>
    </w:pPr>
    <w:rPr>
      <w:rFonts w:ascii="Times New Roman" w:eastAsiaTheme="minorHAnsi" w:hAnsi="Times New Roman" w:cs="Times New Roman"/>
      <w:szCs w:val="24"/>
      <w:lang w:eastAsia="en-US"/>
    </w:rPr>
  </w:style>
  <w:style w:type="paragraph" w:customStyle="1" w:styleId="709464D6DD5848F1BDF9B14236311D621">
    <w:name w:val="709464D6DD5848F1BDF9B14236311D621"/>
    <w:rsid w:val="00C55585"/>
    <w:pPr>
      <w:spacing w:after="0" w:line="240" w:lineRule="auto"/>
    </w:pPr>
    <w:rPr>
      <w:rFonts w:ascii="Times New Roman" w:eastAsiaTheme="minorHAnsi" w:hAnsi="Times New Roman" w:cs="Times New Roman"/>
      <w:szCs w:val="24"/>
      <w:lang w:eastAsia="en-US"/>
    </w:rPr>
  </w:style>
  <w:style w:type="paragraph" w:customStyle="1" w:styleId="472D575693254762BDB3338D8C06B1071">
    <w:name w:val="472D575693254762BDB3338D8C06B1071"/>
    <w:rsid w:val="00C55585"/>
    <w:pPr>
      <w:spacing w:after="0" w:line="240" w:lineRule="auto"/>
    </w:pPr>
    <w:rPr>
      <w:rFonts w:ascii="Times New Roman" w:eastAsiaTheme="minorHAnsi" w:hAnsi="Times New Roman" w:cs="Times New Roman"/>
      <w:szCs w:val="24"/>
      <w:lang w:eastAsia="en-US"/>
    </w:rPr>
  </w:style>
  <w:style w:type="paragraph" w:customStyle="1" w:styleId="F468A174093D4004A1127112660C02EB1">
    <w:name w:val="F468A174093D4004A1127112660C02EB1"/>
    <w:rsid w:val="00C55585"/>
    <w:pPr>
      <w:spacing w:after="0" w:line="240" w:lineRule="auto"/>
    </w:pPr>
    <w:rPr>
      <w:rFonts w:ascii="Times New Roman" w:eastAsiaTheme="minorHAnsi" w:hAnsi="Times New Roman" w:cs="Times New Roman"/>
      <w:szCs w:val="24"/>
      <w:lang w:eastAsia="en-US"/>
    </w:rPr>
  </w:style>
  <w:style w:type="paragraph" w:customStyle="1" w:styleId="B60C1262240F4E22981DEE68AEF26AE34">
    <w:name w:val="B60C1262240F4E22981DEE68AEF26AE34"/>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2">
    <w:name w:val="4FED6EC50A9748688A1693713AE12E592"/>
    <w:rsid w:val="00C55585"/>
    <w:pPr>
      <w:spacing w:after="0" w:line="240" w:lineRule="auto"/>
    </w:pPr>
    <w:rPr>
      <w:rFonts w:ascii="Times New Roman" w:eastAsiaTheme="minorHAnsi" w:hAnsi="Times New Roman" w:cs="Times New Roman"/>
      <w:szCs w:val="24"/>
      <w:lang w:eastAsia="en-US"/>
    </w:rPr>
  </w:style>
  <w:style w:type="paragraph" w:customStyle="1" w:styleId="709464D6DD5848F1BDF9B14236311D622">
    <w:name w:val="709464D6DD5848F1BDF9B14236311D622"/>
    <w:rsid w:val="00C55585"/>
    <w:pPr>
      <w:spacing w:after="0" w:line="240" w:lineRule="auto"/>
    </w:pPr>
    <w:rPr>
      <w:rFonts w:ascii="Times New Roman" w:eastAsiaTheme="minorHAnsi" w:hAnsi="Times New Roman" w:cs="Times New Roman"/>
      <w:szCs w:val="24"/>
      <w:lang w:eastAsia="en-US"/>
    </w:rPr>
  </w:style>
  <w:style w:type="paragraph" w:customStyle="1" w:styleId="472D575693254762BDB3338D8C06B1072">
    <w:name w:val="472D575693254762BDB3338D8C06B1072"/>
    <w:rsid w:val="00C55585"/>
    <w:pPr>
      <w:spacing w:after="0" w:line="240" w:lineRule="auto"/>
    </w:pPr>
    <w:rPr>
      <w:rFonts w:ascii="Times New Roman" w:eastAsiaTheme="minorHAnsi" w:hAnsi="Times New Roman" w:cs="Times New Roman"/>
      <w:szCs w:val="24"/>
      <w:lang w:eastAsia="en-US"/>
    </w:rPr>
  </w:style>
  <w:style w:type="paragraph" w:customStyle="1" w:styleId="F468A174093D4004A1127112660C02EB2">
    <w:name w:val="F468A174093D4004A1127112660C02EB2"/>
    <w:rsid w:val="00C55585"/>
    <w:pPr>
      <w:spacing w:after="0" w:line="240" w:lineRule="auto"/>
    </w:pPr>
    <w:rPr>
      <w:rFonts w:ascii="Times New Roman" w:eastAsiaTheme="minorHAnsi" w:hAnsi="Times New Roman" w:cs="Times New Roman"/>
      <w:szCs w:val="24"/>
      <w:lang w:eastAsia="en-US"/>
    </w:rPr>
  </w:style>
  <w:style w:type="paragraph" w:customStyle="1" w:styleId="3CE70EB976614C8DB5B17D14FE6EEC8E">
    <w:name w:val="3CE70EB976614C8DB5B17D14FE6EEC8E"/>
    <w:rsid w:val="00C55585"/>
  </w:style>
  <w:style w:type="paragraph" w:customStyle="1" w:styleId="CA69BF6F75C8488EA5CDA32F6EA06AB0">
    <w:name w:val="CA69BF6F75C8488EA5CDA32F6EA06AB0"/>
    <w:rsid w:val="00C55585"/>
  </w:style>
  <w:style w:type="paragraph" w:customStyle="1" w:styleId="8FD8C0A1AD1B45DEB832B15C9643ACA3">
    <w:name w:val="8FD8C0A1AD1B45DEB832B15C9643ACA3"/>
    <w:rsid w:val="00C55585"/>
  </w:style>
  <w:style w:type="paragraph" w:customStyle="1" w:styleId="84E18DB68BEB4C7DB79D8584528C2756">
    <w:name w:val="84E18DB68BEB4C7DB79D8584528C2756"/>
    <w:rsid w:val="00C55585"/>
  </w:style>
  <w:style w:type="paragraph" w:customStyle="1" w:styleId="51AD698281D54D0081F07AE5D8D18B02">
    <w:name w:val="51AD698281D54D0081F07AE5D8D18B02"/>
    <w:rsid w:val="00C55585"/>
  </w:style>
  <w:style w:type="paragraph" w:customStyle="1" w:styleId="5AF68FC450F4454AB3860F964C362598">
    <w:name w:val="5AF68FC450F4454AB3860F964C362598"/>
    <w:rsid w:val="00C55585"/>
  </w:style>
  <w:style w:type="paragraph" w:customStyle="1" w:styleId="5924C63524114A29993DBBC629FF4FC0">
    <w:name w:val="5924C63524114A29993DBBC629FF4FC0"/>
    <w:rsid w:val="00C55585"/>
  </w:style>
  <w:style w:type="paragraph" w:customStyle="1" w:styleId="41C7D2EB5156408D8222A32F68C61E27">
    <w:name w:val="41C7D2EB5156408D8222A32F68C61E27"/>
    <w:rsid w:val="00C55585"/>
  </w:style>
  <w:style w:type="paragraph" w:customStyle="1" w:styleId="1E297C4C508B49AB8C66357719FB9E36">
    <w:name w:val="1E297C4C508B49AB8C66357719FB9E36"/>
    <w:rsid w:val="00C55585"/>
  </w:style>
  <w:style w:type="paragraph" w:customStyle="1" w:styleId="15A6A47F324842AA89215807C5EE6AB5">
    <w:name w:val="15A6A47F324842AA89215807C5EE6AB5"/>
    <w:rsid w:val="00C55585"/>
  </w:style>
  <w:style w:type="paragraph" w:customStyle="1" w:styleId="C12B566ECF9E4EA7AD8B243EF8467DD7">
    <w:name w:val="C12B566ECF9E4EA7AD8B243EF8467DD7"/>
    <w:rsid w:val="00C55585"/>
  </w:style>
  <w:style w:type="paragraph" w:customStyle="1" w:styleId="B60C1262240F4E22981DEE68AEF26AE35">
    <w:name w:val="B60C1262240F4E22981DEE68AEF26AE35"/>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3">
    <w:name w:val="4FED6EC50A9748688A1693713AE12E593"/>
    <w:rsid w:val="00C55585"/>
    <w:pPr>
      <w:spacing w:after="0" w:line="240" w:lineRule="auto"/>
    </w:pPr>
    <w:rPr>
      <w:rFonts w:ascii="Times New Roman" w:eastAsiaTheme="minorHAnsi" w:hAnsi="Times New Roman" w:cs="Times New Roman"/>
      <w:szCs w:val="24"/>
      <w:lang w:eastAsia="en-US"/>
    </w:rPr>
  </w:style>
  <w:style w:type="paragraph" w:customStyle="1" w:styleId="709464D6DD5848F1BDF9B14236311D623">
    <w:name w:val="709464D6DD5848F1BDF9B14236311D623"/>
    <w:rsid w:val="00C55585"/>
    <w:pPr>
      <w:spacing w:after="0" w:line="240" w:lineRule="auto"/>
    </w:pPr>
    <w:rPr>
      <w:rFonts w:ascii="Times New Roman" w:eastAsiaTheme="minorHAnsi" w:hAnsi="Times New Roman" w:cs="Times New Roman"/>
      <w:szCs w:val="24"/>
      <w:lang w:eastAsia="en-US"/>
    </w:rPr>
  </w:style>
  <w:style w:type="paragraph" w:customStyle="1" w:styleId="472D575693254762BDB3338D8C06B1073">
    <w:name w:val="472D575693254762BDB3338D8C06B1073"/>
    <w:rsid w:val="00C55585"/>
    <w:pPr>
      <w:spacing w:after="0" w:line="240" w:lineRule="auto"/>
    </w:pPr>
    <w:rPr>
      <w:rFonts w:ascii="Times New Roman" w:eastAsiaTheme="minorHAnsi" w:hAnsi="Times New Roman" w:cs="Times New Roman"/>
      <w:szCs w:val="24"/>
      <w:lang w:eastAsia="en-US"/>
    </w:rPr>
  </w:style>
  <w:style w:type="paragraph" w:customStyle="1" w:styleId="F468A174093D4004A1127112660C02EB3">
    <w:name w:val="F468A174093D4004A1127112660C02EB3"/>
    <w:rsid w:val="00C55585"/>
    <w:pPr>
      <w:spacing w:after="0" w:line="240" w:lineRule="auto"/>
    </w:pPr>
    <w:rPr>
      <w:rFonts w:ascii="Times New Roman" w:eastAsiaTheme="minorHAnsi" w:hAnsi="Times New Roman" w:cs="Times New Roman"/>
      <w:szCs w:val="24"/>
      <w:lang w:eastAsia="en-US"/>
    </w:rPr>
  </w:style>
  <w:style w:type="paragraph" w:customStyle="1" w:styleId="3CE70EB976614C8DB5B17D14FE6EEC8E1">
    <w:name w:val="3CE70EB976614C8DB5B17D14FE6EEC8E1"/>
    <w:rsid w:val="00C55585"/>
    <w:pPr>
      <w:spacing w:after="120"/>
    </w:pPr>
    <w:rPr>
      <w:rFonts w:ascii="Times New Roman" w:eastAsiaTheme="minorHAnsi" w:hAnsi="Times New Roman" w:cs="Times New Roman"/>
      <w:szCs w:val="24"/>
      <w:lang w:eastAsia="en-US"/>
    </w:rPr>
  </w:style>
  <w:style w:type="paragraph" w:customStyle="1" w:styleId="CA69BF6F75C8488EA5CDA32F6EA06AB01">
    <w:name w:val="CA69BF6F75C8488EA5CDA32F6EA06AB01"/>
    <w:rsid w:val="00C55585"/>
    <w:pPr>
      <w:spacing w:after="120"/>
    </w:pPr>
    <w:rPr>
      <w:rFonts w:ascii="Times New Roman" w:eastAsiaTheme="minorHAnsi" w:hAnsi="Times New Roman" w:cs="Times New Roman"/>
      <w:szCs w:val="24"/>
      <w:lang w:eastAsia="en-US"/>
    </w:rPr>
  </w:style>
  <w:style w:type="paragraph" w:customStyle="1" w:styleId="8FD8C0A1AD1B45DEB832B15C9643ACA31">
    <w:name w:val="8FD8C0A1AD1B45DEB832B15C9643ACA31"/>
    <w:rsid w:val="00C55585"/>
    <w:pPr>
      <w:spacing w:after="120"/>
    </w:pPr>
    <w:rPr>
      <w:rFonts w:ascii="Times New Roman" w:eastAsiaTheme="minorHAnsi" w:hAnsi="Times New Roman" w:cs="Times New Roman"/>
      <w:szCs w:val="24"/>
      <w:lang w:eastAsia="en-US"/>
    </w:rPr>
  </w:style>
  <w:style w:type="paragraph" w:customStyle="1" w:styleId="84E18DB68BEB4C7DB79D8584528C27561">
    <w:name w:val="84E18DB68BEB4C7DB79D8584528C27561"/>
    <w:rsid w:val="00C55585"/>
    <w:pPr>
      <w:spacing w:after="120"/>
    </w:pPr>
    <w:rPr>
      <w:rFonts w:ascii="Times New Roman" w:eastAsiaTheme="minorHAnsi" w:hAnsi="Times New Roman" w:cs="Times New Roman"/>
      <w:szCs w:val="24"/>
      <w:lang w:eastAsia="en-US"/>
    </w:rPr>
  </w:style>
  <w:style w:type="paragraph" w:customStyle="1" w:styleId="51AD698281D54D0081F07AE5D8D18B021">
    <w:name w:val="51AD698281D54D0081F07AE5D8D18B021"/>
    <w:rsid w:val="00C55585"/>
    <w:pPr>
      <w:spacing w:after="120"/>
    </w:pPr>
    <w:rPr>
      <w:rFonts w:ascii="Times New Roman" w:eastAsiaTheme="minorHAnsi" w:hAnsi="Times New Roman" w:cs="Times New Roman"/>
      <w:szCs w:val="24"/>
      <w:lang w:eastAsia="en-US"/>
    </w:rPr>
  </w:style>
  <w:style w:type="paragraph" w:customStyle="1" w:styleId="5AF68FC450F4454AB3860F964C3625981">
    <w:name w:val="5AF68FC450F4454AB3860F964C3625981"/>
    <w:rsid w:val="00C55585"/>
    <w:pPr>
      <w:spacing w:after="120"/>
    </w:pPr>
    <w:rPr>
      <w:rFonts w:ascii="Times New Roman" w:eastAsiaTheme="minorHAnsi" w:hAnsi="Times New Roman" w:cs="Times New Roman"/>
      <w:szCs w:val="24"/>
      <w:lang w:eastAsia="en-US"/>
    </w:rPr>
  </w:style>
  <w:style w:type="paragraph" w:customStyle="1" w:styleId="5924C63524114A29993DBBC629FF4FC01">
    <w:name w:val="5924C63524114A29993DBBC629FF4FC01"/>
    <w:rsid w:val="00C55585"/>
    <w:pPr>
      <w:spacing w:after="120"/>
    </w:pPr>
    <w:rPr>
      <w:rFonts w:ascii="Times New Roman" w:eastAsiaTheme="minorHAnsi" w:hAnsi="Times New Roman" w:cs="Times New Roman"/>
      <w:szCs w:val="24"/>
      <w:lang w:eastAsia="en-US"/>
    </w:rPr>
  </w:style>
  <w:style w:type="paragraph" w:customStyle="1" w:styleId="41C7D2EB5156408D8222A32F68C61E271">
    <w:name w:val="41C7D2EB5156408D8222A32F68C61E271"/>
    <w:rsid w:val="00C55585"/>
    <w:pPr>
      <w:spacing w:after="120"/>
    </w:pPr>
    <w:rPr>
      <w:rFonts w:ascii="Times New Roman" w:eastAsiaTheme="minorHAnsi" w:hAnsi="Times New Roman" w:cs="Times New Roman"/>
      <w:szCs w:val="24"/>
      <w:lang w:eastAsia="en-US"/>
    </w:rPr>
  </w:style>
  <w:style w:type="paragraph" w:customStyle="1" w:styleId="1E297C4C508B49AB8C66357719FB9E361">
    <w:name w:val="1E297C4C508B49AB8C66357719FB9E361"/>
    <w:rsid w:val="00C55585"/>
    <w:pPr>
      <w:spacing w:after="120"/>
    </w:pPr>
    <w:rPr>
      <w:rFonts w:ascii="Times New Roman" w:eastAsiaTheme="minorHAnsi" w:hAnsi="Times New Roman" w:cs="Times New Roman"/>
      <w:szCs w:val="24"/>
      <w:lang w:eastAsia="en-US"/>
    </w:rPr>
  </w:style>
  <w:style w:type="paragraph" w:customStyle="1" w:styleId="15A6A47F324842AA89215807C5EE6AB51">
    <w:name w:val="15A6A47F324842AA89215807C5EE6AB51"/>
    <w:rsid w:val="00C55585"/>
    <w:pPr>
      <w:spacing w:after="120"/>
    </w:pPr>
    <w:rPr>
      <w:rFonts w:ascii="Times New Roman" w:eastAsiaTheme="minorHAnsi" w:hAnsi="Times New Roman" w:cs="Times New Roman"/>
      <w:szCs w:val="24"/>
      <w:lang w:eastAsia="en-US"/>
    </w:rPr>
  </w:style>
  <w:style w:type="paragraph" w:customStyle="1" w:styleId="C12B566ECF9E4EA7AD8B243EF8467DD71">
    <w:name w:val="C12B566ECF9E4EA7AD8B243EF8467DD71"/>
    <w:rsid w:val="00C55585"/>
    <w:pPr>
      <w:spacing w:after="120"/>
    </w:pPr>
    <w:rPr>
      <w:rFonts w:ascii="Times New Roman" w:eastAsiaTheme="minorHAnsi" w:hAnsi="Times New Roman" w:cs="Times New Roman"/>
      <w:szCs w:val="24"/>
      <w:lang w:eastAsia="en-US"/>
    </w:rPr>
  </w:style>
  <w:style w:type="paragraph" w:customStyle="1" w:styleId="0FFF5817174C4D339102D62ED14631E6">
    <w:name w:val="0FFF5817174C4D339102D62ED14631E6"/>
    <w:rsid w:val="00C55585"/>
  </w:style>
  <w:style w:type="paragraph" w:customStyle="1" w:styleId="B60C1262240F4E22981DEE68AEF26AE36">
    <w:name w:val="B60C1262240F4E22981DEE68AEF26AE36"/>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4">
    <w:name w:val="4FED6EC50A9748688A1693713AE12E594"/>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4">
    <w:name w:val="709464D6DD5848F1BDF9B14236311D624"/>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4">
    <w:name w:val="472D575693254762BDB3338D8C06B1074"/>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4">
    <w:name w:val="F468A174093D4004A1127112660C02EB4"/>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2">
    <w:name w:val="3CE70EB976614C8DB5B17D14FE6EEC8E2"/>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2">
    <w:name w:val="CA69BF6F75C8488EA5CDA32F6EA06AB02"/>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2">
    <w:name w:val="8FD8C0A1AD1B45DEB832B15C9643ACA32"/>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2">
    <w:name w:val="84E18DB68BEB4C7DB79D8584528C27562"/>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2">
    <w:name w:val="51AD698281D54D0081F07AE5D8D18B022"/>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2">
    <w:name w:val="5AF68FC450F4454AB3860F964C3625982"/>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2">
    <w:name w:val="5924C63524114A29993DBBC629FF4FC02"/>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2">
    <w:name w:val="41C7D2EB5156408D8222A32F68C61E272"/>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2">
    <w:name w:val="1E297C4C508B49AB8C66357719FB9E362"/>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2">
    <w:name w:val="15A6A47F324842AA89215807C5EE6AB52"/>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2">
    <w:name w:val="C12B566ECF9E4EA7AD8B243EF8467DD72"/>
    <w:rsid w:val="00C55585"/>
    <w:pPr>
      <w:spacing w:after="120"/>
      <w:jc w:val="both"/>
    </w:pPr>
    <w:rPr>
      <w:rFonts w:ascii="Times New Roman" w:eastAsiaTheme="minorHAnsi" w:hAnsi="Times New Roman" w:cs="Times New Roman"/>
      <w:szCs w:val="24"/>
      <w:lang w:eastAsia="en-US"/>
    </w:rPr>
  </w:style>
  <w:style w:type="paragraph" w:customStyle="1" w:styleId="0FFF5817174C4D339102D62ED14631E61">
    <w:name w:val="0FFF5817174C4D339102D62ED14631E61"/>
    <w:rsid w:val="00C55585"/>
    <w:pPr>
      <w:numPr>
        <w:ilvl w:val="1"/>
        <w:numId w:val="1"/>
      </w:numPr>
      <w:spacing w:after="120"/>
      <w:ind w:left="709" w:hanging="709"/>
      <w:jc w:val="both"/>
    </w:pPr>
    <w:rPr>
      <w:rFonts w:ascii="Times New Roman" w:eastAsiaTheme="minorHAnsi" w:hAnsi="Times New Roman" w:cs="Times New Roman"/>
      <w:szCs w:val="24"/>
      <w:lang w:eastAsia="en-US"/>
    </w:rPr>
  </w:style>
  <w:style w:type="paragraph" w:customStyle="1" w:styleId="B60C1262240F4E22981DEE68AEF26AE37">
    <w:name w:val="B60C1262240F4E22981DEE68AEF26AE37"/>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5">
    <w:name w:val="4FED6EC50A9748688A1693713AE12E595"/>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5">
    <w:name w:val="709464D6DD5848F1BDF9B14236311D625"/>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5">
    <w:name w:val="472D575693254762BDB3338D8C06B1075"/>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5">
    <w:name w:val="F468A174093D4004A1127112660C02EB5"/>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3">
    <w:name w:val="3CE70EB976614C8DB5B17D14FE6EEC8E3"/>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3">
    <w:name w:val="CA69BF6F75C8488EA5CDA32F6EA06AB03"/>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3">
    <w:name w:val="8FD8C0A1AD1B45DEB832B15C9643ACA33"/>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3">
    <w:name w:val="84E18DB68BEB4C7DB79D8584528C27563"/>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3">
    <w:name w:val="51AD698281D54D0081F07AE5D8D18B023"/>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3">
    <w:name w:val="5AF68FC450F4454AB3860F964C3625983"/>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3">
    <w:name w:val="5924C63524114A29993DBBC629FF4FC03"/>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3">
    <w:name w:val="41C7D2EB5156408D8222A32F68C61E273"/>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3">
    <w:name w:val="1E297C4C508B49AB8C66357719FB9E363"/>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3">
    <w:name w:val="15A6A47F324842AA89215807C5EE6AB53"/>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3">
    <w:name w:val="C12B566ECF9E4EA7AD8B243EF8467DD73"/>
    <w:rsid w:val="00C55585"/>
    <w:pPr>
      <w:spacing w:after="120"/>
      <w:jc w:val="both"/>
    </w:pPr>
    <w:rPr>
      <w:rFonts w:ascii="Times New Roman" w:eastAsiaTheme="minorHAnsi" w:hAnsi="Times New Roman" w:cs="Times New Roman"/>
      <w:szCs w:val="24"/>
      <w:lang w:eastAsia="en-US"/>
    </w:rPr>
  </w:style>
  <w:style w:type="paragraph" w:customStyle="1" w:styleId="0FFF5817174C4D339102D62ED14631E62">
    <w:name w:val="0FFF5817174C4D339102D62ED14631E6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58FF787A5647039B064EB7D085AA9E">
    <w:name w:val="2158FF787A5647039B064EB7D085AA9E"/>
    <w:rsid w:val="00C55585"/>
  </w:style>
  <w:style w:type="paragraph" w:customStyle="1" w:styleId="60F46BE9525E42ECBB9DC01EE000BB15">
    <w:name w:val="60F46BE9525E42ECBB9DC01EE000BB15"/>
    <w:rsid w:val="00C55585"/>
  </w:style>
  <w:style w:type="paragraph" w:customStyle="1" w:styleId="B60C1262240F4E22981DEE68AEF26AE38">
    <w:name w:val="B60C1262240F4E22981DEE68AEF26AE38"/>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6">
    <w:name w:val="4FED6EC50A9748688A1693713AE12E596"/>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6">
    <w:name w:val="709464D6DD5848F1BDF9B14236311D626"/>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6">
    <w:name w:val="472D575693254762BDB3338D8C06B1076"/>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6">
    <w:name w:val="F468A174093D4004A1127112660C02EB6"/>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4">
    <w:name w:val="3CE70EB976614C8DB5B17D14FE6EEC8E4"/>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4">
    <w:name w:val="CA69BF6F75C8488EA5CDA32F6EA06AB04"/>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4">
    <w:name w:val="8FD8C0A1AD1B45DEB832B15C9643ACA34"/>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4">
    <w:name w:val="84E18DB68BEB4C7DB79D8584528C27564"/>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4">
    <w:name w:val="51AD698281D54D0081F07AE5D8D18B024"/>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4">
    <w:name w:val="5AF68FC450F4454AB3860F964C3625984"/>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4">
    <w:name w:val="5924C63524114A29993DBBC629FF4FC04"/>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4">
    <w:name w:val="41C7D2EB5156408D8222A32F68C61E274"/>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4">
    <w:name w:val="1E297C4C508B49AB8C66357719FB9E364"/>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4">
    <w:name w:val="15A6A47F324842AA89215807C5EE6AB54"/>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4">
    <w:name w:val="C12B566ECF9E4EA7AD8B243EF8467DD74"/>
    <w:rsid w:val="00C55585"/>
    <w:pPr>
      <w:spacing w:after="120"/>
      <w:jc w:val="both"/>
    </w:pPr>
    <w:rPr>
      <w:rFonts w:ascii="Times New Roman" w:eastAsiaTheme="minorHAnsi" w:hAnsi="Times New Roman" w:cs="Times New Roman"/>
      <w:szCs w:val="24"/>
      <w:lang w:eastAsia="en-US"/>
    </w:rPr>
  </w:style>
  <w:style w:type="paragraph" w:customStyle="1" w:styleId="0FFF5817174C4D339102D62ED14631E63">
    <w:name w:val="0FFF5817174C4D339102D62ED14631E6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58FF787A5647039B064EB7D085AA9E1">
    <w:name w:val="2158FF787A5647039B064EB7D085AA9E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0F46BE9525E42ECBB9DC01EE000BB151">
    <w:name w:val="60F46BE9525E42ECBB9DC01EE000BB15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60C1262240F4E22981DEE68AEF26AE39">
    <w:name w:val="B60C1262240F4E22981DEE68AEF26AE39"/>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7">
    <w:name w:val="4FED6EC50A9748688A1693713AE12E597"/>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7">
    <w:name w:val="709464D6DD5848F1BDF9B14236311D627"/>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7">
    <w:name w:val="472D575693254762BDB3338D8C06B1077"/>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7">
    <w:name w:val="F468A174093D4004A1127112660C02EB7"/>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5">
    <w:name w:val="3CE70EB976614C8DB5B17D14FE6EEC8E5"/>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5">
    <w:name w:val="CA69BF6F75C8488EA5CDA32F6EA06AB05"/>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5">
    <w:name w:val="8FD8C0A1AD1B45DEB832B15C9643ACA35"/>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5">
    <w:name w:val="84E18DB68BEB4C7DB79D8584528C27565"/>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5">
    <w:name w:val="51AD698281D54D0081F07AE5D8D18B025"/>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5">
    <w:name w:val="5AF68FC450F4454AB3860F964C3625985"/>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5">
    <w:name w:val="5924C63524114A29993DBBC629FF4FC05"/>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5">
    <w:name w:val="41C7D2EB5156408D8222A32F68C61E275"/>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5">
    <w:name w:val="1E297C4C508B49AB8C66357719FB9E365"/>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5">
    <w:name w:val="15A6A47F324842AA89215807C5EE6AB55"/>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5">
    <w:name w:val="C12B566ECF9E4EA7AD8B243EF8467DD75"/>
    <w:rsid w:val="00C55585"/>
    <w:pPr>
      <w:spacing w:after="120"/>
      <w:jc w:val="both"/>
    </w:pPr>
    <w:rPr>
      <w:rFonts w:ascii="Times New Roman" w:eastAsiaTheme="minorHAnsi" w:hAnsi="Times New Roman" w:cs="Times New Roman"/>
      <w:szCs w:val="24"/>
      <w:lang w:eastAsia="en-US"/>
    </w:rPr>
  </w:style>
  <w:style w:type="paragraph" w:customStyle="1" w:styleId="0FFF5817174C4D339102D62ED14631E64">
    <w:name w:val="0FFF5817174C4D339102D62ED14631E6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58FF787A5647039B064EB7D085AA9E2">
    <w:name w:val="2158FF787A5647039B064EB7D085AA9E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0F46BE9525E42ECBB9DC01EE000BB152">
    <w:name w:val="60F46BE9525E42ECBB9DC01EE000BB15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
    <w:name w:val="3468BC3A09C848F09BBE2499FD13CD49"/>
    <w:rsid w:val="00C55585"/>
  </w:style>
  <w:style w:type="paragraph" w:customStyle="1" w:styleId="BDA2FEBF0D384B7CAAD7516FEE8FB642">
    <w:name w:val="BDA2FEBF0D384B7CAAD7516FEE8FB642"/>
    <w:rsid w:val="00C55585"/>
  </w:style>
  <w:style w:type="paragraph" w:customStyle="1" w:styleId="E9469DE6C9A14A72A4CEF4FCEDBEE251">
    <w:name w:val="E9469DE6C9A14A72A4CEF4FCEDBEE251"/>
    <w:rsid w:val="00C55585"/>
  </w:style>
  <w:style w:type="paragraph" w:customStyle="1" w:styleId="DA46B8AC104D4331B00931DC953EE850">
    <w:name w:val="DA46B8AC104D4331B00931DC953EE850"/>
    <w:rsid w:val="00C55585"/>
  </w:style>
  <w:style w:type="paragraph" w:customStyle="1" w:styleId="B50E6A405B2C40B6AF48B66FAFD1ADCA">
    <w:name w:val="B50E6A405B2C40B6AF48B66FAFD1ADCA"/>
    <w:rsid w:val="00C55585"/>
  </w:style>
  <w:style w:type="paragraph" w:customStyle="1" w:styleId="2F625EE1343E4C6B9561045C3A7EBB48">
    <w:name w:val="2F625EE1343E4C6B9561045C3A7EBB48"/>
    <w:rsid w:val="00C55585"/>
  </w:style>
  <w:style w:type="paragraph" w:customStyle="1" w:styleId="C77C3C24C5A84063921F5463864C87DC">
    <w:name w:val="C77C3C24C5A84063921F5463864C87DC"/>
    <w:rsid w:val="00C55585"/>
  </w:style>
  <w:style w:type="paragraph" w:customStyle="1" w:styleId="40922AF4C8F844C39F21F08211741A03">
    <w:name w:val="40922AF4C8F844C39F21F08211741A03"/>
    <w:rsid w:val="00C55585"/>
  </w:style>
  <w:style w:type="paragraph" w:customStyle="1" w:styleId="BFBC5D7E34AE4FA88C63A0F6F91CA7D9">
    <w:name w:val="BFBC5D7E34AE4FA88C63A0F6F91CA7D9"/>
    <w:rsid w:val="00C55585"/>
  </w:style>
  <w:style w:type="paragraph" w:customStyle="1" w:styleId="B60C1262240F4E22981DEE68AEF26AE310">
    <w:name w:val="B60C1262240F4E22981DEE68AEF26AE310"/>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8">
    <w:name w:val="4FED6EC50A9748688A1693713AE12E598"/>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8">
    <w:name w:val="709464D6DD5848F1BDF9B14236311D628"/>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8">
    <w:name w:val="472D575693254762BDB3338D8C06B1078"/>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8">
    <w:name w:val="F468A174093D4004A1127112660C02EB8"/>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6">
    <w:name w:val="3CE70EB976614C8DB5B17D14FE6EEC8E6"/>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6">
    <w:name w:val="CA69BF6F75C8488EA5CDA32F6EA06AB06"/>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6">
    <w:name w:val="8FD8C0A1AD1B45DEB832B15C9643ACA36"/>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6">
    <w:name w:val="84E18DB68BEB4C7DB79D8584528C27566"/>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6">
    <w:name w:val="51AD698281D54D0081F07AE5D8D18B026"/>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6">
    <w:name w:val="5AF68FC450F4454AB3860F964C3625986"/>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6">
    <w:name w:val="5924C63524114A29993DBBC629FF4FC06"/>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6">
    <w:name w:val="41C7D2EB5156408D8222A32F68C61E276"/>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6">
    <w:name w:val="1E297C4C508B49AB8C66357719FB9E366"/>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6">
    <w:name w:val="15A6A47F324842AA89215807C5EE6AB56"/>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6">
    <w:name w:val="C12B566ECF9E4EA7AD8B243EF8467DD76"/>
    <w:rsid w:val="00C55585"/>
    <w:pPr>
      <w:spacing w:after="120"/>
      <w:jc w:val="both"/>
    </w:pPr>
    <w:rPr>
      <w:rFonts w:ascii="Times New Roman" w:eastAsiaTheme="minorHAnsi" w:hAnsi="Times New Roman" w:cs="Times New Roman"/>
      <w:szCs w:val="24"/>
      <w:lang w:eastAsia="en-US"/>
    </w:rPr>
  </w:style>
  <w:style w:type="paragraph" w:customStyle="1" w:styleId="0FFF5817174C4D339102D62ED14631E65">
    <w:name w:val="0FFF5817174C4D339102D62ED14631E6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58FF787A5647039B064EB7D085AA9E3">
    <w:name w:val="2158FF787A5647039B064EB7D085AA9E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0F46BE9525E42ECBB9DC01EE000BB153">
    <w:name w:val="60F46BE9525E42ECBB9DC01EE000BB15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1">
    <w:name w:val="3468BC3A09C848F09BBE2499FD13CD49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1">
    <w:name w:val="BDA2FEBF0D384B7CAAD7516FEE8FB642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1">
    <w:name w:val="DA46B8AC104D4331B00931DC953EE850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1">
    <w:name w:val="B50E6A405B2C40B6AF48B66FAFD1ADCA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1">
    <w:name w:val="C77C3C24C5A84063921F5463864C87DC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1">
    <w:name w:val="40922AF4C8F844C39F21F08211741A03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FBC5D7E34AE4FA88C63A0F6F91CA7D91">
    <w:name w:val="BFBC5D7E34AE4FA88C63A0F6F91CA7D9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60C1262240F4E22981DEE68AEF26AE311">
    <w:name w:val="B60C1262240F4E22981DEE68AEF26AE311"/>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9">
    <w:name w:val="4FED6EC50A9748688A1693713AE12E599"/>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9">
    <w:name w:val="709464D6DD5848F1BDF9B14236311D629"/>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9">
    <w:name w:val="472D575693254762BDB3338D8C06B1079"/>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9">
    <w:name w:val="F468A174093D4004A1127112660C02EB9"/>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7">
    <w:name w:val="3CE70EB976614C8DB5B17D14FE6EEC8E7"/>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7">
    <w:name w:val="CA69BF6F75C8488EA5CDA32F6EA06AB07"/>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7">
    <w:name w:val="8FD8C0A1AD1B45DEB832B15C9643ACA37"/>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7">
    <w:name w:val="84E18DB68BEB4C7DB79D8584528C27567"/>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7">
    <w:name w:val="51AD698281D54D0081F07AE5D8D18B027"/>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7">
    <w:name w:val="5AF68FC450F4454AB3860F964C3625987"/>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7">
    <w:name w:val="5924C63524114A29993DBBC629FF4FC07"/>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7">
    <w:name w:val="41C7D2EB5156408D8222A32F68C61E277"/>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7">
    <w:name w:val="1E297C4C508B49AB8C66357719FB9E367"/>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7">
    <w:name w:val="15A6A47F324842AA89215807C5EE6AB57"/>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7">
    <w:name w:val="C12B566ECF9E4EA7AD8B243EF8467DD77"/>
    <w:rsid w:val="00C55585"/>
    <w:pPr>
      <w:spacing w:after="120"/>
      <w:jc w:val="both"/>
    </w:pPr>
    <w:rPr>
      <w:rFonts w:ascii="Times New Roman" w:eastAsiaTheme="minorHAnsi" w:hAnsi="Times New Roman" w:cs="Times New Roman"/>
      <w:szCs w:val="24"/>
      <w:lang w:eastAsia="en-US"/>
    </w:rPr>
  </w:style>
  <w:style w:type="paragraph" w:customStyle="1" w:styleId="0FFF5817174C4D339102D62ED14631E66">
    <w:name w:val="0FFF5817174C4D339102D62ED14631E6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58FF787A5647039B064EB7D085AA9E4">
    <w:name w:val="2158FF787A5647039B064EB7D085AA9E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0F46BE9525E42ECBB9DC01EE000BB154">
    <w:name w:val="60F46BE9525E42ECBB9DC01EE000BB15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2">
    <w:name w:val="3468BC3A09C848F09BBE2499FD13CD49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2">
    <w:name w:val="BDA2FEBF0D384B7CAAD7516FEE8FB642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2">
    <w:name w:val="DA46B8AC104D4331B00931DC953EE850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2">
    <w:name w:val="B50E6A405B2C40B6AF48B66FAFD1ADCA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2">
    <w:name w:val="C77C3C24C5A84063921F5463864C87DC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2">
    <w:name w:val="40922AF4C8F844C39F21F08211741A03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5EC4A4446CD4652A8DE7DA924AA6D0D">
    <w:name w:val="C5EC4A4446CD4652A8DE7DA924AA6D0D"/>
    <w:rsid w:val="00C55585"/>
  </w:style>
  <w:style w:type="paragraph" w:customStyle="1" w:styleId="B60C1262240F4E22981DEE68AEF26AE312">
    <w:name w:val="B60C1262240F4E22981DEE68AEF26AE312"/>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0">
    <w:name w:val="4FED6EC50A9748688A1693713AE12E5910"/>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0">
    <w:name w:val="709464D6DD5848F1BDF9B14236311D6210"/>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0">
    <w:name w:val="472D575693254762BDB3338D8C06B10710"/>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0">
    <w:name w:val="F468A174093D4004A1127112660C02EB10"/>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8">
    <w:name w:val="3CE70EB976614C8DB5B17D14FE6EEC8E8"/>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8">
    <w:name w:val="CA69BF6F75C8488EA5CDA32F6EA06AB08"/>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8">
    <w:name w:val="8FD8C0A1AD1B45DEB832B15C9643ACA38"/>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8">
    <w:name w:val="84E18DB68BEB4C7DB79D8584528C27568"/>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8">
    <w:name w:val="51AD698281D54D0081F07AE5D8D18B028"/>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8">
    <w:name w:val="5AF68FC450F4454AB3860F964C3625988"/>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8">
    <w:name w:val="5924C63524114A29993DBBC629FF4FC08"/>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8">
    <w:name w:val="41C7D2EB5156408D8222A32F68C61E278"/>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8">
    <w:name w:val="1E297C4C508B49AB8C66357719FB9E368"/>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8">
    <w:name w:val="15A6A47F324842AA89215807C5EE6AB58"/>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8">
    <w:name w:val="C12B566ECF9E4EA7AD8B243EF8467DD78"/>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1">
    <w:name w:val="C5EC4A4446CD4652A8DE7DA924AA6D0D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0FFF5817174C4D339102D62ED14631E67">
    <w:name w:val="0FFF5817174C4D339102D62ED14631E6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58FF787A5647039B064EB7D085AA9E5">
    <w:name w:val="2158FF787A5647039B064EB7D085AA9E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0F46BE9525E42ECBB9DC01EE000BB155">
    <w:name w:val="60F46BE9525E42ECBB9DC01EE000BB15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3">
    <w:name w:val="3468BC3A09C848F09BBE2499FD13CD49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3">
    <w:name w:val="BDA2FEBF0D384B7CAAD7516FEE8FB642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3">
    <w:name w:val="DA46B8AC104D4331B00931DC953EE850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3">
    <w:name w:val="B50E6A405B2C40B6AF48B66FAFD1ADCA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3">
    <w:name w:val="C77C3C24C5A84063921F5463864C87DC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3">
    <w:name w:val="40922AF4C8F844C39F21F08211741A03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
    <w:name w:val="1E43C3ECAB5D4275BCD2E9431F82A980"/>
    <w:rsid w:val="00C55585"/>
  </w:style>
  <w:style w:type="paragraph" w:customStyle="1" w:styleId="90FA67F502224C30A687C5C77701E531">
    <w:name w:val="90FA67F502224C30A687C5C77701E531"/>
    <w:rsid w:val="00C55585"/>
  </w:style>
  <w:style w:type="paragraph" w:customStyle="1" w:styleId="48A0A4D89EB94F7A888EA9A9E9AB038D">
    <w:name w:val="48A0A4D89EB94F7A888EA9A9E9AB038D"/>
    <w:rsid w:val="00C55585"/>
  </w:style>
  <w:style w:type="paragraph" w:customStyle="1" w:styleId="6ACAED46956F48088CEEDF5CAAFBA28B">
    <w:name w:val="6ACAED46956F48088CEEDF5CAAFBA28B"/>
    <w:rsid w:val="00C55585"/>
  </w:style>
  <w:style w:type="paragraph" w:customStyle="1" w:styleId="B60C1262240F4E22981DEE68AEF26AE313">
    <w:name w:val="B60C1262240F4E22981DEE68AEF26AE313"/>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1">
    <w:name w:val="4FED6EC50A9748688A1693713AE12E5911"/>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1">
    <w:name w:val="709464D6DD5848F1BDF9B14236311D6211"/>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1">
    <w:name w:val="472D575693254762BDB3338D8C06B10711"/>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1">
    <w:name w:val="F468A174093D4004A1127112660C02EB11"/>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9">
    <w:name w:val="3CE70EB976614C8DB5B17D14FE6EEC8E9"/>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9">
    <w:name w:val="CA69BF6F75C8488EA5CDA32F6EA06AB09"/>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9">
    <w:name w:val="8FD8C0A1AD1B45DEB832B15C9643ACA39"/>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9">
    <w:name w:val="84E18DB68BEB4C7DB79D8584528C27569"/>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9">
    <w:name w:val="51AD698281D54D0081F07AE5D8D18B029"/>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9">
    <w:name w:val="5AF68FC450F4454AB3860F964C3625989"/>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9">
    <w:name w:val="5924C63524114A29993DBBC629FF4FC09"/>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9">
    <w:name w:val="41C7D2EB5156408D8222A32F68C61E279"/>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9">
    <w:name w:val="1E297C4C508B49AB8C66357719FB9E369"/>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9">
    <w:name w:val="15A6A47F324842AA89215807C5EE6AB59"/>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9">
    <w:name w:val="C12B566ECF9E4EA7AD8B243EF8467DD79"/>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2">
    <w:name w:val="C5EC4A4446CD4652A8DE7DA924AA6D0D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4">
    <w:name w:val="3468BC3A09C848F09BBE2499FD13CD49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4">
    <w:name w:val="BDA2FEBF0D384B7CAAD7516FEE8FB642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4">
    <w:name w:val="DA46B8AC104D4331B00931DC953EE850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4">
    <w:name w:val="B50E6A405B2C40B6AF48B66FAFD1ADCA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4">
    <w:name w:val="C77C3C24C5A84063921F5463864C87DC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4">
    <w:name w:val="40922AF4C8F844C39F21F08211741A03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1">
    <w:name w:val="1E43C3ECAB5D4275BCD2E9431F82A980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1">
    <w:name w:val="90FA67F502224C30A687C5C77701E53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8A0A4D89EB94F7A888EA9A9E9AB038D1">
    <w:name w:val="48A0A4D89EB94F7A888EA9A9E9AB038D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ACAED46956F48088CEEDF5CAAFBA28B1">
    <w:name w:val="6ACAED46956F48088CEEDF5CAAFBA28B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68F03F77597422394D922C4D2BE7357">
    <w:name w:val="E68F03F77597422394D922C4D2BE7357"/>
    <w:rsid w:val="00C55585"/>
  </w:style>
  <w:style w:type="paragraph" w:customStyle="1" w:styleId="13F4D5DD59DC4478B23E44A2C9E4CA23">
    <w:name w:val="13F4D5DD59DC4478B23E44A2C9E4CA23"/>
    <w:rsid w:val="00C55585"/>
  </w:style>
  <w:style w:type="paragraph" w:customStyle="1" w:styleId="504BC147144947E0B55BD84F3099479A">
    <w:name w:val="504BC147144947E0B55BD84F3099479A"/>
    <w:rsid w:val="00C55585"/>
  </w:style>
  <w:style w:type="paragraph" w:customStyle="1" w:styleId="7A71533C82B74412A696BCDC9AED888B">
    <w:name w:val="7A71533C82B74412A696BCDC9AED888B"/>
    <w:rsid w:val="00C55585"/>
  </w:style>
  <w:style w:type="paragraph" w:customStyle="1" w:styleId="CB243C2E6ECB48CEA4223B0D572B58B9">
    <w:name w:val="CB243C2E6ECB48CEA4223B0D572B58B9"/>
    <w:rsid w:val="00C55585"/>
  </w:style>
  <w:style w:type="paragraph" w:customStyle="1" w:styleId="B60C1262240F4E22981DEE68AEF26AE314">
    <w:name w:val="B60C1262240F4E22981DEE68AEF26AE314"/>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2">
    <w:name w:val="4FED6EC50A9748688A1693713AE12E5912"/>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2">
    <w:name w:val="709464D6DD5848F1BDF9B14236311D6212"/>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2">
    <w:name w:val="472D575693254762BDB3338D8C06B10712"/>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2">
    <w:name w:val="F468A174093D4004A1127112660C02EB12"/>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10">
    <w:name w:val="3CE70EB976614C8DB5B17D14FE6EEC8E10"/>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10">
    <w:name w:val="CA69BF6F75C8488EA5CDA32F6EA06AB010"/>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10">
    <w:name w:val="8FD8C0A1AD1B45DEB832B15C9643ACA310"/>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10">
    <w:name w:val="84E18DB68BEB4C7DB79D8584528C275610"/>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10">
    <w:name w:val="51AD698281D54D0081F07AE5D8D18B0210"/>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10">
    <w:name w:val="5AF68FC450F4454AB3860F964C36259810"/>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10">
    <w:name w:val="5924C63524114A29993DBBC629FF4FC010"/>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10">
    <w:name w:val="41C7D2EB5156408D8222A32F68C61E2710"/>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10">
    <w:name w:val="1E297C4C508B49AB8C66357719FB9E3610"/>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10">
    <w:name w:val="15A6A47F324842AA89215807C5EE6AB510"/>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10">
    <w:name w:val="C12B566ECF9E4EA7AD8B243EF8467DD710"/>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3">
    <w:name w:val="C5EC4A4446CD4652A8DE7DA924AA6D0D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5">
    <w:name w:val="3468BC3A09C848F09BBE2499FD13CD49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5">
    <w:name w:val="BDA2FEBF0D384B7CAAD7516FEE8FB642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5">
    <w:name w:val="DA46B8AC104D4331B00931DC953EE850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5">
    <w:name w:val="B50E6A405B2C40B6AF48B66FAFD1ADCA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5">
    <w:name w:val="C77C3C24C5A84063921F5463864C87DC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5">
    <w:name w:val="40922AF4C8F844C39F21F08211741A03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2">
    <w:name w:val="1E43C3ECAB5D4275BCD2E9431F82A980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2">
    <w:name w:val="90FA67F502224C30A687C5C77701E531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68F03F77597422394D922C4D2BE73571">
    <w:name w:val="E68F03F77597422394D922C4D2BE7357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3F4D5DD59DC4478B23E44A2C9E4CA231">
    <w:name w:val="13F4D5DD59DC4478B23E44A2C9E4CA23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04BC147144947E0B55BD84F3099479A1">
    <w:name w:val="504BC147144947E0B55BD84F3099479A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A71533C82B74412A696BCDC9AED888B1">
    <w:name w:val="7A71533C82B74412A696BCDC9AED888B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0143A5CE8E84FA9A326762E37D35034">
    <w:name w:val="C0143A5CE8E84FA9A326762E37D35034"/>
    <w:rsid w:val="00C55585"/>
  </w:style>
  <w:style w:type="paragraph" w:customStyle="1" w:styleId="3D03530ED88248CFB408DD1172DFD070">
    <w:name w:val="3D03530ED88248CFB408DD1172DFD070"/>
    <w:rsid w:val="00C55585"/>
  </w:style>
  <w:style w:type="paragraph" w:customStyle="1" w:styleId="16A9B12AA7154B088AEDB248934B90B5">
    <w:name w:val="16A9B12AA7154B088AEDB248934B90B5"/>
    <w:rsid w:val="00C55585"/>
  </w:style>
  <w:style w:type="paragraph" w:customStyle="1" w:styleId="7B6C8A296CAA4972A7C1F1810209413C">
    <w:name w:val="7B6C8A296CAA4972A7C1F1810209413C"/>
    <w:rsid w:val="00C55585"/>
  </w:style>
  <w:style w:type="paragraph" w:customStyle="1" w:styleId="D52758574F414773AE5B5163D4F25561">
    <w:name w:val="D52758574F414773AE5B5163D4F25561"/>
    <w:rsid w:val="00C55585"/>
  </w:style>
  <w:style w:type="paragraph" w:customStyle="1" w:styleId="B60C1262240F4E22981DEE68AEF26AE315">
    <w:name w:val="B60C1262240F4E22981DEE68AEF26AE315"/>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3">
    <w:name w:val="4FED6EC50A9748688A1693713AE12E5913"/>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3">
    <w:name w:val="709464D6DD5848F1BDF9B14236311D6213"/>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3">
    <w:name w:val="472D575693254762BDB3338D8C06B10713"/>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3">
    <w:name w:val="F468A174093D4004A1127112660C02EB13"/>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11">
    <w:name w:val="3CE70EB976614C8DB5B17D14FE6EEC8E11"/>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11">
    <w:name w:val="CA69BF6F75C8488EA5CDA32F6EA06AB011"/>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11">
    <w:name w:val="8FD8C0A1AD1B45DEB832B15C9643ACA311"/>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11">
    <w:name w:val="84E18DB68BEB4C7DB79D8584528C275611"/>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11">
    <w:name w:val="51AD698281D54D0081F07AE5D8D18B0211"/>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11">
    <w:name w:val="5AF68FC450F4454AB3860F964C36259811"/>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11">
    <w:name w:val="5924C63524114A29993DBBC629FF4FC011"/>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11">
    <w:name w:val="41C7D2EB5156408D8222A32F68C61E2711"/>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11">
    <w:name w:val="1E297C4C508B49AB8C66357719FB9E3611"/>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11">
    <w:name w:val="15A6A47F324842AA89215807C5EE6AB511"/>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11">
    <w:name w:val="C12B566ECF9E4EA7AD8B243EF8467DD711"/>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4">
    <w:name w:val="C5EC4A4446CD4652A8DE7DA924AA6D0D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6">
    <w:name w:val="3468BC3A09C848F09BBE2499FD13CD49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6">
    <w:name w:val="BDA2FEBF0D384B7CAAD7516FEE8FB642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6">
    <w:name w:val="DA46B8AC104D4331B00931DC953EE850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6">
    <w:name w:val="B50E6A405B2C40B6AF48B66FAFD1ADCA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6">
    <w:name w:val="C77C3C24C5A84063921F5463864C87DC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6">
    <w:name w:val="40922AF4C8F844C39F21F08211741A03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3">
    <w:name w:val="1E43C3ECAB5D4275BCD2E9431F82A980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3">
    <w:name w:val="90FA67F502224C30A687C5C77701E531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68F03F77597422394D922C4D2BE73572">
    <w:name w:val="E68F03F77597422394D922C4D2BE7357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3F4D5DD59DC4478B23E44A2C9E4CA232">
    <w:name w:val="13F4D5DD59DC4478B23E44A2C9E4CA23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04BC147144947E0B55BD84F3099479A2">
    <w:name w:val="504BC147144947E0B55BD84F3099479A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A71533C82B74412A696BCDC9AED888B2">
    <w:name w:val="7A71533C82B74412A696BCDC9AED888B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0143A5CE8E84FA9A326762E37D350341">
    <w:name w:val="C0143A5CE8E84FA9A326762E37D35034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D03530ED88248CFB408DD1172DFD0701">
    <w:name w:val="3D03530ED88248CFB408DD1172DFD070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6A9B12AA7154B088AEDB248934B90B51">
    <w:name w:val="16A9B12AA7154B088AEDB248934B90B5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B6C8A296CAA4972A7C1F1810209413C1">
    <w:name w:val="7B6C8A296CAA4972A7C1F1810209413C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52758574F414773AE5B5163D4F255611">
    <w:name w:val="D52758574F414773AE5B5163D4F2556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6DFA05FE6240038F23DCF140B01857">
    <w:name w:val="B06DFA05FE6240038F23DCF140B01857"/>
    <w:rsid w:val="00C55585"/>
  </w:style>
  <w:style w:type="paragraph" w:customStyle="1" w:styleId="A92BA3DFAD2D44C2A5DB2AC1F3267E9D">
    <w:name w:val="A92BA3DFAD2D44C2A5DB2AC1F3267E9D"/>
    <w:rsid w:val="00C55585"/>
  </w:style>
  <w:style w:type="paragraph" w:customStyle="1" w:styleId="EFD92BC0A300484AB633FDE4D7A1D9CA">
    <w:name w:val="EFD92BC0A300484AB633FDE4D7A1D9CA"/>
    <w:rsid w:val="00C55585"/>
  </w:style>
  <w:style w:type="paragraph" w:customStyle="1" w:styleId="590D38C2215A44ECB6DC0E8996A4DC06">
    <w:name w:val="590D38C2215A44ECB6DC0E8996A4DC06"/>
    <w:rsid w:val="00C55585"/>
  </w:style>
  <w:style w:type="paragraph" w:customStyle="1" w:styleId="F191BEB60FE14C3AAEA4EA3D1470660B">
    <w:name w:val="F191BEB60FE14C3AAEA4EA3D1470660B"/>
    <w:rsid w:val="00C55585"/>
  </w:style>
  <w:style w:type="paragraph" w:customStyle="1" w:styleId="18CD44A5E2C94DC5830BBD55FB3B0386">
    <w:name w:val="18CD44A5E2C94DC5830BBD55FB3B0386"/>
    <w:rsid w:val="00C55585"/>
  </w:style>
  <w:style w:type="paragraph" w:customStyle="1" w:styleId="B60C1262240F4E22981DEE68AEF26AE316">
    <w:name w:val="B60C1262240F4E22981DEE68AEF26AE316"/>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4">
    <w:name w:val="4FED6EC50A9748688A1693713AE12E5914"/>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4">
    <w:name w:val="709464D6DD5848F1BDF9B14236311D6214"/>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4">
    <w:name w:val="472D575693254762BDB3338D8C06B10714"/>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4">
    <w:name w:val="F468A174093D4004A1127112660C02EB14"/>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12">
    <w:name w:val="3CE70EB976614C8DB5B17D14FE6EEC8E12"/>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12">
    <w:name w:val="CA69BF6F75C8488EA5CDA32F6EA06AB012"/>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12">
    <w:name w:val="8FD8C0A1AD1B45DEB832B15C9643ACA312"/>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12">
    <w:name w:val="84E18DB68BEB4C7DB79D8584528C275612"/>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12">
    <w:name w:val="51AD698281D54D0081F07AE5D8D18B0212"/>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12">
    <w:name w:val="5AF68FC450F4454AB3860F964C36259812"/>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12">
    <w:name w:val="5924C63524114A29993DBBC629FF4FC012"/>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12">
    <w:name w:val="41C7D2EB5156408D8222A32F68C61E2712"/>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12">
    <w:name w:val="1E297C4C508B49AB8C66357719FB9E3612"/>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12">
    <w:name w:val="15A6A47F324842AA89215807C5EE6AB512"/>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12">
    <w:name w:val="C12B566ECF9E4EA7AD8B243EF8467DD712"/>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5">
    <w:name w:val="C5EC4A4446CD4652A8DE7DA924AA6D0D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7">
    <w:name w:val="3468BC3A09C848F09BBE2499FD13CD49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7">
    <w:name w:val="BDA2FEBF0D384B7CAAD7516FEE8FB642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7">
    <w:name w:val="DA46B8AC104D4331B00931DC953EE850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7">
    <w:name w:val="B50E6A405B2C40B6AF48B66FAFD1ADCA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7">
    <w:name w:val="C77C3C24C5A84063921F5463864C87DC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7">
    <w:name w:val="40922AF4C8F844C39F21F08211741A03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4">
    <w:name w:val="1E43C3ECAB5D4275BCD2E9431F82A980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4">
    <w:name w:val="90FA67F502224C30A687C5C77701E531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68F03F77597422394D922C4D2BE73573">
    <w:name w:val="E68F03F77597422394D922C4D2BE7357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3F4D5DD59DC4478B23E44A2C9E4CA233">
    <w:name w:val="13F4D5DD59DC4478B23E44A2C9E4CA23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04BC147144947E0B55BD84F3099479A3">
    <w:name w:val="504BC147144947E0B55BD84F3099479A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A71533C82B74412A696BCDC9AED888B3">
    <w:name w:val="7A71533C82B74412A696BCDC9AED888B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0143A5CE8E84FA9A326762E37D350342">
    <w:name w:val="C0143A5CE8E84FA9A326762E37D35034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D03530ED88248CFB408DD1172DFD0702">
    <w:name w:val="3D03530ED88248CFB408DD1172DFD070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6A9B12AA7154B088AEDB248934B90B52">
    <w:name w:val="16A9B12AA7154B088AEDB248934B90B5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B6C8A296CAA4972A7C1F1810209413C2">
    <w:name w:val="7B6C8A296CAA4972A7C1F1810209413C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52758574F414773AE5B5163D4F255612">
    <w:name w:val="D52758574F414773AE5B5163D4F25561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6DFA05FE6240038F23DCF140B018571">
    <w:name w:val="B06DFA05FE6240038F23DCF140B01857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92BA3DFAD2D44C2A5DB2AC1F3267E9D1">
    <w:name w:val="A92BA3DFAD2D44C2A5DB2AC1F3267E9D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FD92BC0A300484AB633FDE4D7A1D9CA1">
    <w:name w:val="EFD92BC0A300484AB633FDE4D7A1D9CA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F191BEB60FE14C3AAEA4EA3D1470660B1">
    <w:name w:val="F191BEB60FE14C3AAEA4EA3D1470660B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90D38C2215A44ECB6DC0E8996A4DC061">
    <w:name w:val="590D38C2215A44ECB6DC0E8996A4DC06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8CD44A5E2C94DC5830BBD55FB3B03861">
    <w:name w:val="18CD44A5E2C94DC5830BBD55FB3B0386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60C1262240F4E22981DEE68AEF26AE317">
    <w:name w:val="B60C1262240F4E22981DEE68AEF26AE317"/>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5">
    <w:name w:val="4FED6EC50A9748688A1693713AE12E5915"/>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5">
    <w:name w:val="709464D6DD5848F1BDF9B14236311D6215"/>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5">
    <w:name w:val="472D575693254762BDB3338D8C06B10715"/>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5">
    <w:name w:val="F468A174093D4004A1127112660C02EB15"/>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13">
    <w:name w:val="3CE70EB976614C8DB5B17D14FE6EEC8E13"/>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13">
    <w:name w:val="CA69BF6F75C8488EA5CDA32F6EA06AB013"/>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13">
    <w:name w:val="8FD8C0A1AD1B45DEB832B15C9643ACA313"/>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13">
    <w:name w:val="84E18DB68BEB4C7DB79D8584528C275613"/>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13">
    <w:name w:val="51AD698281D54D0081F07AE5D8D18B0213"/>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13">
    <w:name w:val="5AF68FC450F4454AB3860F964C36259813"/>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13">
    <w:name w:val="5924C63524114A29993DBBC629FF4FC013"/>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13">
    <w:name w:val="41C7D2EB5156408D8222A32F68C61E2713"/>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13">
    <w:name w:val="1E297C4C508B49AB8C66357719FB9E3613"/>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13">
    <w:name w:val="15A6A47F324842AA89215807C5EE6AB513"/>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13">
    <w:name w:val="C12B566ECF9E4EA7AD8B243EF8467DD713"/>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6">
    <w:name w:val="C5EC4A4446CD4652A8DE7DA924AA6D0D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8">
    <w:name w:val="3468BC3A09C848F09BBE2499FD13CD49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8">
    <w:name w:val="BDA2FEBF0D384B7CAAD7516FEE8FB642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8">
    <w:name w:val="DA46B8AC104D4331B00931DC953EE850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8">
    <w:name w:val="B50E6A405B2C40B6AF48B66FAFD1ADCA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8">
    <w:name w:val="C77C3C24C5A84063921F5463864C87DC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8">
    <w:name w:val="40922AF4C8F844C39F21F08211741A03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5">
    <w:name w:val="1E43C3ECAB5D4275BCD2E9431F82A980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5">
    <w:name w:val="90FA67F502224C30A687C5C77701E531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04BC147144947E0B55BD84F3099479A4">
    <w:name w:val="504BC147144947E0B55BD84F3099479A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A71533C82B74412A696BCDC9AED888B4">
    <w:name w:val="7A71533C82B74412A696BCDC9AED888B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0143A5CE8E84FA9A326762E37D350343">
    <w:name w:val="C0143A5CE8E84FA9A326762E37D35034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D03530ED88248CFB408DD1172DFD0703">
    <w:name w:val="3D03530ED88248CFB408DD1172DFD070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6A9B12AA7154B088AEDB248934B90B53">
    <w:name w:val="16A9B12AA7154B088AEDB248934B90B5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B6C8A296CAA4972A7C1F1810209413C3">
    <w:name w:val="7B6C8A296CAA4972A7C1F1810209413C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52758574F414773AE5B5163D4F255613">
    <w:name w:val="D52758574F414773AE5B5163D4F25561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6DFA05FE6240038F23DCF140B018572">
    <w:name w:val="B06DFA05FE6240038F23DCF140B01857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92BA3DFAD2D44C2A5DB2AC1F3267E9D2">
    <w:name w:val="A92BA3DFAD2D44C2A5DB2AC1F3267E9D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FD92BC0A300484AB633FDE4D7A1D9CA2">
    <w:name w:val="EFD92BC0A300484AB633FDE4D7A1D9CA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F191BEB60FE14C3AAEA4EA3D1470660B2">
    <w:name w:val="F191BEB60FE14C3AAEA4EA3D1470660B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90D38C2215A44ECB6DC0E8996A4DC062">
    <w:name w:val="590D38C2215A44ECB6DC0E8996A4DC06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8CD44A5E2C94DC5830BBD55FB3B03862">
    <w:name w:val="18CD44A5E2C94DC5830BBD55FB3B0386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AE870A514604C2CAFD5DE0B807F2BD2">
    <w:name w:val="5AE870A514604C2CAFD5DE0B807F2BD2"/>
    <w:rsid w:val="00C55585"/>
  </w:style>
  <w:style w:type="paragraph" w:customStyle="1" w:styleId="39B5564FB1CE45369C1C4BEE5414163E">
    <w:name w:val="39B5564FB1CE45369C1C4BEE5414163E"/>
    <w:rsid w:val="00C55585"/>
  </w:style>
  <w:style w:type="paragraph" w:customStyle="1" w:styleId="BEC451D81C6346FFB930DAAAEC64985D">
    <w:name w:val="BEC451D81C6346FFB930DAAAEC64985D"/>
    <w:rsid w:val="00C55585"/>
  </w:style>
  <w:style w:type="paragraph" w:customStyle="1" w:styleId="CDB4EF7B5A2544D4B2B13D5D3254CF46">
    <w:name w:val="CDB4EF7B5A2544D4B2B13D5D3254CF46"/>
    <w:rsid w:val="00C55585"/>
  </w:style>
  <w:style w:type="paragraph" w:customStyle="1" w:styleId="B60C1262240F4E22981DEE68AEF26AE318">
    <w:name w:val="B60C1262240F4E22981DEE68AEF26AE318"/>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6">
    <w:name w:val="4FED6EC50A9748688A1693713AE12E5916"/>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6">
    <w:name w:val="709464D6DD5848F1BDF9B14236311D6216"/>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6">
    <w:name w:val="472D575693254762BDB3338D8C06B10716"/>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6">
    <w:name w:val="F468A174093D4004A1127112660C02EB16"/>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14">
    <w:name w:val="3CE70EB976614C8DB5B17D14FE6EEC8E14"/>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14">
    <w:name w:val="CA69BF6F75C8488EA5CDA32F6EA06AB014"/>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14">
    <w:name w:val="8FD8C0A1AD1B45DEB832B15C9643ACA314"/>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14">
    <w:name w:val="84E18DB68BEB4C7DB79D8584528C275614"/>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14">
    <w:name w:val="51AD698281D54D0081F07AE5D8D18B0214"/>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14">
    <w:name w:val="5AF68FC450F4454AB3860F964C36259814"/>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14">
    <w:name w:val="5924C63524114A29993DBBC629FF4FC014"/>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14">
    <w:name w:val="41C7D2EB5156408D8222A32F68C61E2714"/>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14">
    <w:name w:val="1E297C4C508B49AB8C66357719FB9E3614"/>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14">
    <w:name w:val="15A6A47F324842AA89215807C5EE6AB514"/>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14">
    <w:name w:val="C12B566ECF9E4EA7AD8B243EF8467DD714"/>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7">
    <w:name w:val="C5EC4A4446CD4652A8DE7DA924AA6D0D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9">
    <w:name w:val="3468BC3A09C848F09BBE2499FD13CD499"/>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9">
    <w:name w:val="BDA2FEBF0D384B7CAAD7516FEE8FB6429"/>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9">
    <w:name w:val="DA46B8AC104D4331B00931DC953EE8509"/>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9">
    <w:name w:val="B50E6A405B2C40B6AF48B66FAFD1ADCA9"/>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9">
    <w:name w:val="C77C3C24C5A84063921F5463864C87DC9"/>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9">
    <w:name w:val="40922AF4C8F844C39F21F08211741A039"/>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6">
    <w:name w:val="1E43C3ECAB5D4275BCD2E9431F82A980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6">
    <w:name w:val="90FA67F502224C30A687C5C77701E531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EC451D81C6346FFB930DAAAEC64985D1">
    <w:name w:val="BEC451D81C6346FFB930DAAAEC64985D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DB4EF7B5A2544D4B2B13D5D3254CF461">
    <w:name w:val="CDB4EF7B5A2544D4B2B13D5D3254CF46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04BC147144947E0B55BD84F3099479A5">
    <w:name w:val="504BC147144947E0B55BD84F3099479A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A71533C82B74412A696BCDC9AED888B5">
    <w:name w:val="7A71533C82B74412A696BCDC9AED888B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0143A5CE8E84FA9A326762E37D350344">
    <w:name w:val="C0143A5CE8E84FA9A326762E37D35034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D03530ED88248CFB408DD1172DFD0704">
    <w:name w:val="3D03530ED88248CFB408DD1172DFD070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6A9B12AA7154B088AEDB248934B90B54">
    <w:name w:val="16A9B12AA7154B088AEDB248934B90B5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B6C8A296CAA4972A7C1F1810209413C4">
    <w:name w:val="7B6C8A296CAA4972A7C1F1810209413C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52758574F414773AE5B5163D4F255614">
    <w:name w:val="D52758574F414773AE5B5163D4F25561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6DFA05FE6240038F23DCF140B018573">
    <w:name w:val="B06DFA05FE6240038F23DCF140B01857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92BA3DFAD2D44C2A5DB2AC1F3267E9D3">
    <w:name w:val="A92BA3DFAD2D44C2A5DB2AC1F3267E9D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FD92BC0A300484AB633FDE4D7A1D9CA3">
    <w:name w:val="EFD92BC0A300484AB633FDE4D7A1D9CA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F191BEB60FE14C3AAEA4EA3D1470660B3">
    <w:name w:val="F191BEB60FE14C3AAEA4EA3D1470660B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90D38C2215A44ECB6DC0E8996A4DC063">
    <w:name w:val="590D38C2215A44ECB6DC0E8996A4DC06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8CD44A5E2C94DC5830BBD55FB3B03863">
    <w:name w:val="18CD44A5E2C94DC5830BBD55FB3B0386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FC70B8E98814905814BBE20845D7592">
    <w:name w:val="8FC70B8E98814905814BBE20845D7592"/>
    <w:rsid w:val="00C55585"/>
  </w:style>
  <w:style w:type="paragraph" w:customStyle="1" w:styleId="EF04BA256B2C4EDEADFB375C6BE45905">
    <w:name w:val="EF04BA256B2C4EDEADFB375C6BE45905"/>
    <w:rsid w:val="00C55585"/>
  </w:style>
  <w:style w:type="paragraph" w:customStyle="1" w:styleId="84A21E6BD33F4182A0344F53C51D96F4">
    <w:name w:val="84A21E6BD33F4182A0344F53C51D96F4"/>
    <w:rsid w:val="00C55585"/>
  </w:style>
  <w:style w:type="paragraph" w:customStyle="1" w:styleId="C1A5D365201143BC94E48EB5A52A9198">
    <w:name w:val="C1A5D365201143BC94E48EB5A52A9198"/>
    <w:rsid w:val="00C55585"/>
  </w:style>
  <w:style w:type="paragraph" w:customStyle="1" w:styleId="A346062B147440C8884CE79923F07D6B">
    <w:name w:val="A346062B147440C8884CE79923F07D6B"/>
    <w:rsid w:val="00C55585"/>
  </w:style>
  <w:style w:type="paragraph" w:customStyle="1" w:styleId="B0C7531CCB4844C58633B0EE027252D1">
    <w:name w:val="B0C7531CCB4844C58633B0EE027252D1"/>
    <w:rsid w:val="00C55585"/>
  </w:style>
  <w:style w:type="paragraph" w:customStyle="1" w:styleId="A7973D89820246A7AA41ECAE324C3EA9">
    <w:name w:val="A7973D89820246A7AA41ECAE324C3EA9"/>
    <w:rsid w:val="00C55585"/>
  </w:style>
  <w:style w:type="paragraph" w:customStyle="1" w:styleId="AAF85C705B8844009688B235C2A6A8B7">
    <w:name w:val="AAF85C705B8844009688B235C2A6A8B7"/>
    <w:rsid w:val="00C55585"/>
  </w:style>
  <w:style w:type="paragraph" w:customStyle="1" w:styleId="552E892332BF42DDAED68D41C86F4854">
    <w:name w:val="552E892332BF42DDAED68D41C86F4854"/>
    <w:rsid w:val="00C55585"/>
  </w:style>
  <w:style w:type="paragraph" w:customStyle="1" w:styleId="674A326EAE364EAEBE614DDF1DB9D502">
    <w:name w:val="674A326EAE364EAEBE614DDF1DB9D502"/>
    <w:rsid w:val="00C55585"/>
  </w:style>
  <w:style w:type="paragraph" w:customStyle="1" w:styleId="0463C349B9DE4582AA52892747C14416">
    <w:name w:val="0463C349B9DE4582AA52892747C14416"/>
    <w:rsid w:val="00C55585"/>
  </w:style>
  <w:style w:type="paragraph" w:customStyle="1" w:styleId="71B5BA657C3B406F966D2E33BDA370A2">
    <w:name w:val="71B5BA657C3B406F966D2E33BDA370A2"/>
    <w:rsid w:val="00C55585"/>
  </w:style>
  <w:style w:type="paragraph" w:customStyle="1" w:styleId="834FAC58087F473B834E686EA86A1093">
    <w:name w:val="834FAC58087F473B834E686EA86A1093"/>
    <w:rsid w:val="00C55585"/>
  </w:style>
  <w:style w:type="paragraph" w:customStyle="1" w:styleId="5AEB330BBDE94992940DE9A4CC32924A">
    <w:name w:val="5AEB330BBDE94992940DE9A4CC32924A"/>
    <w:rsid w:val="00C55585"/>
  </w:style>
  <w:style w:type="paragraph" w:customStyle="1" w:styleId="D73EAD0422804F0BA49D54BF58D6C039">
    <w:name w:val="D73EAD0422804F0BA49D54BF58D6C039"/>
    <w:rsid w:val="00C55585"/>
  </w:style>
  <w:style w:type="paragraph" w:customStyle="1" w:styleId="C391A93477414B518FED261A1DCCF885">
    <w:name w:val="C391A93477414B518FED261A1DCCF885"/>
    <w:rsid w:val="00C55585"/>
  </w:style>
  <w:style w:type="paragraph" w:customStyle="1" w:styleId="21C57E1421AA4C3080F77D7B7D37276C">
    <w:name w:val="21C57E1421AA4C3080F77D7B7D37276C"/>
    <w:rsid w:val="00C55585"/>
  </w:style>
  <w:style w:type="paragraph" w:customStyle="1" w:styleId="9321159912434685982DC608A577121F">
    <w:name w:val="9321159912434685982DC608A577121F"/>
    <w:rsid w:val="00C55585"/>
  </w:style>
  <w:style w:type="paragraph" w:customStyle="1" w:styleId="C3757B6B5D8A4CD3B29EE98CEB8E0F1A">
    <w:name w:val="C3757B6B5D8A4CD3B29EE98CEB8E0F1A"/>
    <w:rsid w:val="00C55585"/>
  </w:style>
  <w:style w:type="paragraph" w:customStyle="1" w:styleId="3CB18962D4D746B79FD46C81DF29AA75">
    <w:name w:val="3CB18962D4D746B79FD46C81DF29AA75"/>
    <w:rsid w:val="00C55585"/>
  </w:style>
  <w:style w:type="paragraph" w:customStyle="1" w:styleId="0C399C62986E468EAE37BD1AF0D787A5">
    <w:name w:val="0C399C62986E468EAE37BD1AF0D787A5"/>
    <w:rsid w:val="00C55585"/>
  </w:style>
  <w:style w:type="paragraph" w:customStyle="1" w:styleId="21C6A3776514487CA6C4B9AF73BF0262">
    <w:name w:val="21C6A3776514487CA6C4B9AF73BF0262"/>
    <w:rsid w:val="00C55585"/>
  </w:style>
  <w:style w:type="paragraph" w:customStyle="1" w:styleId="4BBA56322CE247C082BE56EA49EB42C0">
    <w:name w:val="4BBA56322CE247C082BE56EA49EB42C0"/>
    <w:rsid w:val="00C55585"/>
  </w:style>
  <w:style w:type="paragraph" w:customStyle="1" w:styleId="8CAA9D65DDDF4AD8B56340FB0328F7AC">
    <w:name w:val="8CAA9D65DDDF4AD8B56340FB0328F7AC"/>
    <w:rsid w:val="00C55585"/>
  </w:style>
  <w:style w:type="paragraph" w:customStyle="1" w:styleId="B60C1262240F4E22981DEE68AEF26AE319">
    <w:name w:val="B60C1262240F4E22981DEE68AEF26AE319"/>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7">
    <w:name w:val="4FED6EC50A9748688A1693713AE12E5917"/>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7">
    <w:name w:val="709464D6DD5848F1BDF9B14236311D6217"/>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7">
    <w:name w:val="472D575693254762BDB3338D8C06B10717"/>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7">
    <w:name w:val="F468A174093D4004A1127112660C02EB17"/>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15">
    <w:name w:val="3CE70EB976614C8DB5B17D14FE6EEC8E15"/>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15">
    <w:name w:val="CA69BF6F75C8488EA5CDA32F6EA06AB015"/>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15">
    <w:name w:val="8FD8C0A1AD1B45DEB832B15C9643ACA315"/>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15">
    <w:name w:val="84E18DB68BEB4C7DB79D8584528C275615"/>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15">
    <w:name w:val="51AD698281D54D0081F07AE5D8D18B0215"/>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15">
    <w:name w:val="5AF68FC450F4454AB3860F964C36259815"/>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15">
    <w:name w:val="5924C63524114A29993DBBC629FF4FC015"/>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15">
    <w:name w:val="41C7D2EB5156408D8222A32F68C61E2715"/>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15">
    <w:name w:val="1E297C4C508B49AB8C66357719FB9E3615"/>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15">
    <w:name w:val="15A6A47F324842AA89215807C5EE6AB515"/>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15">
    <w:name w:val="C12B566ECF9E4EA7AD8B243EF8467DD715"/>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8">
    <w:name w:val="C5EC4A4446CD4652A8DE7DA924AA6D0D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10">
    <w:name w:val="3468BC3A09C848F09BBE2499FD13CD4910"/>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10">
    <w:name w:val="BDA2FEBF0D384B7CAAD7516FEE8FB64210"/>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10">
    <w:name w:val="DA46B8AC104D4331B00931DC953EE85010"/>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10">
    <w:name w:val="B50E6A405B2C40B6AF48B66FAFD1ADCA10"/>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10">
    <w:name w:val="C77C3C24C5A84063921F5463864C87DC10"/>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10">
    <w:name w:val="40922AF4C8F844C39F21F08211741A0310"/>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7">
    <w:name w:val="1E43C3ECAB5D4275BCD2E9431F82A980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7">
    <w:name w:val="90FA67F502224C30A687C5C77701E531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EC451D81C6346FFB930DAAAEC64985D2">
    <w:name w:val="BEC451D81C6346FFB930DAAAEC64985D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DB4EF7B5A2544D4B2B13D5D3254CF462">
    <w:name w:val="CDB4EF7B5A2544D4B2B13D5D3254CF46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FC70B8E98814905814BBE20845D75921">
    <w:name w:val="8FC70B8E98814905814BBE20845D7592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F04BA256B2C4EDEADFB375C6BE459051">
    <w:name w:val="EF04BA256B2C4EDEADFB375C6BE45905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4A21E6BD33F4182A0344F53C51D96F41">
    <w:name w:val="84A21E6BD33F4182A0344F53C51D96F4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1A5D365201143BC94E48EB5A52A91981">
    <w:name w:val="C1A5D365201143BC94E48EB5A52A9198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346062B147440C8884CE79923F07D6B1">
    <w:name w:val="A346062B147440C8884CE79923F07D6B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C7531CCB4844C58633B0EE027252D11">
    <w:name w:val="B0C7531CCB4844C58633B0EE027252D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7973D89820246A7AA41ECAE324C3EA91">
    <w:name w:val="A7973D89820246A7AA41ECAE324C3EA9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AF85C705B8844009688B235C2A6A8B71">
    <w:name w:val="AAF85C705B8844009688B235C2A6A8B7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04BC147144947E0B55BD84F3099479A6">
    <w:name w:val="504BC147144947E0B55BD84F3099479A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A71533C82B74412A696BCDC9AED888B6">
    <w:name w:val="7A71533C82B74412A696BCDC9AED888B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0143A5CE8E84FA9A326762E37D350345">
    <w:name w:val="C0143A5CE8E84FA9A326762E37D35034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D03530ED88248CFB408DD1172DFD0705">
    <w:name w:val="3D03530ED88248CFB408DD1172DFD070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6A9B12AA7154B088AEDB248934B90B55">
    <w:name w:val="16A9B12AA7154B088AEDB248934B90B5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B6C8A296CAA4972A7C1F1810209413C5">
    <w:name w:val="7B6C8A296CAA4972A7C1F1810209413C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52758574F414773AE5B5163D4F255615">
    <w:name w:val="D52758574F414773AE5B5163D4F25561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52E892332BF42DDAED68D41C86F48541">
    <w:name w:val="552E892332BF42DDAED68D41C86F4854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74A326EAE364EAEBE614DDF1DB9D5021">
    <w:name w:val="674A326EAE364EAEBE614DDF1DB9D502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0463C349B9DE4582AA52892747C144161">
    <w:name w:val="0463C349B9DE4582AA52892747C14416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1B5BA657C3B406F966D2E33BDA370A21">
    <w:name w:val="71B5BA657C3B406F966D2E33BDA370A2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34FAC58087F473B834E686EA86A10931">
    <w:name w:val="834FAC58087F473B834E686EA86A1093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AEB330BBDE94992940DE9A4CC32924A1">
    <w:name w:val="5AEB330BBDE94992940DE9A4CC32924A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73EAD0422804F0BA49D54BF58D6C0391">
    <w:name w:val="D73EAD0422804F0BA49D54BF58D6C039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391A93477414B518FED261A1DCCF8851">
    <w:name w:val="C391A93477414B518FED261A1DCCF885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C57E1421AA4C3080F77D7B7D37276C1">
    <w:name w:val="21C57E1421AA4C3080F77D7B7D37276C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321159912434685982DC608A577121F1">
    <w:name w:val="9321159912434685982DC608A577121F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3757B6B5D8A4CD3B29EE98CEB8E0F1A1">
    <w:name w:val="C3757B6B5D8A4CD3B29EE98CEB8E0F1A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CB18962D4D746B79FD46C81DF29AA751">
    <w:name w:val="3CB18962D4D746B79FD46C81DF29AA75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0C399C62986E468EAE37BD1AF0D787A51">
    <w:name w:val="0C399C62986E468EAE37BD1AF0D787A5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C6A3776514487CA6C4B9AF73BF02621">
    <w:name w:val="21C6A3776514487CA6C4B9AF73BF0262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BBA56322CE247C082BE56EA49EB42C01">
    <w:name w:val="4BBA56322CE247C082BE56EA49EB42C0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CAA9D65DDDF4AD8B56340FB0328F7AC1">
    <w:name w:val="8CAA9D65DDDF4AD8B56340FB0328F7AC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6DFA05FE6240038F23DCF140B018574">
    <w:name w:val="B06DFA05FE6240038F23DCF140B01857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92BA3DFAD2D44C2A5DB2AC1F3267E9D4">
    <w:name w:val="A92BA3DFAD2D44C2A5DB2AC1F3267E9D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FD92BC0A300484AB633FDE4D7A1D9CA4">
    <w:name w:val="EFD92BC0A300484AB633FDE4D7A1D9CA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F191BEB60FE14C3AAEA4EA3D1470660B4">
    <w:name w:val="F191BEB60FE14C3AAEA4EA3D1470660B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90D38C2215A44ECB6DC0E8996A4DC064">
    <w:name w:val="590D38C2215A44ECB6DC0E8996A4DC06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8CD44A5E2C94DC5830BBD55FB3B03864">
    <w:name w:val="18CD44A5E2C94DC5830BBD55FB3B03864"/>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60C1262240F4E22981DEE68AEF26AE320">
    <w:name w:val="B60C1262240F4E22981DEE68AEF26AE320"/>
    <w:rsid w:val="00C55585"/>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8">
    <w:name w:val="4FED6EC50A9748688A1693713AE12E5918"/>
    <w:rsid w:val="00C55585"/>
    <w:pPr>
      <w:spacing w:after="0" w:line="240" w:lineRule="auto"/>
      <w:jc w:val="both"/>
    </w:pPr>
    <w:rPr>
      <w:rFonts w:ascii="Times New Roman" w:eastAsiaTheme="minorHAnsi" w:hAnsi="Times New Roman" w:cs="Times New Roman"/>
      <w:szCs w:val="24"/>
      <w:lang w:eastAsia="en-US"/>
    </w:rPr>
  </w:style>
  <w:style w:type="paragraph" w:customStyle="1" w:styleId="709464D6DD5848F1BDF9B14236311D6218">
    <w:name w:val="709464D6DD5848F1BDF9B14236311D6218"/>
    <w:rsid w:val="00C55585"/>
    <w:pPr>
      <w:spacing w:after="0" w:line="240" w:lineRule="auto"/>
      <w:jc w:val="both"/>
    </w:pPr>
    <w:rPr>
      <w:rFonts w:ascii="Times New Roman" w:eastAsiaTheme="minorHAnsi" w:hAnsi="Times New Roman" w:cs="Times New Roman"/>
      <w:szCs w:val="24"/>
      <w:lang w:eastAsia="en-US"/>
    </w:rPr>
  </w:style>
  <w:style w:type="paragraph" w:customStyle="1" w:styleId="472D575693254762BDB3338D8C06B10718">
    <w:name w:val="472D575693254762BDB3338D8C06B10718"/>
    <w:rsid w:val="00C55585"/>
    <w:pPr>
      <w:spacing w:after="0" w:line="240" w:lineRule="auto"/>
      <w:jc w:val="both"/>
    </w:pPr>
    <w:rPr>
      <w:rFonts w:ascii="Times New Roman" w:eastAsiaTheme="minorHAnsi" w:hAnsi="Times New Roman" w:cs="Times New Roman"/>
      <w:szCs w:val="24"/>
      <w:lang w:eastAsia="en-US"/>
    </w:rPr>
  </w:style>
  <w:style w:type="paragraph" w:customStyle="1" w:styleId="F468A174093D4004A1127112660C02EB18">
    <w:name w:val="F468A174093D4004A1127112660C02EB18"/>
    <w:rsid w:val="00C55585"/>
    <w:pPr>
      <w:spacing w:after="0" w:line="240" w:lineRule="auto"/>
      <w:jc w:val="both"/>
    </w:pPr>
    <w:rPr>
      <w:rFonts w:ascii="Times New Roman" w:eastAsiaTheme="minorHAnsi" w:hAnsi="Times New Roman" w:cs="Times New Roman"/>
      <w:szCs w:val="24"/>
      <w:lang w:eastAsia="en-US"/>
    </w:rPr>
  </w:style>
  <w:style w:type="paragraph" w:customStyle="1" w:styleId="3CE70EB976614C8DB5B17D14FE6EEC8E16">
    <w:name w:val="3CE70EB976614C8DB5B17D14FE6EEC8E16"/>
    <w:rsid w:val="00C55585"/>
    <w:pPr>
      <w:spacing w:after="120"/>
      <w:jc w:val="both"/>
    </w:pPr>
    <w:rPr>
      <w:rFonts w:ascii="Times New Roman" w:eastAsiaTheme="minorHAnsi" w:hAnsi="Times New Roman" w:cs="Times New Roman"/>
      <w:szCs w:val="24"/>
      <w:lang w:eastAsia="en-US"/>
    </w:rPr>
  </w:style>
  <w:style w:type="paragraph" w:customStyle="1" w:styleId="CA69BF6F75C8488EA5CDA32F6EA06AB016">
    <w:name w:val="CA69BF6F75C8488EA5CDA32F6EA06AB016"/>
    <w:rsid w:val="00C55585"/>
    <w:pPr>
      <w:spacing w:after="120"/>
      <w:jc w:val="both"/>
    </w:pPr>
    <w:rPr>
      <w:rFonts w:ascii="Times New Roman" w:eastAsiaTheme="minorHAnsi" w:hAnsi="Times New Roman" w:cs="Times New Roman"/>
      <w:szCs w:val="24"/>
      <w:lang w:eastAsia="en-US"/>
    </w:rPr>
  </w:style>
  <w:style w:type="paragraph" w:customStyle="1" w:styleId="8FD8C0A1AD1B45DEB832B15C9643ACA316">
    <w:name w:val="8FD8C0A1AD1B45DEB832B15C9643ACA316"/>
    <w:rsid w:val="00C55585"/>
    <w:pPr>
      <w:spacing w:after="120"/>
      <w:jc w:val="both"/>
    </w:pPr>
    <w:rPr>
      <w:rFonts w:ascii="Times New Roman" w:eastAsiaTheme="minorHAnsi" w:hAnsi="Times New Roman" w:cs="Times New Roman"/>
      <w:szCs w:val="24"/>
      <w:lang w:eastAsia="en-US"/>
    </w:rPr>
  </w:style>
  <w:style w:type="paragraph" w:customStyle="1" w:styleId="84E18DB68BEB4C7DB79D8584528C275616">
    <w:name w:val="84E18DB68BEB4C7DB79D8584528C275616"/>
    <w:rsid w:val="00C55585"/>
    <w:pPr>
      <w:spacing w:after="120"/>
      <w:jc w:val="both"/>
    </w:pPr>
    <w:rPr>
      <w:rFonts w:ascii="Times New Roman" w:eastAsiaTheme="minorHAnsi" w:hAnsi="Times New Roman" w:cs="Times New Roman"/>
      <w:szCs w:val="24"/>
      <w:lang w:eastAsia="en-US"/>
    </w:rPr>
  </w:style>
  <w:style w:type="paragraph" w:customStyle="1" w:styleId="51AD698281D54D0081F07AE5D8D18B0216">
    <w:name w:val="51AD698281D54D0081F07AE5D8D18B0216"/>
    <w:rsid w:val="00C55585"/>
    <w:pPr>
      <w:spacing w:after="120"/>
      <w:jc w:val="both"/>
    </w:pPr>
    <w:rPr>
      <w:rFonts w:ascii="Times New Roman" w:eastAsiaTheme="minorHAnsi" w:hAnsi="Times New Roman" w:cs="Times New Roman"/>
      <w:szCs w:val="24"/>
      <w:lang w:eastAsia="en-US"/>
    </w:rPr>
  </w:style>
  <w:style w:type="paragraph" w:customStyle="1" w:styleId="5AF68FC450F4454AB3860F964C36259816">
    <w:name w:val="5AF68FC450F4454AB3860F964C36259816"/>
    <w:rsid w:val="00C55585"/>
    <w:pPr>
      <w:spacing w:after="120"/>
      <w:jc w:val="both"/>
    </w:pPr>
    <w:rPr>
      <w:rFonts w:ascii="Times New Roman" w:eastAsiaTheme="minorHAnsi" w:hAnsi="Times New Roman" w:cs="Times New Roman"/>
      <w:szCs w:val="24"/>
      <w:lang w:eastAsia="en-US"/>
    </w:rPr>
  </w:style>
  <w:style w:type="paragraph" w:customStyle="1" w:styleId="5924C63524114A29993DBBC629FF4FC016">
    <w:name w:val="5924C63524114A29993DBBC629FF4FC016"/>
    <w:rsid w:val="00C55585"/>
    <w:pPr>
      <w:spacing w:after="120"/>
      <w:jc w:val="both"/>
    </w:pPr>
    <w:rPr>
      <w:rFonts w:ascii="Times New Roman" w:eastAsiaTheme="minorHAnsi" w:hAnsi="Times New Roman" w:cs="Times New Roman"/>
      <w:szCs w:val="24"/>
      <w:lang w:eastAsia="en-US"/>
    </w:rPr>
  </w:style>
  <w:style w:type="paragraph" w:customStyle="1" w:styleId="41C7D2EB5156408D8222A32F68C61E2716">
    <w:name w:val="41C7D2EB5156408D8222A32F68C61E2716"/>
    <w:rsid w:val="00C55585"/>
    <w:pPr>
      <w:spacing w:after="120"/>
      <w:jc w:val="both"/>
    </w:pPr>
    <w:rPr>
      <w:rFonts w:ascii="Times New Roman" w:eastAsiaTheme="minorHAnsi" w:hAnsi="Times New Roman" w:cs="Times New Roman"/>
      <w:szCs w:val="24"/>
      <w:lang w:eastAsia="en-US"/>
    </w:rPr>
  </w:style>
  <w:style w:type="paragraph" w:customStyle="1" w:styleId="1E297C4C508B49AB8C66357719FB9E3616">
    <w:name w:val="1E297C4C508B49AB8C66357719FB9E3616"/>
    <w:rsid w:val="00C55585"/>
    <w:pPr>
      <w:spacing w:after="120"/>
      <w:jc w:val="both"/>
    </w:pPr>
    <w:rPr>
      <w:rFonts w:ascii="Times New Roman" w:eastAsiaTheme="minorHAnsi" w:hAnsi="Times New Roman" w:cs="Times New Roman"/>
      <w:szCs w:val="24"/>
      <w:lang w:eastAsia="en-US"/>
    </w:rPr>
  </w:style>
  <w:style w:type="paragraph" w:customStyle="1" w:styleId="15A6A47F324842AA89215807C5EE6AB516">
    <w:name w:val="15A6A47F324842AA89215807C5EE6AB516"/>
    <w:rsid w:val="00C55585"/>
    <w:pPr>
      <w:spacing w:after="120"/>
      <w:jc w:val="both"/>
    </w:pPr>
    <w:rPr>
      <w:rFonts w:ascii="Times New Roman" w:eastAsiaTheme="minorHAnsi" w:hAnsi="Times New Roman" w:cs="Times New Roman"/>
      <w:szCs w:val="24"/>
      <w:lang w:eastAsia="en-US"/>
    </w:rPr>
  </w:style>
  <w:style w:type="paragraph" w:customStyle="1" w:styleId="C12B566ECF9E4EA7AD8B243EF8467DD716">
    <w:name w:val="C12B566ECF9E4EA7AD8B243EF8467DD716"/>
    <w:rsid w:val="00C55585"/>
    <w:pPr>
      <w:spacing w:after="120"/>
      <w:jc w:val="both"/>
    </w:pPr>
    <w:rPr>
      <w:rFonts w:ascii="Times New Roman" w:eastAsiaTheme="minorHAnsi" w:hAnsi="Times New Roman" w:cs="Times New Roman"/>
      <w:szCs w:val="24"/>
      <w:lang w:eastAsia="en-US"/>
    </w:rPr>
  </w:style>
  <w:style w:type="paragraph" w:customStyle="1" w:styleId="C5EC4A4446CD4652A8DE7DA924AA6D0D9">
    <w:name w:val="C5EC4A4446CD4652A8DE7DA924AA6D0D9"/>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468BC3A09C848F09BBE2499FD13CD4911">
    <w:name w:val="3468BC3A09C848F09BBE2499FD13CD49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DA2FEBF0D384B7CAAD7516FEE8FB64211">
    <w:name w:val="BDA2FEBF0D384B7CAAD7516FEE8FB642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A46B8AC104D4331B00931DC953EE85011">
    <w:name w:val="DA46B8AC104D4331B00931DC953EE850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50E6A405B2C40B6AF48B66FAFD1ADCA11">
    <w:name w:val="B50E6A405B2C40B6AF48B66FAFD1ADCA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77C3C24C5A84063921F5463864C87DC11">
    <w:name w:val="C77C3C24C5A84063921F5463864C87DC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0922AF4C8F844C39F21F08211741A0311">
    <w:name w:val="40922AF4C8F844C39F21F08211741A0311"/>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E43C3ECAB5D4275BCD2E9431F82A9808">
    <w:name w:val="1E43C3ECAB5D4275BCD2E9431F82A980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0FA67F502224C30A687C5C77701E5318">
    <w:name w:val="90FA67F502224C30A687C5C77701E5318"/>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EC451D81C6346FFB930DAAAEC64985D3">
    <w:name w:val="BEC451D81C6346FFB930DAAAEC64985D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DB4EF7B5A2544D4B2B13D5D3254CF463">
    <w:name w:val="CDB4EF7B5A2544D4B2B13D5D3254CF463"/>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FC70B8E98814905814BBE20845D75922">
    <w:name w:val="8FC70B8E98814905814BBE20845D7592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F04BA256B2C4EDEADFB375C6BE459052">
    <w:name w:val="EF04BA256B2C4EDEADFB375C6BE45905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4A21E6BD33F4182A0344F53C51D96F42">
    <w:name w:val="84A21E6BD33F4182A0344F53C51D96F4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1A5D365201143BC94E48EB5A52A91982">
    <w:name w:val="C1A5D365201143BC94E48EB5A52A9198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346062B147440C8884CE79923F07D6B2">
    <w:name w:val="A346062B147440C8884CE79923F07D6B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C7531CCB4844C58633B0EE027252D12">
    <w:name w:val="B0C7531CCB4844C58633B0EE027252D1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7973D89820246A7AA41ECAE324C3EA92">
    <w:name w:val="A7973D89820246A7AA41ECAE324C3EA9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AF85C705B8844009688B235C2A6A8B72">
    <w:name w:val="AAF85C705B8844009688B235C2A6A8B7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04BC147144947E0B55BD84F3099479A7">
    <w:name w:val="504BC147144947E0B55BD84F3099479A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A71533C82B74412A696BCDC9AED888B7">
    <w:name w:val="7A71533C82B74412A696BCDC9AED888B7"/>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0143A5CE8E84FA9A326762E37D350346">
    <w:name w:val="C0143A5CE8E84FA9A326762E37D35034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D03530ED88248CFB408DD1172DFD0706">
    <w:name w:val="3D03530ED88248CFB408DD1172DFD070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6A9B12AA7154B088AEDB248934B90B56">
    <w:name w:val="16A9B12AA7154B088AEDB248934B90B5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B6C8A296CAA4972A7C1F1810209413C6">
    <w:name w:val="7B6C8A296CAA4972A7C1F1810209413C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52758574F414773AE5B5163D4F255616">
    <w:name w:val="D52758574F414773AE5B5163D4F255616"/>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52E892332BF42DDAED68D41C86F48542">
    <w:name w:val="552E892332BF42DDAED68D41C86F4854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674A326EAE364EAEBE614DDF1DB9D5022">
    <w:name w:val="674A326EAE364EAEBE614DDF1DB9D502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0463C349B9DE4582AA52892747C144162">
    <w:name w:val="0463C349B9DE4582AA52892747C14416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71B5BA657C3B406F966D2E33BDA370A22">
    <w:name w:val="71B5BA657C3B406F966D2E33BDA370A2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34FAC58087F473B834E686EA86A10932">
    <w:name w:val="834FAC58087F473B834E686EA86A1093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AEB330BBDE94992940DE9A4CC32924A2">
    <w:name w:val="5AEB330BBDE94992940DE9A4CC32924A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D73EAD0422804F0BA49D54BF58D6C0392">
    <w:name w:val="D73EAD0422804F0BA49D54BF58D6C039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391A93477414B518FED261A1DCCF8852">
    <w:name w:val="C391A93477414B518FED261A1DCCF885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C57E1421AA4C3080F77D7B7D37276C2">
    <w:name w:val="21C57E1421AA4C3080F77D7B7D37276C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9321159912434685982DC608A577121F2">
    <w:name w:val="9321159912434685982DC608A577121F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C3757B6B5D8A4CD3B29EE98CEB8E0F1A2">
    <w:name w:val="C3757B6B5D8A4CD3B29EE98CEB8E0F1A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3CB18962D4D746B79FD46C81DF29AA752">
    <w:name w:val="3CB18962D4D746B79FD46C81DF29AA75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0C399C62986E468EAE37BD1AF0D787A52">
    <w:name w:val="0C399C62986E468EAE37BD1AF0D787A5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21C6A3776514487CA6C4B9AF73BF02622">
    <w:name w:val="21C6A3776514487CA6C4B9AF73BF0262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4BBA56322CE247C082BE56EA49EB42C02">
    <w:name w:val="4BBA56322CE247C082BE56EA49EB42C0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8CAA9D65DDDF4AD8B56340FB0328F7AC2">
    <w:name w:val="8CAA9D65DDDF4AD8B56340FB0328F7AC2"/>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B06DFA05FE6240038F23DCF140B018575">
    <w:name w:val="B06DFA05FE6240038F23DCF140B01857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A92BA3DFAD2D44C2A5DB2AC1F3267E9D5">
    <w:name w:val="A92BA3DFAD2D44C2A5DB2AC1F3267E9D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EFD92BC0A300484AB633FDE4D7A1D9CA5">
    <w:name w:val="EFD92BC0A300484AB633FDE4D7A1D9CA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F191BEB60FE14C3AAEA4EA3D1470660B5">
    <w:name w:val="F191BEB60FE14C3AAEA4EA3D1470660B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590D38C2215A44ECB6DC0E8996A4DC065">
    <w:name w:val="590D38C2215A44ECB6DC0E8996A4DC06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18CD44A5E2C94DC5830BBD55FB3B03865">
    <w:name w:val="18CD44A5E2C94DC5830BBD55FB3B03865"/>
    <w:rsid w:val="00C55585"/>
    <w:pPr>
      <w:tabs>
        <w:tab w:val="num" w:pos="1440"/>
      </w:tabs>
      <w:spacing w:after="120"/>
      <w:ind w:left="709" w:hanging="709"/>
      <w:jc w:val="both"/>
    </w:pPr>
    <w:rPr>
      <w:rFonts w:ascii="Times New Roman" w:eastAsiaTheme="minorHAnsi" w:hAnsi="Times New Roman" w:cs="Times New Roman"/>
      <w:szCs w:val="24"/>
      <w:lang w:eastAsia="en-US"/>
    </w:rPr>
  </w:style>
  <w:style w:type="paragraph" w:customStyle="1" w:styleId="04F47A3FCE5945828254FA09C12384B0">
    <w:name w:val="04F47A3FCE5945828254FA09C12384B0"/>
    <w:rsid w:val="00C55585"/>
  </w:style>
  <w:style w:type="paragraph" w:customStyle="1" w:styleId="80C6B97674744087945EEDA11F6628EB">
    <w:name w:val="80C6B97674744087945EEDA11F6628EB"/>
    <w:rsid w:val="00C55585"/>
  </w:style>
  <w:style w:type="paragraph" w:customStyle="1" w:styleId="54307514E6B449FE9D7BE43C064692C8">
    <w:name w:val="54307514E6B449FE9D7BE43C064692C8"/>
    <w:rsid w:val="00C55585"/>
  </w:style>
  <w:style w:type="paragraph" w:customStyle="1" w:styleId="1F83CACDD78F4063BC009D5CAA5104C9">
    <w:name w:val="1F83CACDD78F4063BC009D5CAA5104C9"/>
    <w:rsid w:val="00C55585"/>
  </w:style>
  <w:style w:type="paragraph" w:customStyle="1" w:styleId="77BD07B15DBB4B6E9FD0C9C58E316E0B">
    <w:name w:val="77BD07B15DBB4B6E9FD0C9C58E316E0B"/>
    <w:rsid w:val="00C55585"/>
  </w:style>
  <w:style w:type="paragraph" w:customStyle="1" w:styleId="2369253104EC493580E01345F6BA4AE1">
    <w:name w:val="2369253104EC493580E01345F6BA4AE1"/>
    <w:rsid w:val="00C55585"/>
  </w:style>
  <w:style w:type="paragraph" w:customStyle="1" w:styleId="30D7F754F731490E9539F6DDDA113082">
    <w:name w:val="30D7F754F731490E9539F6DDDA113082"/>
    <w:rsid w:val="00C55585"/>
  </w:style>
  <w:style w:type="paragraph" w:customStyle="1" w:styleId="0831801FFA064A60B8821038F65C0466">
    <w:name w:val="0831801FFA064A60B8821038F65C0466"/>
    <w:rsid w:val="00C55585"/>
  </w:style>
  <w:style w:type="paragraph" w:customStyle="1" w:styleId="13C6458DD45144D5999746F83FCC439F">
    <w:name w:val="13C6458DD45144D5999746F83FCC439F"/>
    <w:rsid w:val="00C55585"/>
  </w:style>
  <w:style w:type="paragraph" w:customStyle="1" w:styleId="F231A57C6A6042F389CA66E633E7D0CD">
    <w:name w:val="F231A57C6A6042F389CA66E633E7D0CD"/>
    <w:rsid w:val="00C55585"/>
  </w:style>
  <w:style w:type="paragraph" w:customStyle="1" w:styleId="E51F4612D82246C08748DDCC9CC040B9">
    <w:name w:val="E51F4612D82246C08748DDCC9CC040B9"/>
    <w:rsid w:val="00C55585"/>
  </w:style>
  <w:style w:type="paragraph" w:customStyle="1" w:styleId="B5104619BF764AEDB172C6AA874FECE6">
    <w:name w:val="B5104619BF764AEDB172C6AA874FECE6"/>
    <w:rsid w:val="00C55585"/>
  </w:style>
  <w:style w:type="paragraph" w:customStyle="1" w:styleId="9C6CE532BE5F49AB93EA599210F61F04">
    <w:name w:val="9C6CE532BE5F49AB93EA599210F61F04"/>
    <w:rsid w:val="00C55585"/>
  </w:style>
  <w:style w:type="paragraph" w:customStyle="1" w:styleId="F717D76966364750BF0E16F727E94E64">
    <w:name w:val="F717D76966364750BF0E16F727E94E64"/>
    <w:rsid w:val="00C55585"/>
  </w:style>
  <w:style w:type="paragraph" w:customStyle="1" w:styleId="819F8AD7F35147AD85BB871ECC85B8D4">
    <w:name w:val="819F8AD7F35147AD85BB871ECC85B8D4"/>
    <w:rsid w:val="00C55585"/>
  </w:style>
  <w:style w:type="paragraph" w:customStyle="1" w:styleId="A4C8D417191D4B0CBBA11BBEEE253C83">
    <w:name w:val="A4C8D417191D4B0CBBA11BBEEE253C83"/>
    <w:rsid w:val="00C55585"/>
  </w:style>
  <w:style w:type="paragraph" w:customStyle="1" w:styleId="D922DECE3F9A484AA463B0A13302DE47">
    <w:name w:val="D922DECE3F9A484AA463B0A13302DE47"/>
    <w:rsid w:val="00C55585"/>
  </w:style>
  <w:style w:type="paragraph" w:customStyle="1" w:styleId="7F5E05D5B91D46559B17232EB0872A24">
    <w:name w:val="7F5E05D5B91D46559B17232EB0872A24"/>
    <w:rsid w:val="00C55585"/>
  </w:style>
  <w:style w:type="paragraph" w:customStyle="1" w:styleId="989B03E81DF8440FAF04B62B863D4C18">
    <w:name w:val="989B03E81DF8440FAF04B62B863D4C18"/>
    <w:rsid w:val="00C55585"/>
  </w:style>
  <w:style w:type="paragraph" w:customStyle="1" w:styleId="ECAB214115144E8C91911752BEF9AE2B">
    <w:name w:val="ECAB214115144E8C91911752BEF9AE2B"/>
    <w:rsid w:val="00C55585"/>
  </w:style>
  <w:style w:type="paragraph" w:customStyle="1" w:styleId="E5D01FCBB35A45218463A7AA5EB5C27D">
    <w:name w:val="E5D01FCBB35A45218463A7AA5EB5C27D"/>
    <w:rsid w:val="00C55585"/>
  </w:style>
  <w:style w:type="paragraph" w:customStyle="1" w:styleId="702AFD04276847738AC373E4630B7D8F">
    <w:name w:val="702AFD04276847738AC373E4630B7D8F"/>
    <w:rsid w:val="00C55585"/>
  </w:style>
  <w:style w:type="paragraph" w:customStyle="1" w:styleId="CE8B7DC3275A4CBDA0996F4D14CDEDD5">
    <w:name w:val="CE8B7DC3275A4CBDA0996F4D14CDEDD5"/>
    <w:rsid w:val="00C55585"/>
  </w:style>
  <w:style w:type="paragraph" w:customStyle="1" w:styleId="6828F2BF0315437999BDB8697B3D7A48">
    <w:name w:val="6828F2BF0315437999BDB8697B3D7A48"/>
    <w:rsid w:val="00C55585"/>
  </w:style>
  <w:style w:type="paragraph" w:customStyle="1" w:styleId="855FC1AAAE2B40A8BFAA750E11BE2EE0">
    <w:name w:val="855FC1AAAE2B40A8BFAA750E11BE2EE0"/>
    <w:rsid w:val="00C55585"/>
  </w:style>
  <w:style w:type="paragraph" w:customStyle="1" w:styleId="CE97A9EDD2B246EF97863F4D8A4ED165">
    <w:name w:val="CE97A9EDD2B246EF97863F4D8A4ED165"/>
    <w:rsid w:val="00C55585"/>
  </w:style>
  <w:style w:type="paragraph" w:customStyle="1" w:styleId="9DAE43CBB5094612B218056365381C47">
    <w:name w:val="9DAE43CBB5094612B218056365381C47"/>
    <w:rsid w:val="00C55585"/>
  </w:style>
  <w:style w:type="paragraph" w:customStyle="1" w:styleId="FC97EADCF8A9491580E709A84EFC128E">
    <w:name w:val="FC97EADCF8A9491580E709A84EFC128E"/>
    <w:rsid w:val="00C55585"/>
  </w:style>
  <w:style w:type="paragraph" w:customStyle="1" w:styleId="E52744D0C4BC45D9808FF254255A56D8">
    <w:name w:val="E52744D0C4BC45D9808FF254255A56D8"/>
    <w:rsid w:val="00223971"/>
  </w:style>
  <w:style w:type="paragraph" w:customStyle="1" w:styleId="B60C1262240F4E22981DEE68AEF26AE321">
    <w:name w:val="B60C1262240F4E22981DEE68AEF26AE321"/>
    <w:rsid w:val="00223971"/>
    <w:pPr>
      <w:spacing w:after="480" w:line="240" w:lineRule="auto"/>
      <w:jc w:val="center"/>
    </w:pPr>
    <w:rPr>
      <w:rFonts w:ascii="Times New Roman" w:eastAsiaTheme="minorHAnsi" w:hAnsi="Times New Roman" w:cs="Times New Roman"/>
      <w:i/>
      <w:sz w:val="20"/>
      <w:szCs w:val="24"/>
      <w:lang w:eastAsia="en-US"/>
    </w:rPr>
  </w:style>
  <w:style w:type="paragraph" w:customStyle="1" w:styleId="4FED6EC50A9748688A1693713AE12E5919">
    <w:name w:val="4FED6EC50A9748688A1693713AE12E5919"/>
    <w:rsid w:val="00223971"/>
    <w:pPr>
      <w:spacing w:after="0" w:line="240" w:lineRule="auto"/>
      <w:jc w:val="both"/>
    </w:pPr>
    <w:rPr>
      <w:rFonts w:ascii="Times New Roman" w:eastAsiaTheme="minorHAnsi" w:hAnsi="Times New Roman" w:cs="Times New Roman"/>
      <w:sz w:val="20"/>
      <w:szCs w:val="24"/>
      <w:lang w:eastAsia="en-US"/>
    </w:rPr>
  </w:style>
  <w:style w:type="paragraph" w:customStyle="1" w:styleId="709464D6DD5848F1BDF9B14236311D6219">
    <w:name w:val="709464D6DD5848F1BDF9B14236311D6219"/>
    <w:rsid w:val="00223971"/>
    <w:pPr>
      <w:spacing w:after="0" w:line="240" w:lineRule="auto"/>
      <w:jc w:val="both"/>
    </w:pPr>
    <w:rPr>
      <w:rFonts w:ascii="Times New Roman" w:eastAsiaTheme="minorHAnsi" w:hAnsi="Times New Roman" w:cs="Times New Roman"/>
      <w:sz w:val="20"/>
      <w:szCs w:val="24"/>
      <w:lang w:eastAsia="en-US"/>
    </w:rPr>
  </w:style>
  <w:style w:type="paragraph" w:customStyle="1" w:styleId="472D575693254762BDB3338D8C06B10719">
    <w:name w:val="472D575693254762BDB3338D8C06B10719"/>
    <w:rsid w:val="00223971"/>
    <w:pPr>
      <w:spacing w:after="0" w:line="240" w:lineRule="auto"/>
      <w:jc w:val="both"/>
    </w:pPr>
    <w:rPr>
      <w:rFonts w:ascii="Times New Roman" w:eastAsiaTheme="minorHAnsi" w:hAnsi="Times New Roman" w:cs="Times New Roman"/>
      <w:sz w:val="20"/>
      <w:szCs w:val="24"/>
      <w:lang w:eastAsia="en-US"/>
    </w:rPr>
  </w:style>
  <w:style w:type="paragraph" w:customStyle="1" w:styleId="F468A174093D4004A1127112660C02EB19">
    <w:name w:val="F468A174093D4004A1127112660C02EB19"/>
    <w:rsid w:val="00223971"/>
    <w:pPr>
      <w:spacing w:after="0" w:line="240" w:lineRule="auto"/>
      <w:jc w:val="both"/>
    </w:pPr>
    <w:rPr>
      <w:rFonts w:ascii="Times New Roman" w:eastAsiaTheme="minorHAnsi" w:hAnsi="Times New Roman" w:cs="Times New Roman"/>
      <w:sz w:val="20"/>
      <w:szCs w:val="24"/>
      <w:lang w:eastAsia="en-US"/>
    </w:rPr>
  </w:style>
  <w:style w:type="paragraph" w:customStyle="1" w:styleId="3CE70EB976614C8DB5B17D14FE6EEC8E17">
    <w:name w:val="3CE70EB976614C8DB5B17D14FE6EEC8E17"/>
    <w:rsid w:val="00223971"/>
    <w:pPr>
      <w:spacing w:after="120"/>
      <w:jc w:val="both"/>
    </w:pPr>
    <w:rPr>
      <w:rFonts w:ascii="Times New Roman" w:eastAsiaTheme="minorHAnsi" w:hAnsi="Times New Roman" w:cs="Times New Roman"/>
      <w:sz w:val="20"/>
      <w:szCs w:val="24"/>
      <w:lang w:eastAsia="en-US"/>
    </w:rPr>
  </w:style>
  <w:style w:type="paragraph" w:customStyle="1" w:styleId="CA69BF6F75C8488EA5CDA32F6EA06AB017">
    <w:name w:val="CA69BF6F75C8488EA5CDA32F6EA06AB017"/>
    <w:rsid w:val="00223971"/>
    <w:pPr>
      <w:spacing w:after="120"/>
      <w:jc w:val="both"/>
    </w:pPr>
    <w:rPr>
      <w:rFonts w:ascii="Times New Roman" w:eastAsiaTheme="minorHAnsi" w:hAnsi="Times New Roman" w:cs="Times New Roman"/>
      <w:sz w:val="20"/>
      <w:szCs w:val="24"/>
      <w:lang w:eastAsia="en-US"/>
    </w:rPr>
  </w:style>
  <w:style w:type="paragraph" w:customStyle="1" w:styleId="8FD8C0A1AD1B45DEB832B15C9643ACA317">
    <w:name w:val="8FD8C0A1AD1B45DEB832B15C9643ACA317"/>
    <w:rsid w:val="00223971"/>
    <w:pPr>
      <w:spacing w:after="120"/>
      <w:jc w:val="both"/>
    </w:pPr>
    <w:rPr>
      <w:rFonts w:ascii="Times New Roman" w:eastAsiaTheme="minorHAnsi" w:hAnsi="Times New Roman" w:cs="Times New Roman"/>
      <w:sz w:val="20"/>
      <w:szCs w:val="24"/>
      <w:lang w:eastAsia="en-US"/>
    </w:rPr>
  </w:style>
  <w:style w:type="paragraph" w:customStyle="1" w:styleId="84E18DB68BEB4C7DB79D8584528C275617">
    <w:name w:val="84E18DB68BEB4C7DB79D8584528C275617"/>
    <w:rsid w:val="00223971"/>
    <w:pPr>
      <w:spacing w:after="120"/>
      <w:jc w:val="both"/>
    </w:pPr>
    <w:rPr>
      <w:rFonts w:ascii="Times New Roman" w:eastAsiaTheme="minorHAnsi" w:hAnsi="Times New Roman" w:cs="Times New Roman"/>
      <w:sz w:val="20"/>
      <w:szCs w:val="24"/>
      <w:lang w:eastAsia="en-US"/>
    </w:rPr>
  </w:style>
  <w:style w:type="paragraph" w:customStyle="1" w:styleId="51AD698281D54D0081F07AE5D8D18B0217">
    <w:name w:val="51AD698281D54D0081F07AE5D8D18B0217"/>
    <w:rsid w:val="00223971"/>
    <w:pPr>
      <w:spacing w:after="120"/>
      <w:jc w:val="both"/>
    </w:pPr>
    <w:rPr>
      <w:rFonts w:ascii="Times New Roman" w:eastAsiaTheme="minorHAnsi" w:hAnsi="Times New Roman" w:cs="Times New Roman"/>
      <w:sz w:val="20"/>
      <w:szCs w:val="24"/>
      <w:lang w:eastAsia="en-US"/>
    </w:rPr>
  </w:style>
  <w:style w:type="paragraph" w:customStyle="1" w:styleId="5AF68FC450F4454AB3860F964C36259817">
    <w:name w:val="5AF68FC450F4454AB3860F964C36259817"/>
    <w:rsid w:val="00223971"/>
    <w:pPr>
      <w:spacing w:after="120"/>
      <w:jc w:val="both"/>
    </w:pPr>
    <w:rPr>
      <w:rFonts w:ascii="Times New Roman" w:eastAsiaTheme="minorHAnsi" w:hAnsi="Times New Roman" w:cs="Times New Roman"/>
      <w:sz w:val="20"/>
      <w:szCs w:val="24"/>
      <w:lang w:eastAsia="en-US"/>
    </w:rPr>
  </w:style>
  <w:style w:type="paragraph" w:customStyle="1" w:styleId="5924C63524114A29993DBBC629FF4FC017">
    <w:name w:val="5924C63524114A29993DBBC629FF4FC017"/>
    <w:rsid w:val="00223971"/>
    <w:pPr>
      <w:spacing w:after="120"/>
      <w:jc w:val="both"/>
    </w:pPr>
    <w:rPr>
      <w:rFonts w:ascii="Times New Roman" w:eastAsiaTheme="minorHAnsi" w:hAnsi="Times New Roman" w:cs="Times New Roman"/>
      <w:sz w:val="20"/>
      <w:szCs w:val="24"/>
      <w:lang w:eastAsia="en-US"/>
    </w:rPr>
  </w:style>
  <w:style w:type="paragraph" w:customStyle="1" w:styleId="41C7D2EB5156408D8222A32F68C61E2717">
    <w:name w:val="41C7D2EB5156408D8222A32F68C61E2717"/>
    <w:rsid w:val="00223971"/>
    <w:pPr>
      <w:spacing w:after="120"/>
      <w:jc w:val="both"/>
    </w:pPr>
    <w:rPr>
      <w:rFonts w:ascii="Times New Roman" w:eastAsiaTheme="minorHAnsi" w:hAnsi="Times New Roman" w:cs="Times New Roman"/>
      <w:sz w:val="20"/>
      <w:szCs w:val="24"/>
      <w:lang w:eastAsia="en-US"/>
    </w:rPr>
  </w:style>
  <w:style w:type="paragraph" w:customStyle="1" w:styleId="1E297C4C508B49AB8C66357719FB9E3617">
    <w:name w:val="1E297C4C508B49AB8C66357719FB9E3617"/>
    <w:rsid w:val="00223971"/>
    <w:pPr>
      <w:spacing w:after="120"/>
      <w:jc w:val="both"/>
    </w:pPr>
    <w:rPr>
      <w:rFonts w:ascii="Times New Roman" w:eastAsiaTheme="minorHAnsi" w:hAnsi="Times New Roman" w:cs="Times New Roman"/>
      <w:sz w:val="20"/>
      <w:szCs w:val="24"/>
      <w:lang w:eastAsia="en-US"/>
    </w:rPr>
  </w:style>
  <w:style w:type="paragraph" w:customStyle="1" w:styleId="15A6A47F324842AA89215807C5EE6AB517">
    <w:name w:val="15A6A47F324842AA89215807C5EE6AB517"/>
    <w:rsid w:val="00223971"/>
    <w:pPr>
      <w:spacing w:after="120"/>
      <w:jc w:val="both"/>
    </w:pPr>
    <w:rPr>
      <w:rFonts w:ascii="Times New Roman" w:eastAsiaTheme="minorHAnsi" w:hAnsi="Times New Roman" w:cs="Times New Roman"/>
      <w:sz w:val="20"/>
      <w:szCs w:val="24"/>
      <w:lang w:eastAsia="en-US"/>
    </w:rPr>
  </w:style>
  <w:style w:type="paragraph" w:customStyle="1" w:styleId="C12B566ECF9E4EA7AD8B243EF8467DD717">
    <w:name w:val="C12B566ECF9E4EA7AD8B243EF8467DD717"/>
    <w:rsid w:val="00223971"/>
    <w:pPr>
      <w:spacing w:after="120"/>
      <w:jc w:val="both"/>
    </w:pPr>
    <w:rPr>
      <w:rFonts w:ascii="Times New Roman" w:eastAsiaTheme="minorHAnsi" w:hAnsi="Times New Roman" w:cs="Times New Roman"/>
      <w:sz w:val="20"/>
      <w:szCs w:val="24"/>
      <w:lang w:eastAsia="en-US"/>
    </w:rPr>
  </w:style>
  <w:style w:type="paragraph" w:customStyle="1" w:styleId="C5EC4A4446CD4652A8DE7DA924AA6D0D10">
    <w:name w:val="C5EC4A4446CD4652A8DE7DA924AA6D0D10"/>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2">
    <w:name w:val="3468BC3A09C848F09BBE2499FD13CD4912"/>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2">
    <w:name w:val="BDA2FEBF0D384B7CAAD7516FEE8FB64212"/>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2">
    <w:name w:val="DA46B8AC104D4331B00931DC953EE85012"/>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2">
    <w:name w:val="B50E6A405B2C40B6AF48B66FAFD1ADCA12"/>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2">
    <w:name w:val="C77C3C24C5A84063921F5463864C87DC12"/>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2">
    <w:name w:val="40922AF4C8F844C39F21F08211741A0312"/>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9">
    <w:name w:val="1E43C3ECAB5D4275BCD2E9431F82A9809"/>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9">
    <w:name w:val="90FA67F502224C30A687C5C77701E5319"/>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4">
    <w:name w:val="BEC451D81C6346FFB930DAAAEC64985D4"/>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4">
    <w:name w:val="CDB4EF7B5A2544D4B2B13D5D3254CF464"/>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3">
    <w:name w:val="8FC70B8E98814905814BBE20845D7592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3">
    <w:name w:val="EF04BA256B2C4EDEADFB375C6BE45905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3">
    <w:name w:val="84A21E6BD33F4182A0344F53C51D96F4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3">
    <w:name w:val="C1A5D365201143BC94E48EB5A52A9198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3">
    <w:name w:val="A346062B147440C8884CE79923F07D6B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3">
    <w:name w:val="B0C7531CCB4844C58633B0EE027252D1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3">
    <w:name w:val="A7973D89820246A7AA41ECAE324C3EA9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3">
    <w:name w:val="AAF85C705B8844009688B235C2A6A8B7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8">
    <w:name w:val="504BC147144947E0B55BD84F3099479A8"/>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8">
    <w:name w:val="7A71533C82B74412A696BCDC9AED888B8"/>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7">
    <w:name w:val="C0143A5CE8E84FA9A326762E37D350347"/>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7">
    <w:name w:val="3D03530ED88248CFB408DD1172DFD0707"/>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6A9B12AA7154B088AEDB248934B90B57">
    <w:name w:val="16A9B12AA7154B088AEDB248934B90B57"/>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B6C8A296CAA4972A7C1F1810209413C7">
    <w:name w:val="7B6C8A296CAA4972A7C1F1810209413C7"/>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52758574F414773AE5B5163D4F255617">
    <w:name w:val="D52758574F414773AE5B5163D4F255617"/>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
    <w:name w:val="E52744D0C4BC45D9808FF254255A56D8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3">
    <w:name w:val="552E892332BF42DDAED68D41C86F48543"/>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1">
    <w:name w:val="04F47A3FCE5945828254FA09C12384B0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1">
    <w:name w:val="80C6B97674744087945EEDA11F6628EB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1">
    <w:name w:val="54307514E6B449FE9D7BE43C064692C8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1">
    <w:name w:val="1F83CACDD78F4063BC009D5CAA5104C9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1">
    <w:name w:val="77BD07B15DBB4B6E9FD0C9C58E316E0B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1">
    <w:name w:val="2369253104EC493580E01345F6BA4AE1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1">
    <w:name w:val="30D7F754F731490E9539F6DDDA113082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1">
    <w:name w:val="0831801FFA064A60B8821038F65C0466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1">
    <w:name w:val="13C6458DD45144D5999746F83FCC439F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1">
    <w:name w:val="F231A57C6A6042F389CA66E633E7D0CD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1">
    <w:name w:val="E51F4612D82246C08748DDCC9CC040B9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1">
    <w:name w:val="B5104619BF764AEDB172C6AA874FECE6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1">
    <w:name w:val="9C6CE532BE5F49AB93EA599210F61F04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1">
    <w:name w:val="F717D76966364750BF0E16F727E94E64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
    <w:name w:val="819F8AD7F35147AD85BB871ECC85B8D4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
    <w:name w:val="A4C8D417191D4B0CBBA11BBEEE253C83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
    <w:name w:val="CE8B7DC3275A4CBDA0996F4D14CDEDD5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
    <w:name w:val="6828F2BF0315437999BDB8697B3D7A48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
    <w:name w:val="855FC1AAAE2B40A8BFAA750E11BE2EE0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
    <w:name w:val="CE97A9EDD2B246EF97863F4D8A4ED165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
    <w:name w:val="9DAE43CBB5094612B218056365381C47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
    <w:name w:val="FC97EADCF8A9491580E709A84EFC128E1"/>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6DFA05FE6240038F23DCF140B018576">
    <w:name w:val="B06DFA05FE6240038F23DCF140B018576"/>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92BA3DFAD2D44C2A5DB2AC1F3267E9D6">
    <w:name w:val="A92BA3DFAD2D44C2A5DB2AC1F3267E9D6"/>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D92BC0A300484AB633FDE4D7A1D9CA6">
    <w:name w:val="EFD92BC0A300484AB633FDE4D7A1D9CA6"/>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91BEB60FE14C3AAEA4EA3D1470660B6">
    <w:name w:val="F191BEB60FE14C3AAEA4EA3D1470660B6"/>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90D38C2215A44ECB6DC0E8996A4DC066">
    <w:name w:val="590D38C2215A44ECB6DC0E8996A4DC066"/>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8CD44A5E2C94DC5830BBD55FB3B03866">
    <w:name w:val="18CD44A5E2C94DC5830BBD55FB3B03866"/>
    <w:rsid w:val="00223971"/>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22">
    <w:name w:val="B60C1262240F4E22981DEE68AEF26AE322"/>
    <w:rsid w:val="00F8059A"/>
    <w:pPr>
      <w:spacing w:after="480" w:line="240" w:lineRule="auto"/>
      <w:jc w:val="center"/>
    </w:pPr>
    <w:rPr>
      <w:rFonts w:ascii="Times New Roman" w:eastAsiaTheme="minorHAnsi" w:hAnsi="Times New Roman" w:cs="Times New Roman"/>
      <w:i/>
      <w:sz w:val="20"/>
      <w:szCs w:val="24"/>
      <w:lang w:eastAsia="en-US"/>
    </w:rPr>
  </w:style>
  <w:style w:type="paragraph" w:customStyle="1" w:styleId="3CE70EB976614C8DB5B17D14FE6EEC8E18">
    <w:name w:val="3CE70EB976614C8DB5B17D14FE6EEC8E18"/>
    <w:rsid w:val="00F8059A"/>
    <w:pPr>
      <w:spacing w:after="120"/>
      <w:jc w:val="both"/>
    </w:pPr>
    <w:rPr>
      <w:rFonts w:ascii="Times New Roman" w:eastAsiaTheme="minorHAnsi" w:hAnsi="Times New Roman" w:cs="Times New Roman"/>
      <w:sz w:val="20"/>
      <w:szCs w:val="24"/>
      <w:lang w:eastAsia="en-US"/>
    </w:rPr>
  </w:style>
  <w:style w:type="paragraph" w:customStyle="1" w:styleId="CA69BF6F75C8488EA5CDA32F6EA06AB018">
    <w:name w:val="CA69BF6F75C8488EA5CDA32F6EA06AB018"/>
    <w:rsid w:val="00F8059A"/>
    <w:pPr>
      <w:spacing w:after="120"/>
      <w:jc w:val="both"/>
    </w:pPr>
    <w:rPr>
      <w:rFonts w:ascii="Times New Roman" w:eastAsiaTheme="minorHAnsi" w:hAnsi="Times New Roman" w:cs="Times New Roman"/>
      <w:sz w:val="20"/>
      <w:szCs w:val="24"/>
      <w:lang w:eastAsia="en-US"/>
    </w:rPr>
  </w:style>
  <w:style w:type="paragraph" w:customStyle="1" w:styleId="8FD8C0A1AD1B45DEB832B15C9643ACA318">
    <w:name w:val="8FD8C0A1AD1B45DEB832B15C9643ACA318"/>
    <w:rsid w:val="00F8059A"/>
    <w:pPr>
      <w:spacing w:after="120"/>
      <w:jc w:val="both"/>
    </w:pPr>
    <w:rPr>
      <w:rFonts w:ascii="Times New Roman" w:eastAsiaTheme="minorHAnsi" w:hAnsi="Times New Roman" w:cs="Times New Roman"/>
      <w:sz w:val="20"/>
      <w:szCs w:val="24"/>
      <w:lang w:eastAsia="en-US"/>
    </w:rPr>
  </w:style>
  <w:style w:type="paragraph" w:customStyle="1" w:styleId="84E18DB68BEB4C7DB79D8584528C275618">
    <w:name w:val="84E18DB68BEB4C7DB79D8584528C275618"/>
    <w:rsid w:val="00F8059A"/>
    <w:pPr>
      <w:spacing w:after="120"/>
      <w:jc w:val="both"/>
    </w:pPr>
    <w:rPr>
      <w:rFonts w:ascii="Times New Roman" w:eastAsiaTheme="minorHAnsi" w:hAnsi="Times New Roman" w:cs="Times New Roman"/>
      <w:sz w:val="20"/>
      <w:szCs w:val="24"/>
      <w:lang w:eastAsia="en-US"/>
    </w:rPr>
  </w:style>
  <w:style w:type="paragraph" w:customStyle="1" w:styleId="51AD698281D54D0081F07AE5D8D18B0218">
    <w:name w:val="51AD698281D54D0081F07AE5D8D18B0218"/>
    <w:rsid w:val="00F8059A"/>
    <w:pPr>
      <w:spacing w:after="120"/>
      <w:jc w:val="both"/>
    </w:pPr>
    <w:rPr>
      <w:rFonts w:ascii="Times New Roman" w:eastAsiaTheme="minorHAnsi" w:hAnsi="Times New Roman" w:cs="Times New Roman"/>
      <w:sz w:val="20"/>
      <w:szCs w:val="24"/>
      <w:lang w:eastAsia="en-US"/>
    </w:rPr>
  </w:style>
  <w:style w:type="paragraph" w:customStyle="1" w:styleId="5AF68FC450F4454AB3860F964C36259818">
    <w:name w:val="5AF68FC450F4454AB3860F964C36259818"/>
    <w:rsid w:val="00F8059A"/>
    <w:pPr>
      <w:spacing w:after="120"/>
      <w:jc w:val="both"/>
    </w:pPr>
    <w:rPr>
      <w:rFonts w:ascii="Times New Roman" w:eastAsiaTheme="minorHAnsi" w:hAnsi="Times New Roman" w:cs="Times New Roman"/>
      <w:sz w:val="20"/>
      <w:szCs w:val="24"/>
      <w:lang w:eastAsia="en-US"/>
    </w:rPr>
  </w:style>
  <w:style w:type="paragraph" w:customStyle="1" w:styleId="5924C63524114A29993DBBC629FF4FC018">
    <w:name w:val="5924C63524114A29993DBBC629FF4FC018"/>
    <w:rsid w:val="00F8059A"/>
    <w:pPr>
      <w:spacing w:after="120"/>
      <w:jc w:val="both"/>
    </w:pPr>
    <w:rPr>
      <w:rFonts w:ascii="Times New Roman" w:eastAsiaTheme="minorHAnsi" w:hAnsi="Times New Roman" w:cs="Times New Roman"/>
      <w:sz w:val="20"/>
      <w:szCs w:val="24"/>
      <w:lang w:eastAsia="en-US"/>
    </w:rPr>
  </w:style>
  <w:style w:type="paragraph" w:customStyle="1" w:styleId="41C7D2EB5156408D8222A32F68C61E2718">
    <w:name w:val="41C7D2EB5156408D8222A32F68C61E2718"/>
    <w:rsid w:val="00F8059A"/>
    <w:pPr>
      <w:spacing w:after="120"/>
      <w:jc w:val="both"/>
    </w:pPr>
    <w:rPr>
      <w:rFonts w:ascii="Times New Roman" w:eastAsiaTheme="minorHAnsi" w:hAnsi="Times New Roman" w:cs="Times New Roman"/>
      <w:sz w:val="20"/>
      <w:szCs w:val="24"/>
      <w:lang w:eastAsia="en-US"/>
    </w:rPr>
  </w:style>
  <w:style w:type="paragraph" w:customStyle="1" w:styleId="1E297C4C508B49AB8C66357719FB9E3618">
    <w:name w:val="1E297C4C508B49AB8C66357719FB9E3618"/>
    <w:rsid w:val="00F8059A"/>
    <w:pPr>
      <w:spacing w:after="120"/>
      <w:jc w:val="both"/>
    </w:pPr>
    <w:rPr>
      <w:rFonts w:ascii="Times New Roman" w:eastAsiaTheme="minorHAnsi" w:hAnsi="Times New Roman" w:cs="Times New Roman"/>
      <w:sz w:val="20"/>
      <w:szCs w:val="24"/>
      <w:lang w:eastAsia="en-US"/>
    </w:rPr>
  </w:style>
  <w:style w:type="paragraph" w:customStyle="1" w:styleId="15A6A47F324842AA89215807C5EE6AB518">
    <w:name w:val="15A6A47F324842AA89215807C5EE6AB518"/>
    <w:rsid w:val="00F8059A"/>
    <w:pPr>
      <w:spacing w:after="120"/>
      <w:jc w:val="both"/>
    </w:pPr>
    <w:rPr>
      <w:rFonts w:ascii="Times New Roman" w:eastAsiaTheme="minorHAnsi" w:hAnsi="Times New Roman" w:cs="Times New Roman"/>
      <w:sz w:val="20"/>
      <w:szCs w:val="24"/>
      <w:lang w:eastAsia="en-US"/>
    </w:rPr>
  </w:style>
  <w:style w:type="paragraph" w:customStyle="1" w:styleId="C12B566ECF9E4EA7AD8B243EF8467DD718">
    <w:name w:val="C12B566ECF9E4EA7AD8B243EF8467DD718"/>
    <w:rsid w:val="00F8059A"/>
    <w:pPr>
      <w:spacing w:after="120"/>
      <w:jc w:val="both"/>
    </w:pPr>
    <w:rPr>
      <w:rFonts w:ascii="Times New Roman" w:eastAsiaTheme="minorHAnsi" w:hAnsi="Times New Roman" w:cs="Times New Roman"/>
      <w:sz w:val="20"/>
      <w:szCs w:val="24"/>
      <w:lang w:eastAsia="en-US"/>
    </w:rPr>
  </w:style>
  <w:style w:type="paragraph" w:customStyle="1" w:styleId="C5EC4A4446CD4652A8DE7DA924AA6D0D11">
    <w:name w:val="C5EC4A4446CD4652A8DE7DA924AA6D0D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3">
    <w:name w:val="3468BC3A09C848F09BBE2499FD13CD49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3">
    <w:name w:val="BDA2FEBF0D384B7CAAD7516FEE8FB642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3">
    <w:name w:val="DA46B8AC104D4331B00931DC953EE850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3">
    <w:name w:val="B50E6A405B2C40B6AF48B66FAFD1ADCA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3">
    <w:name w:val="C77C3C24C5A84063921F5463864C87DC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3">
    <w:name w:val="40922AF4C8F844C39F21F08211741A03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0">
    <w:name w:val="1E43C3ECAB5D4275BCD2E9431F82A980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0">
    <w:name w:val="90FA67F502224C30A687C5C77701E531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5">
    <w:name w:val="BEC451D81C6346FFB930DAAAEC64985D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5">
    <w:name w:val="CDB4EF7B5A2544D4B2B13D5D3254CF46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4">
    <w:name w:val="8FC70B8E98814905814BBE20845D7592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4">
    <w:name w:val="EF04BA256B2C4EDEADFB375C6BE45905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4">
    <w:name w:val="84A21E6BD33F4182A0344F53C51D96F4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4">
    <w:name w:val="C1A5D365201143BC94E48EB5A52A9198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4">
    <w:name w:val="A346062B147440C8884CE79923F07D6B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4">
    <w:name w:val="B0C7531CCB4844C58633B0EE027252D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4">
    <w:name w:val="A7973D89820246A7AA41ECAE324C3EA9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4">
    <w:name w:val="AAF85C705B8844009688B235C2A6A8B7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9">
    <w:name w:val="504BC147144947E0B55BD84F3099479A9"/>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9">
    <w:name w:val="7A71533C82B74412A696BCDC9AED888B9"/>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8">
    <w:name w:val="C0143A5CE8E84FA9A326762E37D350348"/>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8">
    <w:name w:val="3D03530ED88248CFB408DD1172DFD0708"/>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6A9B12AA7154B088AEDB248934B90B58">
    <w:name w:val="16A9B12AA7154B088AEDB248934B90B58"/>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B6C8A296CAA4972A7C1F1810209413C8">
    <w:name w:val="7B6C8A296CAA4972A7C1F1810209413C8"/>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52758574F414773AE5B5163D4F255618">
    <w:name w:val="D52758574F414773AE5B5163D4F255618"/>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
    <w:name w:val="E52744D0C4BC45D9808FF254255A56D8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4">
    <w:name w:val="552E892332BF42DDAED68D41C86F4854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2">
    <w:name w:val="04F47A3FCE5945828254FA09C12384B0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2">
    <w:name w:val="80C6B97674744087945EEDA11F6628EB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2">
    <w:name w:val="54307514E6B449FE9D7BE43C064692C8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2">
    <w:name w:val="1F83CACDD78F4063BC009D5CAA5104C9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2">
    <w:name w:val="77BD07B15DBB4B6E9FD0C9C58E316E0B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2">
    <w:name w:val="2369253104EC493580E01345F6BA4AE1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2">
    <w:name w:val="30D7F754F731490E9539F6DDDA113082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2">
    <w:name w:val="0831801FFA064A60B8821038F65C0466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2">
    <w:name w:val="13C6458DD45144D5999746F83FCC439F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2">
    <w:name w:val="F231A57C6A6042F389CA66E633E7D0CD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2">
    <w:name w:val="E51F4612D82246C08748DDCC9CC040B9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2">
    <w:name w:val="B5104619BF764AEDB172C6AA874FECE6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2">
    <w:name w:val="9C6CE532BE5F49AB93EA599210F61F04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2">
    <w:name w:val="F717D76966364750BF0E16F727E94E64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
    <w:name w:val="819F8AD7F35147AD85BB871ECC85B8D4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
    <w:name w:val="A4C8D417191D4B0CBBA11BBEEE253C83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
    <w:name w:val="CE8B7DC3275A4CBDA0996F4D14CDEDD5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2">
    <w:name w:val="6828F2BF0315437999BDB8697B3D7A48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2">
    <w:name w:val="855FC1AAAE2B40A8BFAA750E11BE2EE0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2">
    <w:name w:val="CE97A9EDD2B246EF97863F4D8A4ED165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2">
    <w:name w:val="9DAE43CBB5094612B218056365381C47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2">
    <w:name w:val="FC97EADCF8A9491580E709A84EFC128E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E2CD114DBF4766A681559DBC9B2077">
    <w:name w:val="CEE2CD114DBF4766A681559DBC9B2077"/>
    <w:rsid w:val="00F8059A"/>
  </w:style>
  <w:style w:type="paragraph" w:customStyle="1" w:styleId="62510619F209467ABB98AD50C70BBB52">
    <w:name w:val="62510619F209467ABB98AD50C70BBB52"/>
    <w:rsid w:val="00F8059A"/>
  </w:style>
  <w:style w:type="paragraph" w:customStyle="1" w:styleId="33C05BB1966C4ECFAD9334EF3FD2F14B">
    <w:name w:val="33C05BB1966C4ECFAD9334EF3FD2F14B"/>
    <w:rsid w:val="00F8059A"/>
  </w:style>
  <w:style w:type="paragraph" w:customStyle="1" w:styleId="D75E6891C419403C9099EB881C7EDA56">
    <w:name w:val="D75E6891C419403C9099EB881C7EDA56"/>
    <w:rsid w:val="00F8059A"/>
  </w:style>
  <w:style w:type="paragraph" w:customStyle="1" w:styleId="9945E1272B8947E08F6474769C78D5B7">
    <w:name w:val="9945E1272B8947E08F6474769C78D5B7"/>
    <w:rsid w:val="00F8059A"/>
  </w:style>
  <w:style w:type="paragraph" w:customStyle="1" w:styleId="4C1EE9F04C604D23AF9CA694CE9117D0">
    <w:name w:val="4C1EE9F04C604D23AF9CA694CE9117D0"/>
    <w:rsid w:val="00F8059A"/>
  </w:style>
  <w:style w:type="paragraph" w:customStyle="1" w:styleId="B60C1262240F4E22981DEE68AEF26AE323">
    <w:name w:val="B60C1262240F4E22981DEE68AEF26AE323"/>
    <w:rsid w:val="00F8059A"/>
    <w:pPr>
      <w:spacing w:after="480" w:line="240" w:lineRule="auto"/>
      <w:jc w:val="center"/>
    </w:pPr>
    <w:rPr>
      <w:rFonts w:ascii="Times New Roman" w:eastAsiaTheme="minorHAnsi" w:hAnsi="Times New Roman" w:cs="Times New Roman"/>
      <w:i/>
      <w:sz w:val="20"/>
      <w:szCs w:val="24"/>
      <w:lang w:eastAsia="en-US"/>
    </w:rPr>
  </w:style>
  <w:style w:type="paragraph" w:customStyle="1" w:styleId="9945E1272B8947E08F6474769C78D5B71">
    <w:name w:val="9945E1272B8947E08F6474769C78D5B71"/>
    <w:rsid w:val="00F8059A"/>
    <w:pPr>
      <w:spacing w:after="120"/>
      <w:jc w:val="both"/>
    </w:pPr>
    <w:rPr>
      <w:rFonts w:ascii="Times New Roman" w:eastAsiaTheme="minorHAnsi" w:hAnsi="Times New Roman" w:cs="Times New Roman"/>
      <w:sz w:val="20"/>
      <w:szCs w:val="24"/>
      <w:lang w:eastAsia="en-US"/>
    </w:rPr>
  </w:style>
  <w:style w:type="paragraph" w:customStyle="1" w:styleId="4C1EE9F04C604D23AF9CA694CE9117D01">
    <w:name w:val="4C1EE9F04C604D23AF9CA694CE9117D01"/>
    <w:rsid w:val="00F8059A"/>
    <w:pPr>
      <w:spacing w:after="120"/>
      <w:jc w:val="both"/>
    </w:pPr>
    <w:rPr>
      <w:rFonts w:ascii="Times New Roman" w:eastAsiaTheme="minorHAnsi" w:hAnsi="Times New Roman" w:cs="Times New Roman"/>
      <w:sz w:val="20"/>
      <w:szCs w:val="24"/>
      <w:lang w:eastAsia="en-US"/>
    </w:rPr>
  </w:style>
  <w:style w:type="paragraph" w:customStyle="1" w:styleId="5924C63524114A29993DBBC629FF4FC019">
    <w:name w:val="5924C63524114A29993DBBC629FF4FC019"/>
    <w:rsid w:val="00F8059A"/>
    <w:pPr>
      <w:spacing w:after="120"/>
      <w:jc w:val="both"/>
    </w:pPr>
    <w:rPr>
      <w:rFonts w:ascii="Times New Roman" w:eastAsiaTheme="minorHAnsi" w:hAnsi="Times New Roman" w:cs="Times New Roman"/>
      <w:sz w:val="20"/>
      <w:szCs w:val="24"/>
      <w:lang w:eastAsia="en-US"/>
    </w:rPr>
  </w:style>
  <w:style w:type="paragraph" w:customStyle="1" w:styleId="41C7D2EB5156408D8222A32F68C61E2719">
    <w:name w:val="41C7D2EB5156408D8222A32F68C61E2719"/>
    <w:rsid w:val="00F8059A"/>
    <w:pPr>
      <w:spacing w:after="120"/>
      <w:jc w:val="both"/>
    </w:pPr>
    <w:rPr>
      <w:rFonts w:ascii="Times New Roman" w:eastAsiaTheme="minorHAnsi" w:hAnsi="Times New Roman" w:cs="Times New Roman"/>
      <w:sz w:val="20"/>
      <w:szCs w:val="24"/>
      <w:lang w:eastAsia="en-US"/>
    </w:rPr>
  </w:style>
  <w:style w:type="paragraph" w:customStyle="1" w:styleId="1E297C4C508B49AB8C66357719FB9E3619">
    <w:name w:val="1E297C4C508B49AB8C66357719FB9E3619"/>
    <w:rsid w:val="00F8059A"/>
    <w:pPr>
      <w:spacing w:after="120"/>
      <w:jc w:val="both"/>
    </w:pPr>
    <w:rPr>
      <w:rFonts w:ascii="Times New Roman" w:eastAsiaTheme="minorHAnsi" w:hAnsi="Times New Roman" w:cs="Times New Roman"/>
      <w:sz w:val="20"/>
      <w:szCs w:val="24"/>
      <w:lang w:eastAsia="en-US"/>
    </w:rPr>
  </w:style>
  <w:style w:type="paragraph" w:customStyle="1" w:styleId="15A6A47F324842AA89215807C5EE6AB519">
    <w:name w:val="15A6A47F324842AA89215807C5EE6AB519"/>
    <w:rsid w:val="00F8059A"/>
    <w:pPr>
      <w:spacing w:after="120"/>
      <w:jc w:val="both"/>
    </w:pPr>
    <w:rPr>
      <w:rFonts w:ascii="Times New Roman" w:eastAsiaTheme="minorHAnsi" w:hAnsi="Times New Roman" w:cs="Times New Roman"/>
      <w:sz w:val="20"/>
      <w:szCs w:val="24"/>
      <w:lang w:eastAsia="en-US"/>
    </w:rPr>
  </w:style>
  <w:style w:type="paragraph" w:customStyle="1" w:styleId="C12B566ECF9E4EA7AD8B243EF8467DD719">
    <w:name w:val="C12B566ECF9E4EA7AD8B243EF8467DD719"/>
    <w:rsid w:val="00F8059A"/>
    <w:pPr>
      <w:spacing w:after="120"/>
      <w:jc w:val="both"/>
    </w:pPr>
    <w:rPr>
      <w:rFonts w:ascii="Times New Roman" w:eastAsiaTheme="minorHAnsi" w:hAnsi="Times New Roman" w:cs="Times New Roman"/>
      <w:sz w:val="20"/>
      <w:szCs w:val="24"/>
      <w:lang w:eastAsia="en-US"/>
    </w:rPr>
  </w:style>
  <w:style w:type="paragraph" w:customStyle="1" w:styleId="C5EC4A4446CD4652A8DE7DA924AA6D0D12">
    <w:name w:val="C5EC4A4446CD4652A8DE7DA924AA6D0D1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4">
    <w:name w:val="3468BC3A09C848F09BBE2499FD13CD49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4">
    <w:name w:val="BDA2FEBF0D384B7CAAD7516FEE8FB642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4">
    <w:name w:val="DA46B8AC104D4331B00931DC953EE850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4">
    <w:name w:val="B50E6A405B2C40B6AF48B66FAFD1ADCA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4">
    <w:name w:val="C77C3C24C5A84063921F5463864C87DC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4">
    <w:name w:val="40922AF4C8F844C39F21F08211741A03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1">
    <w:name w:val="1E43C3ECAB5D4275BCD2E9431F82A980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1">
    <w:name w:val="90FA67F502224C30A687C5C77701E531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6">
    <w:name w:val="BEC451D81C6346FFB930DAAAEC64985D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6">
    <w:name w:val="CDB4EF7B5A2544D4B2B13D5D3254CF46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5">
    <w:name w:val="8FC70B8E98814905814BBE20845D7592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5">
    <w:name w:val="EF04BA256B2C4EDEADFB375C6BE45905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5">
    <w:name w:val="84A21E6BD33F4182A0344F53C51D96F4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5">
    <w:name w:val="C1A5D365201143BC94E48EB5A52A9198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5">
    <w:name w:val="A346062B147440C8884CE79923F07D6B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5">
    <w:name w:val="B0C7531CCB4844C58633B0EE027252D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5">
    <w:name w:val="A7973D89820246A7AA41ECAE324C3EA9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5">
    <w:name w:val="AAF85C705B8844009688B235C2A6A8B7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0">
    <w:name w:val="504BC147144947E0B55BD84F3099479A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0">
    <w:name w:val="7A71533C82B74412A696BCDC9AED888B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9">
    <w:name w:val="C0143A5CE8E84FA9A326762E37D350349"/>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9">
    <w:name w:val="3D03530ED88248CFB408DD1172DFD0709"/>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6A9B12AA7154B088AEDB248934B90B59">
    <w:name w:val="16A9B12AA7154B088AEDB248934B90B59"/>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B6C8A296CAA4972A7C1F1810209413C9">
    <w:name w:val="7B6C8A296CAA4972A7C1F1810209413C9"/>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52758574F414773AE5B5163D4F255619">
    <w:name w:val="D52758574F414773AE5B5163D4F255619"/>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3">
    <w:name w:val="E52744D0C4BC45D9808FF254255A56D8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5">
    <w:name w:val="552E892332BF42DDAED68D41C86F4854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3">
    <w:name w:val="04F47A3FCE5945828254FA09C12384B0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3">
    <w:name w:val="80C6B97674744087945EEDA11F6628EB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3">
    <w:name w:val="54307514E6B449FE9D7BE43C064692C8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3">
    <w:name w:val="1F83CACDD78F4063BC009D5CAA5104C9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3">
    <w:name w:val="77BD07B15DBB4B6E9FD0C9C58E316E0B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3">
    <w:name w:val="2369253104EC493580E01345F6BA4AE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3">
    <w:name w:val="30D7F754F731490E9539F6DDDA113082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3">
    <w:name w:val="0831801FFA064A60B8821038F65C0466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3">
    <w:name w:val="13C6458DD45144D5999746F83FCC439F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3">
    <w:name w:val="F231A57C6A6042F389CA66E633E7D0CD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3">
    <w:name w:val="E51F4612D82246C08748DDCC9CC040B9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3">
    <w:name w:val="B5104619BF764AEDB172C6AA874FECE6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3">
    <w:name w:val="9C6CE532BE5F49AB93EA599210F61F04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3">
    <w:name w:val="F717D76966364750BF0E16F727E94E64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3">
    <w:name w:val="819F8AD7F35147AD85BB871ECC85B8D4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3">
    <w:name w:val="A4C8D417191D4B0CBBA11BBEEE253C83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3">
    <w:name w:val="CE8B7DC3275A4CBDA0996F4D14CDEDD5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3">
    <w:name w:val="6828F2BF0315437999BDB8697B3D7A48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3">
    <w:name w:val="855FC1AAAE2B40A8BFAA750E11BE2EE0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3">
    <w:name w:val="CE97A9EDD2B246EF97863F4D8A4ED165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3">
    <w:name w:val="9DAE43CBB5094612B218056365381C47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3">
    <w:name w:val="FC97EADCF8A9491580E709A84EFC128E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
    <w:name w:val="178DA321F4A440FE87B0D5EE4A471543"/>
    <w:rsid w:val="00F8059A"/>
  </w:style>
  <w:style w:type="paragraph" w:customStyle="1" w:styleId="D79374D7579140378BFB092619990E4E">
    <w:name w:val="D79374D7579140378BFB092619990E4E"/>
    <w:rsid w:val="00F8059A"/>
  </w:style>
  <w:style w:type="paragraph" w:customStyle="1" w:styleId="B60C1262240F4E22981DEE68AEF26AE324">
    <w:name w:val="B60C1262240F4E22981DEE68AEF26AE324"/>
    <w:rsid w:val="00F8059A"/>
    <w:pPr>
      <w:spacing w:after="480" w:line="240" w:lineRule="auto"/>
      <w:jc w:val="center"/>
    </w:pPr>
    <w:rPr>
      <w:rFonts w:ascii="Times New Roman" w:eastAsiaTheme="minorHAnsi" w:hAnsi="Times New Roman" w:cs="Times New Roman"/>
      <w:i/>
      <w:sz w:val="20"/>
      <w:szCs w:val="24"/>
      <w:lang w:eastAsia="en-US"/>
    </w:rPr>
  </w:style>
  <w:style w:type="paragraph" w:customStyle="1" w:styleId="9945E1272B8947E08F6474769C78D5B72">
    <w:name w:val="9945E1272B8947E08F6474769C78D5B72"/>
    <w:rsid w:val="00F8059A"/>
    <w:pPr>
      <w:spacing w:after="120"/>
      <w:jc w:val="both"/>
    </w:pPr>
    <w:rPr>
      <w:rFonts w:ascii="Times New Roman" w:eastAsiaTheme="minorHAnsi" w:hAnsi="Times New Roman" w:cs="Times New Roman"/>
      <w:sz w:val="20"/>
      <w:szCs w:val="24"/>
      <w:lang w:eastAsia="en-US"/>
    </w:rPr>
  </w:style>
  <w:style w:type="paragraph" w:customStyle="1" w:styleId="4C1EE9F04C604D23AF9CA694CE9117D02">
    <w:name w:val="4C1EE9F04C604D23AF9CA694CE9117D02"/>
    <w:rsid w:val="00F8059A"/>
    <w:pPr>
      <w:spacing w:after="120"/>
      <w:jc w:val="both"/>
    </w:pPr>
    <w:rPr>
      <w:rFonts w:ascii="Times New Roman" w:eastAsiaTheme="minorHAnsi" w:hAnsi="Times New Roman" w:cs="Times New Roman"/>
      <w:sz w:val="20"/>
      <w:szCs w:val="24"/>
      <w:lang w:eastAsia="en-US"/>
    </w:rPr>
  </w:style>
  <w:style w:type="paragraph" w:customStyle="1" w:styleId="5924C63524114A29993DBBC629FF4FC020">
    <w:name w:val="5924C63524114A29993DBBC629FF4FC020"/>
    <w:rsid w:val="00F8059A"/>
    <w:pPr>
      <w:spacing w:after="120"/>
      <w:jc w:val="both"/>
    </w:pPr>
    <w:rPr>
      <w:rFonts w:ascii="Times New Roman" w:eastAsiaTheme="minorHAnsi" w:hAnsi="Times New Roman" w:cs="Times New Roman"/>
      <w:sz w:val="20"/>
      <w:szCs w:val="24"/>
      <w:lang w:eastAsia="en-US"/>
    </w:rPr>
  </w:style>
  <w:style w:type="paragraph" w:customStyle="1" w:styleId="41C7D2EB5156408D8222A32F68C61E2720">
    <w:name w:val="41C7D2EB5156408D8222A32F68C61E2720"/>
    <w:rsid w:val="00F8059A"/>
    <w:pPr>
      <w:spacing w:after="120"/>
      <w:jc w:val="both"/>
    </w:pPr>
    <w:rPr>
      <w:rFonts w:ascii="Times New Roman" w:eastAsiaTheme="minorHAnsi" w:hAnsi="Times New Roman" w:cs="Times New Roman"/>
      <w:sz w:val="20"/>
      <w:szCs w:val="24"/>
      <w:lang w:eastAsia="en-US"/>
    </w:rPr>
  </w:style>
  <w:style w:type="paragraph" w:customStyle="1" w:styleId="1E297C4C508B49AB8C66357719FB9E3620">
    <w:name w:val="1E297C4C508B49AB8C66357719FB9E3620"/>
    <w:rsid w:val="00F8059A"/>
    <w:pPr>
      <w:spacing w:after="120"/>
      <w:jc w:val="both"/>
    </w:pPr>
    <w:rPr>
      <w:rFonts w:ascii="Times New Roman" w:eastAsiaTheme="minorHAnsi" w:hAnsi="Times New Roman" w:cs="Times New Roman"/>
      <w:sz w:val="20"/>
      <w:szCs w:val="24"/>
      <w:lang w:eastAsia="en-US"/>
    </w:rPr>
  </w:style>
  <w:style w:type="paragraph" w:customStyle="1" w:styleId="15A6A47F324842AA89215807C5EE6AB520">
    <w:name w:val="15A6A47F324842AA89215807C5EE6AB520"/>
    <w:rsid w:val="00F8059A"/>
    <w:pPr>
      <w:spacing w:after="120"/>
      <w:jc w:val="both"/>
    </w:pPr>
    <w:rPr>
      <w:rFonts w:ascii="Times New Roman" w:eastAsiaTheme="minorHAnsi" w:hAnsi="Times New Roman" w:cs="Times New Roman"/>
      <w:sz w:val="20"/>
      <w:szCs w:val="24"/>
      <w:lang w:eastAsia="en-US"/>
    </w:rPr>
  </w:style>
  <w:style w:type="paragraph" w:customStyle="1" w:styleId="C12B566ECF9E4EA7AD8B243EF8467DD720">
    <w:name w:val="C12B566ECF9E4EA7AD8B243EF8467DD720"/>
    <w:rsid w:val="00F8059A"/>
    <w:pPr>
      <w:spacing w:after="120"/>
      <w:jc w:val="both"/>
    </w:pPr>
    <w:rPr>
      <w:rFonts w:ascii="Times New Roman" w:eastAsiaTheme="minorHAnsi" w:hAnsi="Times New Roman" w:cs="Times New Roman"/>
      <w:sz w:val="20"/>
      <w:szCs w:val="24"/>
      <w:lang w:eastAsia="en-US"/>
    </w:rPr>
  </w:style>
  <w:style w:type="paragraph" w:customStyle="1" w:styleId="C5EC4A4446CD4652A8DE7DA924AA6D0D13">
    <w:name w:val="C5EC4A4446CD4652A8DE7DA924AA6D0D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
    <w:name w:val="178DA321F4A440FE87B0D5EE4A471543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
    <w:name w:val="D79374D7579140378BFB092619990E4E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5">
    <w:name w:val="3468BC3A09C848F09BBE2499FD13CD49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5">
    <w:name w:val="BDA2FEBF0D384B7CAAD7516FEE8FB642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5">
    <w:name w:val="DA46B8AC104D4331B00931DC953EE850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5">
    <w:name w:val="B50E6A405B2C40B6AF48B66FAFD1ADCA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5">
    <w:name w:val="C77C3C24C5A84063921F5463864C87DC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5">
    <w:name w:val="40922AF4C8F844C39F21F08211741A03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2">
    <w:name w:val="1E43C3ECAB5D4275BCD2E9431F82A9801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2">
    <w:name w:val="90FA67F502224C30A687C5C77701E5311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7">
    <w:name w:val="BEC451D81C6346FFB930DAAAEC64985D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7">
    <w:name w:val="CDB4EF7B5A2544D4B2B13D5D3254CF46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6">
    <w:name w:val="8FC70B8E98814905814BBE20845D7592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6">
    <w:name w:val="EF04BA256B2C4EDEADFB375C6BE45905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6">
    <w:name w:val="84A21E6BD33F4182A0344F53C51D96F4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6">
    <w:name w:val="C1A5D365201143BC94E48EB5A52A9198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6">
    <w:name w:val="A346062B147440C8884CE79923F07D6B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6">
    <w:name w:val="B0C7531CCB4844C58633B0EE027252D1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6">
    <w:name w:val="A7973D89820246A7AA41ECAE324C3EA9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6">
    <w:name w:val="AAF85C705B8844009688B235C2A6A8B7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1">
    <w:name w:val="504BC147144947E0B55BD84F3099479A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1">
    <w:name w:val="7A71533C82B74412A696BCDC9AED888B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0">
    <w:name w:val="C0143A5CE8E84FA9A326762E37D35034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0">
    <w:name w:val="3D03530ED88248CFB408DD1172DFD070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6A9B12AA7154B088AEDB248934B90B510">
    <w:name w:val="16A9B12AA7154B088AEDB248934B90B5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B6C8A296CAA4972A7C1F1810209413C10">
    <w:name w:val="7B6C8A296CAA4972A7C1F1810209413C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52758574F414773AE5B5163D4F2556110">
    <w:name w:val="D52758574F414773AE5B5163D4F2556110"/>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4">
    <w:name w:val="E52744D0C4BC45D9808FF254255A56D8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6">
    <w:name w:val="552E892332BF42DDAED68D41C86F4854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4">
    <w:name w:val="04F47A3FCE5945828254FA09C12384B0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4">
    <w:name w:val="80C6B97674744087945EEDA11F6628EB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4">
    <w:name w:val="54307514E6B449FE9D7BE43C064692C8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4">
    <w:name w:val="1F83CACDD78F4063BC009D5CAA5104C9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4">
    <w:name w:val="77BD07B15DBB4B6E9FD0C9C58E316E0B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4">
    <w:name w:val="2369253104EC493580E01345F6BA4AE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4">
    <w:name w:val="30D7F754F731490E9539F6DDDA113082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4">
    <w:name w:val="0831801FFA064A60B8821038F65C0466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4">
    <w:name w:val="13C6458DD45144D5999746F83FCC439F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4">
    <w:name w:val="F231A57C6A6042F389CA66E633E7D0CD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4">
    <w:name w:val="E51F4612D82246C08748DDCC9CC040B9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4">
    <w:name w:val="B5104619BF764AEDB172C6AA874FECE6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4">
    <w:name w:val="9C6CE532BE5F49AB93EA599210F61F04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4">
    <w:name w:val="F717D76966364750BF0E16F727E94E64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4">
    <w:name w:val="819F8AD7F35147AD85BB871ECC85B8D4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4">
    <w:name w:val="A4C8D417191D4B0CBBA11BBEEE253C83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4">
    <w:name w:val="CE8B7DC3275A4CBDA0996F4D14CDEDD5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4">
    <w:name w:val="6828F2BF0315437999BDB8697B3D7A48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4">
    <w:name w:val="855FC1AAAE2B40A8BFAA750E11BE2EE0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4">
    <w:name w:val="CE97A9EDD2B246EF97863F4D8A4ED165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4">
    <w:name w:val="9DAE43CBB5094612B218056365381C47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4">
    <w:name w:val="FC97EADCF8A9491580E709A84EFC128E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
    <w:name w:val="4DFC560B8CF74B1E904DCAD7C904FE91"/>
    <w:rsid w:val="00F8059A"/>
  </w:style>
  <w:style w:type="paragraph" w:customStyle="1" w:styleId="B60C1262240F4E22981DEE68AEF26AE325">
    <w:name w:val="B60C1262240F4E22981DEE68AEF26AE325"/>
    <w:rsid w:val="00F8059A"/>
    <w:pPr>
      <w:spacing w:after="480" w:line="240" w:lineRule="auto"/>
      <w:jc w:val="center"/>
    </w:pPr>
    <w:rPr>
      <w:rFonts w:ascii="Times New Roman" w:eastAsiaTheme="minorHAnsi" w:hAnsi="Times New Roman" w:cs="Times New Roman"/>
      <w:i/>
      <w:sz w:val="20"/>
      <w:szCs w:val="24"/>
      <w:lang w:eastAsia="en-US"/>
    </w:rPr>
  </w:style>
  <w:style w:type="paragraph" w:customStyle="1" w:styleId="9945E1272B8947E08F6474769C78D5B73">
    <w:name w:val="9945E1272B8947E08F6474769C78D5B73"/>
    <w:rsid w:val="00F8059A"/>
    <w:pPr>
      <w:spacing w:after="120"/>
      <w:jc w:val="both"/>
    </w:pPr>
    <w:rPr>
      <w:rFonts w:ascii="Times New Roman" w:eastAsiaTheme="minorHAnsi" w:hAnsi="Times New Roman" w:cs="Times New Roman"/>
      <w:sz w:val="20"/>
      <w:szCs w:val="24"/>
      <w:lang w:eastAsia="en-US"/>
    </w:rPr>
  </w:style>
  <w:style w:type="paragraph" w:customStyle="1" w:styleId="4C1EE9F04C604D23AF9CA694CE9117D03">
    <w:name w:val="4C1EE9F04C604D23AF9CA694CE9117D03"/>
    <w:rsid w:val="00F8059A"/>
    <w:pPr>
      <w:spacing w:after="120"/>
      <w:jc w:val="both"/>
    </w:pPr>
    <w:rPr>
      <w:rFonts w:ascii="Times New Roman" w:eastAsiaTheme="minorHAnsi" w:hAnsi="Times New Roman" w:cs="Times New Roman"/>
      <w:sz w:val="20"/>
      <w:szCs w:val="24"/>
      <w:lang w:eastAsia="en-US"/>
    </w:rPr>
  </w:style>
  <w:style w:type="paragraph" w:customStyle="1" w:styleId="5924C63524114A29993DBBC629FF4FC021">
    <w:name w:val="5924C63524114A29993DBBC629FF4FC021"/>
    <w:rsid w:val="00F8059A"/>
    <w:pPr>
      <w:spacing w:after="120"/>
      <w:jc w:val="both"/>
    </w:pPr>
    <w:rPr>
      <w:rFonts w:ascii="Times New Roman" w:eastAsiaTheme="minorHAnsi" w:hAnsi="Times New Roman" w:cs="Times New Roman"/>
      <w:sz w:val="20"/>
      <w:szCs w:val="24"/>
      <w:lang w:eastAsia="en-US"/>
    </w:rPr>
  </w:style>
  <w:style w:type="paragraph" w:customStyle="1" w:styleId="41C7D2EB5156408D8222A32F68C61E2721">
    <w:name w:val="41C7D2EB5156408D8222A32F68C61E2721"/>
    <w:rsid w:val="00F8059A"/>
    <w:pPr>
      <w:spacing w:after="120"/>
      <w:jc w:val="both"/>
    </w:pPr>
    <w:rPr>
      <w:rFonts w:ascii="Times New Roman" w:eastAsiaTheme="minorHAnsi" w:hAnsi="Times New Roman" w:cs="Times New Roman"/>
      <w:sz w:val="20"/>
      <w:szCs w:val="24"/>
      <w:lang w:eastAsia="en-US"/>
    </w:rPr>
  </w:style>
  <w:style w:type="paragraph" w:customStyle="1" w:styleId="1E297C4C508B49AB8C66357719FB9E3621">
    <w:name w:val="1E297C4C508B49AB8C66357719FB9E3621"/>
    <w:rsid w:val="00F8059A"/>
    <w:pPr>
      <w:spacing w:after="120"/>
      <w:jc w:val="both"/>
    </w:pPr>
    <w:rPr>
      <w:rFonts w:ascii="Times New Roman" w:eastAsiaTheme="minorHAnsi" w:hAnsi="Times New Roman" w:cs="Times New Roman"/>
      <w:sz w:val="20"/>
      <w:szCs w:val="24"/>
      <w:lang w:eastAsia="en-US"/>
    </w:rPr>
  </w:style>
  <w:style w:type="paragraph" w:customStyle="1" w:styleId="15A6A47F324842AA89215807C5EE6AB521">
    <w:name w:val="15A6A47F324842AA89215807C5EE6AB521"/>
    <w:rsid w:val="00F8059A"/>
    <w:pPr>
      <w:spacing w:after="120"/>
      <w:jc w:val="both"/>
    </w:pPr>
    <w:rPr>
      <w:rFonts w:ascii="Times New Roman" w:eastAsiaTheme="minorHAnsi" w:hAnsi="Times New Roman" w:cs="Times New Roman"/>
      <w:sz w:val="20"/>
      <w:szCs w:val="24"/>
      <w:lang w:eastAsia="en-US"/>
    </w:rPr>
  </w:style>
  <w:style w:type="paragraph" w:customStyle="1" w:styleId="C12B566ECF9E4EA7AD8B243EF8467DD721">
    <w:name w:val="C12B566ECF9E4EA7AD8B243EF8467DD721"/>
    <w:rsid w:val="00F8059A"/>
    <w:pPr>
      <w:spacing w:after="120"/>
      <w:jc w:val="both"/>
    </w:pPr>
    <w:rPr>
      <w:rFonts w:ascii="Times New Roman" w:eastAsiaTheme="minorHAnsi" w:hAnsi="Times New Roman" w:cs="Times New Roman"/>
      <w:sz w:val="20"/>
      <w:szCs w:val="24"/>
      <w:lang w:eastAsia="en-US"/>
    </w:rPr>
  </w:style>
  <w:style w:type="paragraph" w:customStyle="1" w:styleId="C5EC4A4446CD4652A8DE7DA924AA6D0D14">
    <w:name w:val="C5EC4A4446CD4652A8DE7DA924AA6D0D14"/>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1">
    <w:name w:val="4DFC560B8CF74B1E904DCAD7C904FE9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2">
    <w:name w:val="178DA321F4A440FE87B0D5EE4A471543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2">
    <w:name w:val="D79374D7579140378BFB092619990E4E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6">
    <w:name w:val="3468BC3A09C848F09BBE2499FD13CD491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6">
    <w:name w:val="BDA2FEBF0D384B7CAAD7516FEE8FB6421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6">
    <w:name w:val="DA46B8AC104D4331B00931DC953EE8501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6">
    <w:name w:val="B50E6A405B2C40B6AF48B66FAFD1ADCA1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6">
    <w:name w:val="C77C3C24C5A84063921F5463864C87DC1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6">
    <w:name w:val="40922AF4C8F844C39F21F08211741A0316"/>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3">
    <w:name w:val="1E43C3ECAB5D4275BCD2E9431F82A980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3">
    <w:name w:val="90FA67F502224C30A687C5C77701E53113"/>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8">
    <w:name w:val="BEC451D81C6346FFB930DAAAEC64985D8"/>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8">
    <w:name w:val="CDB4EF7B5A2544D4B2B13D5D3254CF468"/>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7">
    <w:name w:val="8FC70B8E98814905814BBE20845D7592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7">
    <w:name w:val="EF04BA256B2C4EDEADFB375C6BE45905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7">
    <w:name w:val="84A21E6BD33F4182A0344F53C51D96F4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7">
    <w:name w:val="C1A5D365201143BC94E48EB5A52A9198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7">
    <w:name w:val="A346062B147440C8884CE79923F07D6B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7">
    <w:name w:val="B0C7531CCB4844C58633B0EE027252D1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7">
    <w:name w:val="A7973D89820246A7AA41ECAE324C3EA9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7">
    <w:name w:val="AAF85C705B8844009688B235C2A6A8B7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2">
    <w:name w:val="504BC147144947E0B55BD84F3099479A1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2">
    <w:name w:val="7A71533C82B74412A696BCDC9AED888B12"/>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1">
    <w:name w:val="C0143A5CE8E84FA9A326762E37D35034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1">
    <w:name w:val="3D03530ED88248CFB408DD1172DFD070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6A9B12AA7154B088AEDB248934B90B511">
    <w:name w:val="16A9B12AA7154B088AEDB248934B90B5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B6C8A296CAA4972A7C1F1810209413C11">
    <w:name w:val="7B6C8A296CAA4972A7C1F1810209413C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52758574F414773AE5B5163D4F2556111">
    <w:name w:val="D52758574F414773AE5B5163D4F2556111"/>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5">
    <w:name w:val="E52744D0C4BC45D9808FF254255A56D8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7">
    <w:name w:val="552E892332BF42DDAED68D41C86F48547"/>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5">
    <w:name w:val="04F47A3FCE5945828254FA09C12384B0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5">
    <w:name w:val="80C6B97674744087945EEDA11F6628EB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5">
    <w:name w:val="54307514E6B449FE9D7BE43C064692C8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5">
    <w:name w:val="1F83CACDD78F4063BC009D5CAA5104C9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5">
    <w:name w:val="77BD07B15DBB4B6E9FD0C9C58E316E0B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5">
    <w:name w:val="2369253104EC493580E01345F6BA4AE1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5">
    <w:name w:val="30D7F754F731490E9539F6DDDA113082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5">
    <w:name w:val="0831801FFA064A60B8821038F65C0466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5">
    <w:name w:val="13C6458DD45144D5999746F83FCC439F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5">
    <w:name w:val="F231A57C6A6042F389CA66E633E7D0CD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5">
    <w:name w:val="E51F4612D82246C08748DDCC9CC040B9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5">
    <w:name w:val="B5104619BF764AEDB172C6AA874FECE6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5">
    <w:name w:val="9C6CE532BE5F49AB93EA599210F61F04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5">
    <w:name w:val="F717D76966364750BF0E16F727E94E64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5">
    <w:name w:val="819F8AD7F35147AD85BB871ECC85B8D4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5">
    <w:name w:val="A4C8D417191D4B0CBBA11BBEEE253C83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5">
    <w:name w:val="CE8B7DC3275A4CBDA0996F4D14CDEDD5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5">
    <w:name w:val="6828F2BF0315437999BDB8697B3D7A48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5">
    <w:name w:val="855FC1AAAE2B40A8BFAA750E11BE2EE0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5">
    <w:name w:val="CE97A9EDD2B246EF97863F4D8A4ED165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5">
    <w:name w:val="9DAE43CBB5094612B218056365381C47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5">
    <w:name w:val="FC97EADCF8A9491580E709A84EFC128E5"/>
    <w:rsid w:val="00F8059A"/>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300234311A4D6ABC01A1871A714D9D">
    <w:name w:val="04300234311A4D6ABC01A1871A714D9D"/>
    <w:rsid w:val="00F8059A"/>
  </w:style>
  <w:style w:type="paragraph" w:customStyle="1" w:styleId="FBA78D2766C54C30BD6A67C352FD8A03">
    <w:name w:val="FBA78D2766C54C30BD6A67C352FD8A03"/>
    <w:rsid w:val="00F8059A"/>
  </w:style>
  <w:style w:type="paragraph" w:customStyle="1" w:styleId="C1717C5B76B64B82B60EAAB25E3EEB69">
    <w:name w:val="C1717C5B76B64B82B60EAAB25E3EEB69"/>
    <w:rsid w:val="00F8059A"/>
  </w:style>
  <w:style w:type="paragraph" w:customStyle="1" w:styleId="5824D9B1E7B64FFD898B9667CAF30C5C">
    <w:name w:val="5824D9B1E7B64FFD898B9667CAF30C5C"/>
    <w:rsid w:val="00F8059A"/>
  </w:style>
  <w:style w:type="paragraph" w:customStyle="1" w:styleId="6AE3AD129B074A0E8D6355871BBB5538">
    <w:name w:val="6AE3AD129B074A0E8D6355871BBB5538"/>
    <w:rsid w:val="00F8059A"/>
  </w:style>
  <w:style w:type="paragraph" w:customStyle="1" w:styleId="B60C1262240F4E22981DEE68AEF26AE326">
    <w:name w:val="B60C1262240F4E22981DEE68AEF26AE326"/>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945E1272B8947E08F6474769C78D5B74">
    <w:name w:val="9945E1272B8947E08F6474769C78D5B74"/>
    <w:rsid w:val="00BE5938"/>
    <w:pPr>
      <w:spacing w:after="120"/>
      <w:jc w:val="both"/>
    </w:pPr>
    <w:rPr>
      <w:rFonts w:ascii="Times New Roman" w:eastAsiaTheme="minorHAnsi" w:hAnsi="Times New Roman" w:cs="Times New Roman"/>
      <w:sz w:val="20"/>
      <w:szCs w:val="24"/>
      <w:lang w:eastAsia="en-US"/>
    </w:rPr>
  </w:style>
  <w:style w:type="paragraph" w:customStyle="1" w:styleId="4C1EE9F04C604D23AF9CA694CE9117D04">
    <w:name w:val="4C1EE9F04C604D23AF9CA694CE9117D04"/>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2">
    <w:name w:val="5924C63524114A29993DBBC629FF4FC022"/>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2">
    <w:name w:val="41C7D2EB5156408D8222A32F68C61E2722"/>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2">
    <w:name w:val="1E297C4C508B49AB8C66357719FB9E3622"/>
    <w:rsid w:val="00BE5938"/>
    <w:pPr>
      <w:spacing w:after="120"/>
      <w:jc w:val="both"/>
    </w:pPr>
    <w:rPr>
      <w:rFonts w:ascii="Times New Roman" w:eastAsiaTheme="minorHAnsi" w:hAnsi="Times New Roman" w:cs="Times New Roman"/>
      <w:sz w:val="20"/>
      <w:szCs w:val="24"/>
      <w:lang w:eastAsia="en-US"/>
    </w:rPr>
  </w:style>
  <w:style w:type="paragraph" w:customStyle="1" w:styleId="15A6A47F324842AA89215807C5EE6AB522">
    <w:name w:val="15A6A47F324842AA89215807C5EE6AB522"/>
    <w:rsid w:val="00BE5938"/>
    <w:pPr>
      <w:spacing w:after="120"/>
      <w:jc w:val="both"/>
    </w:pPr>
    <w:rPr>
      <w:rFonts w:ascii="Times New Roman" w:eastAsiaTheme="minorHAnsi" w:hAnsi="Times New Roman" w:cs="Times New Roman"/>
      <w:sz w:val="20"/>
      <w:szCs w:val="24"/>
      <w:lang w:eastAsia="en-US"/>
    </w:rPr>
  </w:style>
  <w:style w:type="paragraph" w:customStyle="1" w:styleId="C12B566ECF9E4EA7AD8B243EF8467DD722">
    <w:name w:val="C12B566ECF9E4EA7AD8B243EF8467DD722"/>
    <w:rsid w:val="00BE5938"/>
    <w:pPr>
      <w:spacing w:after="120"/>
      <w:jc w:val="both"/>
    </w:pPr>
    <w:rPr>
      <w:rFonts w:ascii="Times New Roman" w:eastAsiaTheme="minorHAnsi" w:hAnsi="Times New Roman" w:cs="Times New Roman"/>
      <w:sz w:val="20"/>
      <w:szCs w:val="24"/>
      <w:lang w:eastAsia="en-US"/>
    </w:rPr>
  </w:style>
  <w:style w:type="paragraph" w:customStyle="1" w:styleId="C5EC4A4446CD4652A8DE7DA924AA6D0D15">
    <w:name w:val="C5EC4A4446CD4652A8DE7DA924AA6D0D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2">
    <w:name w:val="4DFC560B8CF74B1E904DCAD7C904FE9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3">
    <w:name w:val="178DA321F4A440FE87B0D5EE4A471543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3">
    <w:name w:val="D79374D7579140378BFB092619990E4E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7">
    <w:name w:val="3468BC3A09C848F09BBE2499FD13CD49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7">
    <w:name w:val="BDA2FEBF0D384B7CAAD7516FEE8FB642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7">
    <w:name w:val="DA46B8AC104D4331B00931DC953EE850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7">
    <w:name w:val="B50E6A405B2C40B6AF48B66FAFD1ADCA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7">
    <w:name w:val="C77C3C24C5A84063921F5463864C87DC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7">
    <w:name w:val="40922AF4C8F844C39F21F08211741A03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4">
    <w:name w:val="1E43C3ECAB5D4275BCD2E9431F82A980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4">
    <w:name w:val="90FA67F502224C30A687C5C77701E531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9">
    <w:name w:val="BEC451D81C6346FFB930DAAAEC64985D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9">
    <w:name w:val="CDB4EF7B5A2544D4B2B13D5D3254CF46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8">
    <w:name w:val="8FC70B8E98814905814BBE20845D7592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8">
    <w:name w:val="EF04BA256B2C4EDEADFB375C6BE45905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8">
    <w:name w:val="84A21E6BD33F4182A0344F53C51D96F4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8">
    <w:name w:val="C1A5D365201143BC94E48EB5A52A9198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8">
    <w:name w:val="A346062B147440C8884CE79923F07D6B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8">
    <w:name w:val="B0C7531CCB4844C58633B0EE027252D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8">
    <w:name w:val="A7973D89820246A7AA41ECAE324C3EA9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8">
    <w:name w:val="AAF85C705B8844009688B235C2A6A8B7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24D9B1E7B64FFD898B9667CAF30C5C1">
    <w:name w:val="5824D9B1E7B64FFD898B9667CAF30C5C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E3AD129B074A0E8D6355871BBB55381">
    <w:name w:val="6AE3AD129B074A0E8D6355871BBB5538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3">
    <w:name w:val="504BC147144947E0B55BD84F3099479A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3">
    <w:name w:val="7A71533C82B74412A696BCDC9AED888B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2">
    <w:name w:val="C0143A5CE8E84FA9A326762E37D35034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2">
    <w:name w:val="3D03530ED88248CFB408DD1172DFD070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6">
    <w:name w:val="E52744D0C4BC45D9808FF254255A56D8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8">
    <w:name w:val="552E892332BF42DDAED68D41C86F4854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6">
    <w:name w:val="04F47A3FCE5945828254FA09C12384B0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6">
    <w:name w:val="80C6B97674744087945EEDA11F6628EB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6">
    <w:name w:val="54307514E6B449FE9D7BE43C064692C8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6">
    <w:name w:val="1F83CACDD78F4063BC009D5CAA5104C9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6">
    <w:name w:val="77BD07B15DBB4B6E9FD0C9C58E316E0B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6">
    <w:name w:val="2369253104EC493580E01345F6BA4AE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6">
    <w:name w:val="30D7F754F731490E9539F6DDDA113082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6">
    <w:name w:val="0831801FFA064A60B8821038F65C0466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6">
    <w:name w:val="13C6458DD45144D5999746F83FCC439F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6">
    <w:name w:val="F231A57C6A6042F389CA66E633E7D0CD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6">
    <w:name w:val="E51F4612D82246C08748DDCC9CC040B9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6">
    <w:name w:val="B5104619BF764AEDB172C6AA874FECE6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6">
    <w:name w:val="9C6CE532BE5F49AB93EA599210F61F04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6">
    <w:name w:val="F717D76966364750BF0E16F727E94E64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6">
    <w:name w:val="819F8AD7F35147AD85BB871ECC85B8D4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6">
    <w:name w:val="A4C8D417191D4B0CBBA11BBEEE253C83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6">
    <w:name w:val="CE8B7DC3275A4CBDA0996F4D14CDEDD5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6">
    <w:name w:val="6828F2BF0315437999BDB8697B3D7A48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6">
    <w:name w:val="855FC1AAAE2B40A8BFAA750E11BE2EE0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6">
    <w:name w:val="CE97A9EDD2B246EF97863F4D8A4ED165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6">
    <w:name w:val="9DAE43CBB5094612B218056365381C47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6">
    <w:name w:val="FC97EADCF8A9491580E709A84EFC128E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27">
    <w:name w:val="B60C1262240F4E22981DEE68AEF26AE327"/>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
    <w:name w:val="9B84F725822545CAA66E8A4DC535C481"/>
    <w:rsid w:val="00BE5938"/>
    <w:pPr>
      <w:spacing w:after="120"/>
      <w:jc w:val="both"/>
    </w:pPr>
    <w:rPr>
      <w:rFonts w:ascii="Times New Roman" w:eastAsiaTheme="minorHAnsi" w:hAnsi="Times New Roman" w:cs="Times New Roman"/>
      <w:sz w:val="20"/>
      <w:szCs w:val="24"/>
      <w:lang w:eastAsia="en-US"/>
    </w:rPr>
  </w:style>
  <w:style w:type="paragraph" w:customStyle="1" w:styleId="4C1EE9F04C604D23AF9CA694CE9117D05">
    <w:name w:val="4C1EE9F04C604D23AF9CA694CE9117D05"/>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3">
    <w:name w:val="5924C63524114A29993DBBC629FF4FC023"/>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3">
    <w:name w:val="41C7D2EB5156408D8222A32F68C61E2723"/>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3">
    <w:name w:val="1E297C4C508B49AB8C66357719FB9E3623"/>
    <w:rsid w:val="00BE5938"/>
    <w:pPr>
      <w:spacing w:after="120"/>
      <w:jc w:val="both"/>
    </w:pPr>
    <w:rPr>
      <w:rFonts w:ascii="Times New Roman" w:eastAsiaTheme="minorHAnsi" w:hAnsi="Times New Roman" w:cs="Times New Roman"/>
      <w:sz w:val="20"/>
      <w:szCs w:val="24"/>
      <w:lang w:eastAsia="en-US"/>
    </w:rPr>
  </w:style>
  <w:style w:type="paragraph" w:customStyle="1" w:styleId="15A6A47F324842AA89215807C5EE6AB523">
    <w:name w:val="15A6A47F324842AA89215807C5EE6AB523"/>
    <w:rsid w:val="00BE5938"/>
    <w:pPr>
      <w:spacing w:after="120"/>
      <w:jc w:val="both"/>
    </w:pPr>
    <w:rPr>
      <w:rFonts w:ascii="Times New Roman" w:eastAsiaTheme="minorHAnsi" w:hAnsi="Times New Roman" w:cs="Times New Roman"/>
      <w:sz w:val="20"/>
      <w:szCs w:val="24"/>
      <w:lang w:eastAsia="en-US"/>
    </w:rPr>
  </w:style>
  <w:style w:type="paragraph" w:customStyle="1" w:styleId="C12B566ECF9E4EA7AD8B243EF8467DD723">
    <w:name w:val="C12B566ECF9E4EA7AD8B243EF8467DD723"/>
    <w:rsid w:val="00BE5938"/>
    <w:pPr>
      <w:spacing w:after="120"/>
      <w:jc w:val="both"/>
    </w:pPr>
    <w:rPr>
      <w:rFonts w:ascii="Times New Roman" w:eastAsiaTheme="minorHAnsi" w:hAnsi="Times New Roman" w:cs="Times New Roman"/>
      <w:sz w:val="20"/>
      <w:szCs w:val="24"/>
      <w:lang w:eastAsia="en-US"/>
    </w:rPr>
  </w:style>
  <w:style w:type="paragraph" w:customStyle="1" w:styleId="C5EC4A4446CD4652A8DE7DA924AA6D0D16">
    <w:name w:val="C5EC4A4446CD4652A8DE7DA924AA6D0D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3">
    <w:name w:val="4DFC560B8CF74B1E904DCAD7C904FE9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4">
    <w:name w:val="178DA321F4A440FE87B0D5EE4A471543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4">
    <w:name w:val="D79374D7579140378BFB092619990E4E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8">
    <w:name w:val="3468BC3A09C848F09BBE2499FD13CD49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8">
    <w:name w:val="BDA2FEBF0D384B7CAAD7516FEE8FB642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8">
    <w:name w:val="DA46B8AC104D4331B00931DC953EE850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8">
    <w:name w:val="B50E6A405B2C40B6AF48B66FAFD1ADCA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8">
    <w:name w:val="C77C3C24C5A84063921F5463864C87DC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8">
    <w:name w:val="40922AF4C8F844C39F21F08211741A03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5">
    <w:name w:val="1E43C3ECAB5D4275BCD2E9431F82A980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5">
    <w:name w:val="90FA67F502224C30A687C5C77701E531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0">
    <w:name w:val="BEC451D81C6346FFB930DAAAEC64985D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0">
    <w:name w:val="CDB4EF7B5A2544D4B2B13D5D3254CF46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9">
    <w:name w:val="8FC70B8E98814905814BBE20845D7592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9">
    <w:name w:val="EF04BA256B2C4EDEADFB375C6BE45905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9">
    <w:name w:val="84A21E6BD33F4182A0344F53C51D96F4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9">
    <w:name w:val="C1A5D365201143BC94E48EB5A52A9198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9">
    <w:name w:val="A346062B147440C8884CE79923F07D6B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9">
    <w:name w:val="B0C7531CCB4844C58633B0EE027252D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9">
    <w:name w:val="A7973D89820246A7AA41ECAE324C3EA9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9">
    <w:name w:val="AAF85C705B8844009688B235C2A6A8B7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24D9B1E7B64FFD898B9667CAF30C5C2">
    <w:name w:val="5824D9B1E7B64FFD898B9667CAF30C5C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E3AD129B074A0E8D6355871BBB55382">
    <w:name w:val="6AE3AD129B074A0E8D6355871BBB5538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4">
    <w:name w:val="504BC147144947E0B55BD84F3099479A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4">
    <w:name w:val="7A71533C82B74412A696BCDC9AED888B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3">
    <w:name w:val="C0143A5CE8E84FA9A326762E37D35034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3">
    <w:name w:val="3D03530ED88248CFB408DD1172DFD070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7">
    <w:name w:val="E52744D0C4BC45D9808FF254255A56D8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9">
    <w:name w:val="552E892332BF42DDAED68D41C86F4854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7">
    <w:name w:val="04F47A3FCE5945828254FA09C12384B0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7">
    <w:name w:val="80C6B97674744087945EEDA11F6628EB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7">
    <w:name w:val="54307514E6B449FE9D7BE43C064692C8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7">
    <w:name w:val="1F83CACDD78F4063BC009D5CAA5104C9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7">
    <w:name w:val="77BD07B15DBB4B6E9FD0C9C58E316E0B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7">
    <w:name w:val="2369253104EC493580E01345F6BA4AE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7">
    <w:name w:val="30D7F754F731490E9539F6DDDA113082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7">
    <w:name w:val="0831801FFA064A60B8821038F65C0466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7">
    <w:name w:val="13C6458DD45144D5999746F83FCC439F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7">
    <w:name w:val="F231A57C6A6042F389CA66E633E7D0CD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7">
    <w:name w:val="E51F4612D82246C08748DDCC9CC040B9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7">
    <w:name w:val="B5104619BF764AEDB172C6AA874FECE6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7">
    <w:name w:val="9C6CE532BE5F49AB93EA599210F61F04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7">
    <w:name w:val="F717D76966364750BF0E16F727E94E64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7">
    <w:name w:val="819F8AD7F35147AD85BB871ECC85B8D4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7">
    <w:name w:val="A4C8D417191D4B0CBBA11BBEEE253C83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7">
    <w:name w:val="CE8B7DC3275A4CBDA0996F4D14CDEDD5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7">
    <w:name w:val="6828F2BF0315437999BDB8697B3D7A48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7">
    <w:name w:val="855FC1AAAE2B40A8BFAA750E11BE2EE0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7">
    <w:name w:val="CE97A9EDD2B246EF97863F4D8A4ED165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7">
    <w:name w:val="9DAE43CBB5094612B218056365381C47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7">
    <w:name w:val="FC97EADCF8A9491580E709A84EFC128E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28">
    <w:name w:val="B60C1262240F4E22981DEE68AEF26AE328"/>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1">
    <w:name w:val="9B84F725822545CAA66E8A4DC535C4811"/>
    <w:rsid w:val="00BE5938"/>
    <w:pPr>
      <w:spacing w:after="120"/>
      <w:jc w:val="both"/>
    </w:pPr>
    <w:rPr>
      <w:rFonts w:ascii="Times New Roman" w:eastAsiaTheme="minorHAnsi" w:hAnsi="Times New Roman" w:cs="Times New Roman"/>
      <w:sz w:val="20"/>
      <w:szCs w:val="24"/>
      <w:lang w:eastAsia="en-US"/>
    </w:rPr>
  </w:style>
  <w:style w:type="paragraph" w:customStyle="1" w:styleId="4C1EE9F04C604D23AF9CA694CE9117D06">
    <w:name w:val="4C1EE9F04C604D23AF9CA694CE9117D06"/>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4">
    <w:name w:val="5924C63524114A29993DBBC629FF4FC024"/>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4">
    <w:name w:val="41C7D2EB5156408D8222A32F68C61E2724"/>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4">
    <w:name w:val="1E297C4C508B49AB8C66357719FB9E3624"/>
    <w:rsid w:val="00BE5938"/>
    <w:pPr>
      <w:spacing w:after="120"/>
      <w:jc w:val="both"/>
    </w:pPr>
    <w:rPr>
      <w:rFonts w:ascii="Times New Roman" w:eastAsiaTheme="minorHAnsi" w:hAnsi="Times New Roman" w:cs="Times New Roman"/>
      <w:sz w:val="20"/>
      <w:szCs w:val="24"/>
      <w:lang w:eastAsia="en-US"/>
    </w:rPr>
  </w:style>
  <w:style w:type="paragraph" w:customStyle="1" w:styleId="15A6A47F324842AA89215807C5EE6AB524">
    <w:name w:val="15A6A47F324842AA89215807C5EE6AB524"/>
    <w:rsid w:val="00BE5938"/>
    <w:pPr>
      <w:spacing w:after="120"/>
      <w:jc w:val="both"/>
    </w:pPr>
    <w:rPr>
      <w:rFonts w:ascii="Times New Roman" w:eastAsiaTheme="minorHAnsi" w:hAnsi="Times New Roman" w:cs="Times New Roman"/>
      <w:sz w:val="20"/>
      <w:szCs w:val="24"/>
      <w:lang w:eastAsia="en-US"/>
    </w:rPr>
  </w:style>
  <w:style w:type="paragraph" w:customStyle="1" w:styleId="C12B566ECF9E4EA7AD8B243EF8467DD724">
    <w:name w:val="C12B566ECF9E4EA7AD8B243EF8467DD724"/>
    <w:rsid w:val="00BE5938"/>
    <w:pPr>
      <w:spacing w:after="120"/>
      <w:jc w:val="both"/>
    </w:pPr>
    <w:rPr>
      <w:rFonts w:ascii="Times New Roman" w:eastAsiaTheme="minorHAnsi" w:hAnsi="Times New Roman" w:cs="Times New Roman"/>
      <w:sz w:val="20"/>
      <w:szCs w:val="24"/>
      <w:lang w:eastAsia="en-US"/>
    </w:rPr>
  </w:style>
  <w:style w:type="paragraph" w:customStyle="1" w:styleId="C5EC4A4446CD4652A8DE7DA924AA6D0D17">
    <w:name w:val="C5EC4A4446CD4652A8DE7DA924AA6D0D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4">
    <w:name w:val="4DFC560B8CF74B1E904DCAD7C904FE9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5">
    <w:name w:val="178DA321F4A440FE87B0D5EE4A471543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5">
    <w:name w:val="D79374D7579140378BFB092619990E4E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19">
    <w:name w:val="3468BC3A09C848F09BBE2499FD13CD49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19">
    <w:name w:val="BDA2FEBF0D384B7CAAD7516FEE8FB642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19">
    <w:name w:val="DA46B8AC104D4331B00931DC953EE850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19">
    <w:name w:val="B50E6A405B2C40B6AF48B66FAFD1ADCA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19">
    <w:name w:val="C77C3C24C5A84063921F5463864C87DC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19">
    <w:name w:val="40922AF4C8F844C39F21F08211741A03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6">
    <w:name w:val="1E43C3ECAB5D4275BCD2E9431F82A980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6">
    <w:name w:val="90FA67F502224C30A687C5C77701E531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1">
    <w:name w:val="BEC451D81C6346FFB930DAAAEC64985D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1">
    <w:name w:val="CDB4EF7B5A2544D4B2B13D5D3254CF46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0">
    <w:name w:val="8FC70B8E98814905814BBE20845D7592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0">
    <w:name w:val="EF04BA256B2C4EDEADFB375C6BE45905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0">
    <w:name w:val="84A21E6BD33F4182A0344F53C51D96F4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0">
    <w:name w:val="C1A5D365201143BC94E48EB5A52A9198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0">
    <w:name w:val="A346062B147440C8884CE79923F07D6B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0">
    <w:name w:val="B0C7531CCB4844C58633B0EE027252D1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0">
    <w:name w:val="A7973D89820246A7AA41ECAE324C3EA9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0">
    <w:name w:val="AAF85C705B8844009688B235C2A6A8B7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24D9B1E7B64FFD898B9667CAF30C5C3">
    <w:name w:val="5824D9B1E7B64FFD898B9667CAF30C5C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E3AD129B074A0E8D6355871BBB55383">
    <w:name w:val="6AE3AD129B074A0E8D6355871BBB5538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5">
    <w:name w:val="504BC147144947E0B55BD84F3099479A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5">
    <w:name w:val="7A71533C82B74412A696BCDC9AED888B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4">
    <w:name w:val="C0143A5CE8E84FA9A326762E37D35034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4">
    <w:name w:val="3D03530ED88248CFB408DD1172DFD070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8">
    <w:name w:val="E52744D0C4BC45D9808FF254255A56D8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0">
    <w:name w:val="552E892332BF42DDAED68D41C86F4854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8">
    <w:name w:val="04F47A3FCE5945828254FA09C12384B0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8">
    <w:name w:val="80C6B97674744087945EEDA11F6628EB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8">
    <w:name w:val="54307514E6B449FE9D7BE43C064692C8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8">
    <w:name w:val="1F83CACDD78F4063BC009D5CAA5104C9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8">
    <w:name w:val="77BD07B15DBB4B6E9FD0C9C58E316E0B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8">
    <w:name w:val="2369253104EC493580E01345F6BA4AE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8">
    <w:name w:val="30D7F754F731490E9539F6DDDA113082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8">
    <w:name w:val="0831801FFA064A60B8821038F65C0466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8">
    <w:name w:val="13C6458DD45144D5999746F83FCC439F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8">
    <w:name w:val="F231A57C6A6042F389CA66E633E7D0CD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8">
    <w:name w:val="E51F4612D82246C08748DDCC9CC040B9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8">
    <w:name w:val="B5104619BF764AEDB172C6AA874FECE6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8">
    <w:name w:val="9C6CE532BE5F49AB93EA599210F61F04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8">
    <w:name w:val="F717D76966364750BF0E16F727E94E64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8">
    <w:name w:val="819F8AD7F35147AD85BB871ECC85B8D4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8">
    <w:name w:val="A4C8D417191D4B0CBBA11BBEEE253C83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8">
    <w:name w:val="CE8B7DC3275A4CBDA0996F4D14CDEDD5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8">
    <w:name w:val="6828F2BF0315437999BDB8697B3D7A48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8">
    <w:name w:val="855FC1AAAE2B40A8BFAA750E11BE2EE0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8">
    <w:name w:val="CE97A9EDD2B246EF97863F4D8A4ED165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8">
    <w:name w:val="9DAE43CBB5094612B218056365381C47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8">
    <w:name w:val="FC97EADCF8A9491580E709A84EFC128E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AAC722227C7459EBC771D42BCED191F">
    <w:name w:val="3AAC722227C7459EBC771D42BCED191F"/>
    <w:rsid w:val="00BE5938"/>
  </w:style>
  <w:style w:type="paragraph" w:customStyle="1" w:styleId="5883B23AC8444DBFBD95DB230761A139">
    <w:name w:val="5883B23AC8444DBFBD95DB230761A139"/>
    <w:rsid w:val="00BE5938"/>
  </w:style>
  <w:style w:type="paragraph" w:customStyle="1" w:styleId="B60C1262240F4E22981DEE68AEF26AE329">
    <w:name w:val="B60C1262240F4E22981DEE68AEF26AE329"/>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2">
    <w:name w:val="9B84F725822545CAA66E8A4DC535C4812"/>
    <w:rsid w:val="00BE5938"/>
    <w:pPr>
      <w:spacing w:after="120"/>
      <w:jc w:val="both"/>
    </w:pPr>
    <w:rPr>
      <w:rFonts w:ascii="Times New Roman" w:eastAsiaTheme="minorHAnsi" w:hAnsi="Times New Roman" w:cs="Times New Roman"/>
      <w:sz w:val="20"/>
      <w:szCs w:val="24"/>
      <w:lang w:eastAsia="en-US"/>
    </w:rPr>
  </w:style>
  <w:style w:type="paragraph" w:customStyle="1" w:styleId="3AAC722227C7459EBC771D42BCED191F1">
    <w:name w:val="3AAC722227C7459EBC771D42BCED191F1"/>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5">
    <w:name w:val="5924C63524114A29993DBBC629FF4FC025"/>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5">
    <w:name w:val="41C7D2EB5156408D8222A32F68C61E2725"/>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5">
    <w:name w:val="1E297C4C508B49AB8C66357719FB9E3625"/>
    <w:rsid w:val="00BE5938"/>
    <w:pPr>
      <w:spacing w:after="120"/>
      <w:jc w:val="both"/>
    </w:pPr>
    <w:rPr>
      <w:rFonts w:ascii="Times New Roman" w:eastAsiaTheme="minorHAnsi" w:hAnsi="Times New Roman" w:cs="Times New Roman"/>
      <w:sz w:val="20"/>
      <w:szCs w:val="24"/>
      <w:lang w:eastAsia="en-US"/>
    </w:rPr>
  </w:style>
  <w:style w:type="paragraph" w:customStyle="1" w:styleId="15A6A47F324842AA89215807C5EE6AB525">
    <w:name w:val="15A6A47F324842AA89215807C5EE6AB525"/>
    <w:rsid w:val="00BE5938"/>
    <w:pPr>
      <w:spacing w:after="120"/>
      <w:jc w:val="both"/>
    </w:pPr>
    <w:rPr>
      <w:rFonts w:ascii="Times New Roman" w:eastAsiaTheme="minorHAnsi" w:hAnsi="Times New Roman" w:cs="Times New Roman"/>
      <w:sz w:val="20"/>
      <w:szCs w:val="24"/>
      <w:lang w:eastAsia="en-US"/>
    </w:rPr>
  </w:style>
  <w:style w:type="paragraph" w:customStyle="1" w:styleId="5883B23AC8444DBFBD95DB230761A1391">
    <w:name w:val="5883B23AC8444DBFBD95DB230761A1391"/>
    <w:rsid w:val="00BE5938"/>
    <w:pPr>
      <w:spacing w:after="120"/>
      <w:jc w:val="both"/>
    </w:pPr>
    <w:rPr>
      <w:rFonts w:ascii="Times New Roman" w:eastAsiaTheme="minorHAnsi" w:hAnsi="Times New Roman" w:cs="Times New Roman"/>
      <w:sz w:val="20"/>
      <w:szCs w:val="24"/>
      <w:lang w:eastAsia="en-US"/>
    </w:rPr>
  </w:style>
  <w:style w:type="paragraph" w:customStyle="1" w:styleId="C12B566ECF9E4EA7AD8B243EF8467DD725">
    <w:name w:val="C12B566ECF9E4EA7AD8B243EF8467DD725"/>
    <w:rsid w:val="00BE5938"/>
    <w:pPr>
      <w:spacing w:after="120"/>
      <w:jc w:val="both"/>
    </w:pPr>
    <w:rPr>
      <w:rFonts w:ascii="Times New Roman" w:eastAsiaTheme="minorHAnsi" w:hAnsi="Times New Roman" w:cs="Times New Roman"/>
      <w:sz w:val="20"/>
      <w:szCs w:val="24"/>
      <w:lang w:eastAsia="en-US"/>
    </w:rPr>
  </w:style>
  <w:style w:type="paragraph" w:customStyle="1" w:styleId="C5EC4A4446CD4652A8DE7DA924AA6D0D18">
    <w:name w:val="C5EC4A4446CD4652A8DE7DA924AA6D0D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5">
    <w:name w:val="4DFC560B8CF74B1E904DCAD7C904FE9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6">
    <w:name w:val="178DA321F4A440FE87B0D5EE4A471543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6">
    <w:name w:val="D79374D7579140378BFB092619990E4E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0">
    <w:name w:val="3468BC3A09C848F09BBE2499FD13CD49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0">
    <w:name w:val="BDA2FEBF0D384B7CAAD7516FEE8FB642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0">
    <w:name w:val="DA46B8AC104D4331B00931DC953EE850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0">
    <w:name w:val="B50E6A405B2C40B6AF48B66FAFD1ADCA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0">
    <w:name w:val="C77C3C24C5A84063921F5463864C87DC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0">
    <w:name w:val="40922AF4C8F844C39F21F08211741A03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7">
    <w:name w:val="1E43C3ECAB5D4275BCD2E9431F82A980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7">
    <w:name w:val="90FA67F502224C30A687C5C77701E531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2">
    <w:name w:val="BEC451D81C6346FFB930DAAAEC64985D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2">
    <w:name w:val="CDB4EF7B5A2544D4B2B13D5D3254CF46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1">
    <w:name w:val="8FC70B8E98814905814BBE20845D7592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1">
    <w:name w:val="EF04BA256B2C4EDEADFB375C6BE45905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1">
    <w:name w:val="84A21E6BD33F4182A0344F53C51D96F4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1">
    <w:name w:val="C1A5D365201143BC94E48EB5A52A9198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1">
    <w:name w:val="A346062B147440C8884CE79923F07D6B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1">
    <w:name w:val="B0C7531CCB4844C58633B0EE027252D1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1">
    <w:name w:val="A7973D89820246A7AA41ECAE324C3EA9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1">
    <w:name w:val="AAF85C705B8844009688B235C2A6A8B7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24D9B1E7B64FFD898B9667CAF30C5C4">
    <w:name w:val="5824D9B1E7B64FFD898B9667CAF30C5C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E3AD129B074A0E8D6355871BBB55384">
    <w:name w:val="6AE3AD129B074A0E8D6355871BBB5538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6">
    <w:name w:val="504BC147144947E0B55BD84F3099479A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6">
    <w:name w:val="7A71533C82B74412A696BCDC9AED888B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5">
    <w:name w:val="C0143A5CE8E84FA9A326762E37D35034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5">
    <w:name w:val="3D03530ED88248CFB408DD1172DFD070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9">
    <w:name w:val="E52744D0C4BC45D9808FF254255A56D8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1">
    <w:name w:val="552E892332BF42DDAED68D41C86F4854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9">
    <w:name w:val="04F47A3FCE5945828254FA09C12384B0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9">
    <w:name w:val="80C6B97674744087945EEDA11F6628EB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9">
    <w:name w:val="54307514E6B449FE9D7BE43C064692C8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9">
    <w:name w:val="1F83CACDD78F4063BC009D5CAA5104C9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9">
    <w:name w:val="77BD07B15DBB4B6E9FD0C9C58E316E0B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9">
    <w:name w:val="2369253104EC493580E01345F6BA4AE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9">
    <w:name w:val="30D7F754F731490E9539F6DDDA113082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9">
    <w:name w:val="0831801FFA064A60B8821038F65C0466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9">
    <w:name w:val="13C6458DD45144D5999746F83FCC439F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9">
    <w:name w:val="F231A57C6A6042F389CA66E633E7D0CD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9">
    <w:name w:val="E51F4612D82246C08748DDCC9CC040B9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9">
    <w:name w:val="B5104619BF764AEDB172C6AA874FECE6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9">
    <w:name w:val="9C6CE532BE5F49AB93EA599210F61F04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9">
    <w:name w:val="F717D76966364750BF0E16F727E94E64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9">
    <w:name w:val="819F8AD7F35147AD85BB871ECC85B8D4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9">
    <w:name w:val="A4C8D417191D4B0CBBA11BBEEE253C83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9">
    <w:name w:val="CE8B7DC3275A4CBDA0996F4D14CDEDD5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9">
    <w:name w:val="6828F2BF0315437999BDB8697B3D7A48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9">
    <w:name w:val="855FC1AAAE2B40A8BFAA750E11BE2EE0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9">
    <w:name w:val="CE97A9EDD2B246EF97863F4D8A4ED165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9">
    <w:name w:val="9DAE43CBB5094612B218056365381C47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9">
    <w:name w:val="FC97EADCF8A9491580E709A84EFC128E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30">
    <w:name w:val="B60C1262240F4E22981DEE68AEF26AE330"/>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3">
    <w:name w:val="9B84F725822545CAA66E8A4DC535C4813"/>
    <w:rsid w:val="00BE5938"/>
    <w:pPr>
      <w:spacing w:after="120"/>
      <w:jc w:val="both"/>
    </w:pPr>
    <w:rPr>
      <w:rFonts w:ascii="Times New Roman" w:eastAsiaTheme="minorHAnsi" w:hAnsi="Times New Roman" w:cs="Times New Roman"/>
      <w:sz w:val="20"/>
      <w:szCs w:val="24"/>
      <w:lang w:eastAsia="en-US"/>
    </w:rPr>
  </w:style>
  <w:style w:type="paragraph" w:customStyle="1" w:styleId="3AAC722227C7459EBC771D42BCED191F2">
    <w:name w:val="3AAC722227C7459EBC771D42BCED191F2"/>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6">
    <w:name w:val="5924C63524114A29993DBBC629FF4FC026"/>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6">
    <w:name w:val="41C7D2EB5156408D8222A32F68C61E2726"/>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6">
    <w:name w:val="1E297C4C508B49AB8C66357719FB9E3626"/>
    <w:rsid w:val="00BE5938"/>
    <w:pPr>
      <w:spacing w:after="120"/>
      <w:jc w:val="both"/>
    </w:pPr>
    <w:rPr>
      <w:rFonts w:ascii="Times New Roman" w:eastAsiaTheme="minorHAnsi" w:hAnsi="Times New Roman" w:cs="Times New Roman"/>
      <w:sz w:val="20"/>
      <w:szCs w:val="24"/>
      <w:lang w:eastAsia="en-US"/>
    </w:rPr>
  </w:style>
  <w:style w:type="paragraph" w:customStyle="1" w:styleId="15A6A47F324842AA89215807C5EE6AB526">
    <w:name w:val="15A6A47F324842AA89215807C5EE6AB526"/>
    <w:rsid w:val="00BE5938"/>
    <w:pPr>
      <w:spacing w:after="120"/>
      <w:jc w:val="both"/>
    </w:pPr>
    <w:rPr>
      <w:rFonts w:ascii="Times New Roman" w:eastAsiaTheme="minorHAnsi" w:hAnsi="Times New Roman" w:cs="Times New Roman"/>
      <w:sz w:val="20"/>
      <w:szCs w:val="24"/>
      <w:lang w:eastAsia="en-US"/>
    </w:rPr>
  </w:style>
  <w:style w:type="paragraph" w:customStyle="1" w:styleId="5883B23AC8444DBFBD95DB230761A1392">
    <w:name w:val="5883B23AC8444DBFBD95DB230761A1392"/>
    <w:rsid w:val="00BE5938"/>
    <w:pPr>
      <w:spacing w:after="120"/>
      <w:jc w:val="both"/>
    </w:pPr>
    <w:rPr>
      <w:rFonts w:ascii="Times New Roman" w:eastAsiaTheme="minorHAnsi" w:hAnsi="Times New Roman" w:cs="Times New Roman"/>
      <w:sz w:val="20"/>
      <w:szCs w:val="24"/>
      <w:lang w:eastAsia="en-US"/>
    </w:rPr>
  </w:style>
  <w:style w:type="paragraph" w:customStyle="1" w:styleId="C12B566ECF9E4EA7AD8B243EF8467DD726">
    <w:name w:val="C12B566ECF9E4EA7AD8B243EF8467DD726"/>
    <w:rsid w:val="00BE5938"/>
    <w:pPr>
      <w:spacing w:after="120"/>
      <w:jc w:val="both"/>
    </w:pPr>
    <w:rPr>
      <w:rFonts w:ascii="Times New Roman" w:eastAsiaTheme="minorHAnsi" w:hAnsi="Times New Roman" w:cs="Times New Roman"/>
      <w:sz w:val="20"/>
      <w:szCs w:val="24"/>
      <w:lang w:eastAsia="en-US"/>
    </w:rPr>
  </w:style>
  <w:style w:type="paragraph" w:customStyle="1" w:styleId="C5EC4A4446CD4652A8DE7DA924AA6D0D19">
    <w:name w:val="C5EC4A4446CD4652A8DE7DA924AA6D0D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6">
    <w:name w:val="4DFC560B8CF74B1E904DCAD7C904FE9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7">
    <w:name w:val="178DA321F4A440FE87B0D5EE4A471543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7">
    <w:name w:val="D79374D7579140378BFB092619990E4E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1">
    <w:name w:val="3468BC3A09C848F09BBE2499FD13CD49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1">
    <w:name w:val="BDA2FEBF0D384B7CAAD7516FEE8FB642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1">
    <w:name w:val="DA46B8AC104D4331B00931DC953EE850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1">
    <w:name w:val="B50E6A405B2C40B6AF48B66FAFD1ADCA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1">
    <w:name w:val="C77C3C24C5A84063921F5463864C87DC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1">
    <w:name w:val="40922AF4C8F844C39F21F08211741A03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8">
    <w:name w:val="1E43C3ECAB5D4275BCD2E9431F82A980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8">
    <w:name w:val="90FA67F502224C30A687C5C77701E531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3">
    <w:name w:val="BEC451D81C6346FFB930DAAAEC64985D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3">
    <w:name w:val="CDB4EF7B5A2544D4B2B13D5D3254CF46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2">
    <w:name w:val="8FC70B8E98814905814BBE20845D7592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2">
    <w:name w:val="EF04BA256B2C4EDEADFB375C6BE45905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2">
    <w:name w:val="84A21E6BD33F4182A0344F53C51D96F4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2">
    <w:name w:val="C1A5D365201143BC94E48EB5A52A9198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2">
    <w:name w:val="A346062B147440C8884CE79923F07D6B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2">
    <w:name w:val="B0C7531CCB4844C58633B0EE027252D1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2">
    <w:name w:val="A7973D89820246A7AA41ECAE324C3EA9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2">
    <w:name w:val="AAF85C705B8844009688B235C2A6A8B7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24D9B1E7B64FFD898B9667CAF30C5C5">
    <w:name w:val="5824D9B1E7B64FFD898B9667CAF30C5C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E3AD129B074A0E8D6355871BBB55385">
    <w:name w:val="6AE3AD129B074A0E8D6355871BBB5538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7">
    <w:name w:val="504BC147144947E0B55BD84F3099479A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7">
    <w:name w:val="7A71533C82B74412A696BCDC9AED888B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6">
    <w:name w:val="C0143A5CE8E84FA9A326762E37D35034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6">
    <w:name w:val="3D03530ED88248CFB408DD1172DFD070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0">
    <w:name w:val="E52744D0C4BC45D9808FF254255A56D8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2">
    <w:name w:val="552E892332BF42DDAED68D41C86F4854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10">
    <w:name w:val="04F47A3FCE5945828254FA09C12384B0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10">
    <w:name w:val="80C6B97674744087945EEDA11F6628EB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10">
    <w:name w:val="54307514E6B449FE9D7BE43C064692C8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10">
    <w:name w:val="1F83CACDD78F4063BC009D5CAA5104C9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10">
    <w:name w:val="77BD07B15DBB4B6E9FD0C9C58E316E0B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10">
    <w:name w:val="2369253104EC493580E01345F6BA4AE1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10">
    <w:name w:val="30D7F754F731490E9539F6DDDA113082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10">
    <w:name w:val="0831801FFA064A60B8821038F65C0466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10">
    <w:name w:val="13C6458DD45144D5999746F83FCC439F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10">
    <w:name w:val="F231A57C6A6042F389CA66E633E7D0CD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10">
    <w:name w:val="E51F4612D82246C08748DDCC9CC040B9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10">
    <w:name w:val="B5104619BF764AEDB172C6AA874FECE6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10">
    <w:name w:val="9C6CE532BE5F49AB93EA599210F61F04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10">
    <w:name w:val="F717D76966364750BF0E16F727E94E64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0">
    <w:name w:val="819F8AD7F35147AD85BB871ECC85B8D4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0">
    <w:name w:val="A4C8D417191D4B0CBBA11BBEEE253C83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0">
    <w:name w:val="CE8B7DC3275A4CBDA0996F4D14CDEDD5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0">
    <w:name w:val="6828F2BF0315437999BDB8697B3D7A48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0">
    <w:name w:val="855FC1AAAE2B40A8BFAA750E11BE2EE0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0">
    <w:name w:val="CE97A9EDD2B246EF97863F4D8A4ED165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0">
    <w:name w:val="9DAE43CBB5094612B218056365381C47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0">
    <w:name w:val="FC97EADCF8A9491580E709A84EFC128E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3B860414AE64247A0F586AC99C62472">
    <w:name w:val="83B860414AE64247A0F586AC99C62472"/>
    <w:rsid w:val="00BE5938"/>
  </w:style>
  <w:style w:type="paragraph" w:customStyle="1" w:styleId="1AA699CA0CFB4DE9899DD783EB973306">
    <w:name w:val="1AA699CA0CFB4DE9899DD783EB973306"/>
    <w:rsid w:val="00BE5938"/>
  </w:style>
  <w:style w:type="paragraph" w:customStyle="1" w:styleId="B60C1262240F4E22981DEE68AEF26AE331">
    <w:name w:val="B60C1262240F4E22981DEE68AEF26AE331"/>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4">
    <w:name w:val="9B84F725822545CAA66E8A4DC535C4814"/>
    <w:rsid w:val="00BE5938"/>
    <w:pPr>
      <w:spacing w:after="120"/>
      <w:jc w:val="both"/>
    </w:pPr>
    <w:rPr>
      <w:rFonts w:ascii="Times New Roman" w:eastAsiaTheme="minorHAnsi" w:hAnsi="Times New Roman" w:cs="Times New Roman"/>
      <w:sz w:val="20"/>
      <w:szCs w:val="24"/>
      <w:lang w:eastAsia="en-US"/>
    </w:rPr>
  </w:style>
  <w:style w:type="paragraph" w:customStyle="1" w:styleId="3AAC722227C7459EBC771D42BCED191F3">
    <w:name w:val="3AAC722227C7459EBC771D42BCED191F3"/>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7">
    <w:name w:val="5924C63524114A29993DBBC629FF4FC027"/>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7">
    <w:name w:val="41C7D2EB5156408D8222A32F68C61E2727"/>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7">
    <w:name w:val="1E297C4C508B49AB8C66357719FB9E3627"/>
    <w:rsid w:val="00BE5938"/>
    <w:pPr>
      <w:spacing w:after="120"/>
      <w:jc w:val="both"/>
    </w:pPr>
    <w:rPr>
      <w:rFonts w:ascii="Times New Roman" w:eastAsiaTheme="minorHAnsi" w:hAnsi="Times New Roman" w:cs="Times New Roman"/>
      <w:sz w:val="20"/>
      <w:szCs w:val="24"/>
      <w:lang w:eastAsia="en-US"/>
    </w:rPr>
  </w:style>
  <w:style w:type="paragraph" w:customStyle="1" w:styleId="D9859A2FBAAB4595A310DDDEC65659FA">
    <w:name w:val="D9859A2FBAAB4595A310DDDEC65659FA"/>
    <w:rsid w:val="00BE5938"/>
    <w:pPr>
      <w:spacing w:after="120"/>
      <w:jc w:val="both"/>
    </w:pPr>
    <w:rPr>
      <w:rFonts w:ascii="Times New Roman" w:eastAsiaTheme="minorHAnsi" w:hAnsi="Times New Roman" w:cs="Times New Roman"/>
      <w:sz w:val="20"/>
      <w:szCs w:val="24"/>
      <w:lang w:eastAsia="en-US"/>
    </w:rPr>
  </w:style>
  <w:style w:type="paragraph" w:customStyle="1" w:styleId="5883B23AC8444DBFBD95DB230761A1393">
    <w:name w:val="5883B23AC8444DBFBD95DB230761A1393"/>
    <w:rsid w:val="00BE5938"/>
    <w:pPr>
      <w:spacing w:after="120"/>
      <w:jc w:val="both"/>
    </w:pPr>
    <w:rPr>
      <w:rFonts w:ascii="Times New Roman" w:eastAsiaTheme="minorHAnsi" w:hAnsi="Times New Roman" w:cs="Times New Roman"/>
      <w:sz w:val="20"/>
      <w:szCs w:val="24"/>
      <w:lang w:eastAsia="en-US"/>
    </w:rPr>
  </w:style>
  <w:style w:type="paragraph" w:customStyle="1" w:styleId="E0A05514019946E798781FC5A23B385E">
    <w:name w:val="E0A05514019946E798781FC5A23B385E"/>
    <w:rsid w:val="00BE5938"/>
    <w:pPr>
      <w:spacing w:after="120"/>
      <w:jc w:val="both"/>
    </w:pPr>
    <w:rPr>
      <w:rFonts w:ascii="Times New Roman" w:eastAsiaTheme="minorHAnsi" w:hAnsi="Times New Roman" w:cs="Times New Roman"/>
      <w:sz w:val="20"/>
      <w:szCs w:val="24"/>
      <w:lang w:eastAsia="en-US"/>
    </w:rPr>
  </w:style>
  <w:style w:type="paragraph" w:customStyle="1" w:styleId="C5EC4A4446CD4652A8DE7DA924AA6D0D20">
    <w:name w:val="C5EC4A4446CD4652A8DE7DA924AA6D0D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7">
    <w:name w:val="4DFC560B8CF74B1E904DCAD7C904FE9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8">
    <w:name w:val="178DA321F4A440FE87B0D5EE4A471543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8">
    <w:name w:val="D79374D7579140378BFB092619990E4E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2">
    <w:name w:val="3468BC3A09C848F09BBE2499FD13CD492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2">
    <w:name w:val="BDA2FEBF0D384B7CAAD7516FEE8FB6422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2">
    <w:name w:val="DA46B8AC104D4331B00931DC953EE8502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2">
    <w:name w:val="B50E6A405B2C40B6AF48B66FAFD1ADCA2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2">
    <w:name w:val="C77C3C24C5A84063921F5463864C87DC2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2">
    <w:name w:val="40922AF4C8F844C39F21F08211741A032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19">
    <w:name w:val="1E43C3ECAB5D4275BCD2E9431F82A980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19">
    <w:name w:val="90FA67F502224C30A687C5C77701E531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4">
    <w:name w:val="BEC451D81C6346FFB930DAAAEC64985D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4">
    <w:name w:val="CDB4EF7B5A2544D4B2B13D5D3254CF46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3">
    <w:name w:val="8FC70B8E98814905814BBE20845D7592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3">
    <w:name w:val="EF04BA256B2C4EDEADFB375C6BE45905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3">
    <w:name w:val="84A21E6BD33F4182A0344F53C51D96F4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3">
    <w:name w:val="C1A5D365201143BC94E48EB5A52A9198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3">
    <w:name w:val="A346062B147440C8884CE79923F07D6B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3">
    <w:name w:val="B0C7531CCB4844C58633B0EE027252D1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3">
    <w:name w:val="A7973D89820246A7AA41ECAE324C3EA9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3">
    <w:name w:val="AAF85C705B8844009688B235C2A6A8B7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24D9B1E7B64FFD898B9667CAF30C5C6">
    <w:name w:val="5824D9B1E7B64FFD898B9667CAF30C5C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E3AD129B074A0E8D6355871BBB55386">
    <w:name w:val="6AE3AD129B074A0E8D6355871BBB5538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8">
    <w:name w:val="504BC147144947E0B55BD84F3099479A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8">
    <w:name w:val="7A71533C82B74412A696BCDC9AED888B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7">
    <w:name w:val="C0143A5CE8E84FA9A326762E37D35034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7">
    <w:name w:val="3D03530ED88248CFB408DD1172DFD0701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1">
    <w:name w:val="E52744D0C4BC45D9808FF254255A56D8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3">
    <w:name w:val="552E892332BF42DDAED68D41C86F4854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11">
    <w:name w:val="04F47A3FCE5945828254FA09C12384B0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11">
    <w:name w:val="80C6B97674744087945EEDA11F6628EB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11">
    <w:name w:val="54307514E6B449FE9D7BE43C064692C8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11">
    <w:name w:val="1F83CACDD78F4063BC009D5CAA5104C9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11">
    <w:name w:val="77BD07B15DBB4B6E9FD0C9C58E316E0B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11">
    <w:name w:val="2369253104EC493580E01345F6BA4AE1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11">
    <w:name w:val="30D7F754F731490E9539F6DDDA113082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11">
    <w:name w:val="0831801FFA064A60B8821038F65C0466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11">
    <w:name w:val="13C6458DD45144D5999746F83FCC439F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11">
    <w:name w:val="F231A57C6A6042F389CA66E633E7D0CD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11">
    <w:name w:val="E51F4612D82246C08748DDCC9CC040B9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11">
    <w:name w:val="B5104619BF764AEDB172C6AA874FECE6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11">
    <w:name w:val="9C6CE532BE5F49AB93EA599210F61F04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11">
    <w:name w:val="F717D76966364750BF0E16F727E94E64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1">
    <w:name w:val="819F8AD7F35147AD85BB871ECC85B8D4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1">
    <w:name w:val="A4C8D417191D4B0CBBA11BBEEE253C83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1">
    <w:name w:val="CE8B7DC3275A4CBDA0996F4D14CDEDD5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1">
    <w:name w:val="6828F2BF0315437999BDB8697B3D7A48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1">
    <w:name w:val="855FC1AAAE2B40A8BFAA750E11BE2EE0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1">
    <w:name w:val="CE97A9EDD2B246EF97863F4D8A4ED165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1">
    <w:name w:val="9DAE43CBB5094612B218056365381C47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1">
    <w:name w:val="FC97EADCF8A9491580E709A84EFC128E1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32">
    <w:name w:val="B60C1262240F4E22981DEE68AEF26AE332"/>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5">
    <w:name w:val="9B84F725822545CAA66E8A4DC535C4815"/>
    <w:rsid w:val="00BE5938"/>
    <w:pPr>
      <w:spacing w:after="120"/>
      <w:jc w:val="both"/>
    </w:pPr>
    <w:rPr>
      <w:rFonts w:ascii="Times New Roman" w:eastAsiaTheme="minorHAnsi" w:hAnsi="Times New Roman" w:cs="Times New Roman"/>
      <w:sz w:val="20"/>
      <w:szCs w:val="24"/>
      <w:lang w:eastAsia="en-US"/>
    </w:rPr>
  </w:style>
  <w:style w:type="paragraph" w:customStyle="1" w:styleId="3AAC722227C7459EBC771D42BCED191F4">
    <w:name w:val="3AAC722227C7459EBC771D42BCED191F4"/>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8">
    <w:name w:val="5924C63524114A29993DBBC629FF4FC028"/>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8">
    <w:name w:val="41C7D2EB5156408D8222A32F68C61E2728"/>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8">
    <w:name w:val="1E297C4C508B49AB8C66357719FB9E3628"/>
    <w:rsid w:val="00BE5938"/>
    <w:pPr>
      <w:spacing w:after="120"/>
      <w:jc w:val="both"/>
    </w:pPr>
    <w:rPr>
      <w:rFonts w:ascii="Times New Roman" w:eastAsiaTheme="minorHAnsi" w:hAnsi="Times New Roman" w:cs="Times New Roman"/>
      <w:sz w:val="20"/>
      <w:szCs w:val="24"/>
      <w:lang w:eastAsia="en-US"/>
    </w:rPr>
  </w:style>
  <w:style w:type="paragraph" w:customStyle="1" w:styleId="D9859A2FBAAB4595A310DDDEC65659FA1">
    <w:name w:val="D9859A2FBAAB4595A310DDDEC65659FA1"/>
    <w:rsid w:val="00BE5938"/>
    <w:pPr>
      <w:spacing w:after="120"/>
      <w:jc w:val="both"/>
    </w:pPr>
    <w:rPr>
      <w:rFonts w:ascii="Times New Roman" w:eastAsiaTheme="minorHAnsi" w:hAnsi="Times New Roman" w:cs="Times New Roman"/>
      <w:sz w:val="20"/>
      <w:szCs w:val="24"/>
      <w:lang w:eastAsia="en-US"/>
    </w:rPr>
  </w:style>
  <w:style w:type="paragraph" w:customStyle="1" w:styleId="5883B23AC8444DBFBD95DB230761A1394">
    <w:name w:val="5883B23AC8444DBFBD95DB230761A1394"/>
    <w:rsid w:val="00BE5938"/>
    <w:pPr>
      <w:spacing w:after="120"/>
      <w:jc w:val="both"/>
    </w:pPr>
    <w:rPr>
      <w:rFonts w:ascii="Times New Roman" w:eastAsiaTheme="minorHAnsi" w:hAnsi="Times New Roman" w:cs="Times New Roman"/>
      <w:sz w:val="20"/>
      <w:szCs w:val="24"/>
      <w:lang w:eastAsia="en-US"/>
    </w:rPr>
  </w:style>
  <w:style w:type="paragraph" w:customStyle="1" w:styleId="E0A05514019946E798781FC5A23B385E1">
    <w:name w:val="E0A05514019946E798781FC5A23B385E1"/>
    <w:rsid w:val="00BE5938"/>
    <w:pPr>
      <w:spacing w:after="120"/>
      <w:jc w:val="both"/>
    </w:pPr>
    <w:rPr>
      <w:rFonts w:ascii="Times New Roman" w:eastAsiaTheme="minorHAnsi" w:hAnsi="Times New Roman" w:cs="Times New Roman"/>
      <w:sz w:val="20"/>
      <w:szCs w:val="24"/>
      <w:lang w:eastAsia="en-US"/>
    </w:rPr>
  </w:style>
  <w:style w:type="paragraph" w:customStyle="1" w:styleId="634A8DF93F0045A586CD144B79E3B5CF">
    <w:name w:val="634A8DF93F0045A586CD144B79E3B5CF"/>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1">
    <w:name w:val="C5EC4A4446CD4652A8DE7DA924AA6D0D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DFC560B8CF74B1E904DCAD7C904FE918">
    <w:name w:val="4DFC560B8CF74B1E904DCAD7C904FE9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9">
    <w:name w:val="178DA321F4A440FE87B0D5EE4A471543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9">
    <w:name w:val="D79374D7579140378BFB092619990E4E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3">
    <w:name w:val="3468BC3A09C848F09BBE2499FD13CD492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3">
    <w:name w:val="BDA2FEBF0D384B7CAAD7516FEE8FB6422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3">
    <w:name w:val="DA46B8AC104D4331B00931DC953EE8502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3">
    <w:name w:val="B50E6A405B2C40B6AF48B66FAFD1ADCA2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3">
    <w:name w:val="C77C3C24C5A84063921F5463864C87DC2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3">
    <w:name w:val="40922AF4C8F844C39F21F08211741A032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0">
    <w:name w:val="1E43C3ECAB5D4275BCD2E9431F82A980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0">
    <w:name w:val="90FA67F502224C30A687C5C77701E531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5">
    <w:name w:val="BEC451D81C6346FFB930DAAAEC64985D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5">
    <w:name w:val="CDB4EF7B5A2544D4B2B13D5D3254CF46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4">
    <w:name w:val="8FC70B8E98814905814BBE20845D7592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4">
    <w:name w:val="EF04BA256B2C4EDEADFB375C6BE45905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4">
    <w:name w:val="84A21E6BD33F4182A0344F53C51D96F4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4">
    <w:name w:val="C1A5D365201143BC94E48EB5A52A9198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4">
    <w:name w:val="A346062B147440C8884CE79923F07D6B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4">
    <w:name w:val="B0C7531CCB4844C58633B0EE027252D1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4">
    <w:name w:val="A7973D89820246A7AA41ECAE324C3EA9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4">
    <w:name w:val="AAF85C705B8844009688B235C2A6A8B7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24D9B1E7B64FFD898B9667CAF30C5C7">
    <w:name w:val="5824D9B1E7B64FFD898B9667CAF30C5C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E3AD129B074A0E8D6355871BBB55387">
    <w:name w:val="6AE3AD129B074A0E8D6355871BBB55387"/>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19">
    <w:name w:val="504BC147144947E0B55BD84F3099479A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19">
    <w:name w:val="7A71533C82B74412A696BCDC9AED888B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8">
    <w:name w:val="C0143A5CE8E84FA9A326762E37D35034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8">
    <w:name w:val="3D03530ED88248CFB408DD1172DFD07018"/>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2">
    <w:name w:val="E52744D0C4BC45D9808FF254255A56D8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4">
    <w:name w:val="552E892332BF42DDAED68D41C86F48541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4F47A3FCE5945828254FA09C12384B012">
    <w:name w:val="04F47A3FCE5945828254FA09C12384B0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12">
    <w:name w:val="80C6B97674744087945EEDA11F6628EB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4307514E6B449FE9D7BE43C064692C812">
    <w:name w:val="54307514E6B449FE9D7BE43C064692C8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12">
    <w:name w:val="1F83CACDD78F4063BC009D5CAA5104C9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BD07B15DBB4B6E9FD0C9C58E316E0B12">
    <w:name w:val="77BD07B15DBB4B6E9FD0C9C58E316E0B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12">
    <w:name w:val="2369253104EC493580E01345F6BA4AE1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12">
    <w:name w:val="30D7F754F731490E9539F6DDDA113082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12">
    <w:name w:val="0831801FFA064A60B8821038F65C0466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12">
    <w:name w:val="13C6458DD45144D5999746F83FCC439F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12">
    <w:name w:val="F231A57C6A6042F389CA66E633E7D0CD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12">
    <w:name w:val="E51F4612D82246C08748DDCC9CC040B9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12">
    <w:name w:val="B5104619BF764AEDB172C6AA874FECE6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12">
    <w:name w:val="9C6CE532BE5F49AB93EA599210F61F04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12">
    <w:name w:val="F717D76966364750BF0E16F727E94E64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2">
    <w:name w:val="819F8AD7F35147AD85BB871ECC85B8D4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2">
    <w:name w:val="A4C8D417191D4B0CBBA11BBEEE253C83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2">
    <w:name w:val="CE8B7DC3275A4CBDA0996F4D14CDEDD5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2">
    <w:name w:val="6828F2BF0315437999BDB8697B3D7A48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2">
    <w:name w:val="855FC1AAAE2B40A8BFAA750E11BE2EE0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2">
    <w:name w:val="CE97A9EDD2B246EF97863F4D8A4ED165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2">
    <w:name w:val="9DAE43CBB5094612B218056365381C47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2">
    <w:name w:val="FC97EADCF8A9491580E709A84EFC128E1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33">
    <w:name w:val="B60C1262240F4E22981DEE68AEF26AE333"/>
    <w:rsid w:val="00BE5938"/>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6">
    <w:name w:val="9B84F725822545CAA66E8A4DC535C4816"/>
    <w:rsid w:val="00BE5938"/>
    <w:pPr>
      <w:spacing w:after="120"/>
      <w:jc w:val="both"/>
    </w:pPr>
    <w:rPr>
      <w:rFonts w:ascii="Times New Roman" w:eastAsiaTheme="minorHAnsi" w:hAnsi="Times New Roman" w:cs="Times New Roman"/>
      <w:sz w:val="20"/>
      <w:szCs w:val="24"/>
      <w:lang w:eastAsia="en-US"/>
    </w:rPr>
  </w:style>
  <w:style w:type="paragraph" w:customStyle="1" w:styleId="3AAC722227C7459EBC771D42BCED191F5">
    <w:name w:val="3AAC722227C7459EBC771D42BCED191F5"/>
    <w:rsid w:val="00BE5938"/>
    <w:pPr>
      <w:spacing w:after="120"/>
      <w:jc w:val="both"/>
    </w:pPr>
    <w:rPr>
      <w:rFonts w:ascii="Times New Roman" w:eastAsiaTheme="minorHAnsi" w:hAnsi="Times New Roman" w:cs="Times New Roman"/>
      <w:sz w:val="20"/>
      <w:szCs w:val="24"/>
      <w:lang w:eastAsia="en-US"/>
    </w:rPr>
  </w:style>
  <w:style w:type="paragraph" w:customStyle="1" w:styleId="5924C63524114A29993DBBC629FF4FC029">
    <w:name w:val="5924C63524114A29993DBBC629FF4FC029"/>
    <w:rsid w:val="00BE5938"/>
    <w:pPr>
      <w:spacing w:after="120"/>
      <w:jc w:val="both"/>
    </w:pPr>
    <w:rPr>
      <w:rFonts w:ascii="Times New Roman" w:eastAsiaTheme="minorHAnsi" w:hAnsi="Times New Roman" w:cs="Times New Roman"/>
      <w:sz w:val="20"/>
      <w:szCs w:val="24"/>
      <w:lang w:eastAsia="en-US"/>
    </w:rPr>
  </w:style>
  <w:style w:type="paragraph" w:customStyle="1" w:styleId="41C7D2EB5156408D8222A32F68C61E2729">
    <w:name w:val="41C7D2EB5156408D8222A32F68C61E2729"/>
    <w:rsid w:val="00BE5938"/>
    <w:pPr>
      <w:spacing w:after="120"/>
      <w:jc w:val="both"/>
    </w:pPr>
    <w:rPr>
      <w:rFonts w:ascii="Times New Roman" w:eastAsiaTheme="minorHAnsi" w:hAnsi="Times New Roman" w:cs="Times New Roman"/>
      <w:sz w:val="20"/>
      <w:szCs w:val="24"/>
      <w:lang w:eastAsia="en-US"/>
    </w:rPr>
  </w:style>
  <w:style w:type="paragraph" w:customStyle="1" w:styleId="1E297C4C508B49AB8C66357719FB9E3629">
    <w:name w:val="1E297C4C508B49AB8C66357719FB9E3629"/>
    <w:rsid w:val="00BE5938"/>
    <w:pPr>
      <w:spacing w:after="120"/>
      <w:jc w:val="both"/>
    </w:pPr>
    <w:rPr>
      <w:rFonts w:ascii="Times New Roman" w:eastAsiaTheme="minorHAnsi" w:hAnsi="Times New Roman" w:cs="Times New Roman"/>
      <w:sz w:val="20"/>
      <w:szCs w:val="24"/>
      <w:lang w:eastAsia="en-US"/>
    </w:rPr>
  </w:style>
  <w:style w:type="paragraph" w:customStyle="1" w:styleId="D9859A2FBAAB4595A310DDDEC65659FA2">
    <w:name w:val="D9859A2FBAAB4595A310DDDEC65659FA2"/>
    <w:rsid w:val="00BE5938"/>
    <w:pPr>
      <w:spacing w:after="120"/>
      <w:jc w:val="both"/>
    </w:pPr>
    <w:rPr>
      <w:rFonts w:ascii="Times New Roman" w:eastAsiaTheme="minorHAnsi" w:hAnsi="Times New Roman" w:cs="Times New Roman"/>
      <w:sz w:val="20"/>
      <w:szCs w:val="24"/>
      <w:lang w:eastAsia="en-US"/>
    </w:rPr>
  </w:style>
  <w:style w:type="paragraph" w:customStyle="1" w:styleId="5883B23AC8444DBFBD95DB230761A1395">
    <w:name w:val="5883B23AC8444DBFBD95DB230761A1395"/>
    <w:rsid w:val="00BE5938"/>
    <w:pPr>
      <w:spacing w:after="120"/>
      <w:jc w:val="both"/>
    </w:pPr>
    <w:rPr>
      <w:rFonts w:ascii="Times New Roman" w:eastAsiaTheme="minorHAnsi" w:hAnsi="Times New Roman" w:cs="Times New Roman"/>
      <w:sz w:val="20"/>
      <w:szCs w:val="24"/>
      <w:lang w:eastAsia="en-US"/>
    </w:rPr>
  </w:style>
  <w:style w:type="paragraph" w:customStyle="1" w:styleId="E0A05514019946E798781FC5A23B385E2">
    <w:name w:val="E0A05514019946E798781FC5A23B385E2"/>
    <w:rsid w:val="00BE5938"/>
    <w:pPr>
      <w:spacing w:after="120"/>
      <w:jc w:val="both"/>
    </w:pPr>
    <w:rPr>
      <w:rFonts w:ascii="Times New Roman" w:eastAsiaTheme="minorHAnsi" w:hAnsi="Times New Roman" w:cs="Times New Roman"/>
      <w:sz w:val="20"/>
      <w:szCs w:val="24"/>
      <w:lang w:eastAsia="en-US"/>
    </w:rPr>
  </w:style>
  <w:style w:type="paragraph" w:customStyle="1" w:styleId="634A8DF93F0045A586CD144B79E3B5CF1">
    <w:name w:val="634A8DF93F0045A586CD144B79E3B5CF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2">
    <w:name w:val="C5EC4A4446CD4652A8DE7DA924AA6D0D22"/>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F7A2098F1EE4D20948B5F05389CD4ED">
    <w:name w:val="DF7A2098F1EE4D20948B5F05389CD4ED"/>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0">
    <w:name w:val="178DA321F4A440FE87B0D5EE4A471543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0">
    <w:name w:val="D79374D7579140378BFB092619990E4E1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4">
    <w:name w:val="3468BC3A09C848F09BBE2499FD13CD492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4">
    <w:name w:val="BDA2FEBF0D384B7CAAD7516FEE8FB6422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4">
    <w:name w:val="DA46B8AC104D4331B00931DC953EE8502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4">
    <w:name w:val="B50E6A405B2C40B6AF48B66FAFD1ADCA2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4">
    <w:name w:val="C77C3C24C5A84063921F5463864C87DC2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4">
    <w:name w:val="40922AF4C8F844C39F21F08211741A0324"/>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1">
    <w:name w:val="1E43C3ECAB5D4275BCD2E9431F82A980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1">
    <w:name w:val="90FA67F502224C30A687C5C77701E53121"/>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6">
    <w:name w:val="BEC451D81C6346FFB930DAAAEC64985D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6">
    <w:name w:val="CDB4EF7B5A2544D4B2B13D5D3254CF4616"/>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5">
    <w:name w:val="8FC70B8E98814905814BBE20845D7592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5">
    <w:name w:val="EF04BA256B2C4EDEADFB375C6BE45905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5">
    <w:name w:val="84A21E6BD33F4182A0344F53C51D96F4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5">
    <w:name w:val="C1A5D365201143BC94E48EB5A52A9198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5">
    <w:name w:val="A346062B147440C8884CE79923F07D6B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5">
    <w:name w:val="B0C7531CCB4844C58633B0EE027252D1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5">
    <w:name w:val="A7973D89820246A7AA41ECAE324C3EA9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5">
    <w:name w:val="AAF85C705B8844009688B235C2A6A8B7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0">
    <w:name w:val="504BC147144947E0B55BD84F3099479A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0">
    <w:name w:val="7A71533C82B74412A696BCDC9AED888B20"/>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19">
    <w:name w:val="C0143A5CE8E84FA9A326762E37D35034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19">
    <w:name w:val="3D03530ED88248CFB408DD1172DFD07019"/>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3">
    <w:name w:val="E52744D0C4BC45D9808FF254255A56D8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5">
    <w:name w:val="552E892332BF42DDAED68D41C86F485415"/>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13">
    <w:name w:val="80C6B97674744087945EEDA11F6628EB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13">
    <w:name w:val="1F83CACDD78F4063BC009D5CAA5104C9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13">
    <w:name w:val="2369253104EC493580E01345F6BA4AE1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13">
    <w:name w:val="30D7F754F731490E9539F6DDDA113082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13">
    <w:name w:val="0831801FFA064A60B8821038F65C0466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13">
    <w:name w:val="13C6458DD45144D5999746F83FCC439F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13">
    <w:name w:val="F231A57C6A6042F389CA66E633E7D0CD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13">
    <w:name w:val="E51F4612D82246C08748DDCC9CC040B9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13">
    <w:name w:val="B5104619BF764AEDB172C6AA874FECE6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13">
    <w:name w:val="9C6CE532BE5F49AB93EA599210F61F04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13">
    <w:name w:val="F717D76966364750BF0E16F727E94E64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3">
    <w:name w:val="819F8AD7F35147AD85BB871ECC85B8D4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3">
    <w:name w:val="A4C8D417191D4B0CBBA11BBEEE253C83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3">
    <w:name w:val="CE8B7DC3275A4CBDA0996F4D14CDEDD5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3">
    <w:name w:val="6828F2BF0315437999BDB8697B3D7A48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3">
    <w:name w:val="855FC1AAAE2B40A8BFAA750E11BE2EE0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3">
    <w:name w:val="CE97A9EDD2B246EF97863F4D8A4ED165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3">
    <w:name w:val="9DAE43CBB5094612B218056365381C47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3">
    <w:name w:val="FC97EADCF8A9491580E709A84EFC128E13"/>
    <w:rsid w:val="00BE5938"/>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34">
    <w:name w:val="B60C1262240F4E22981DEE68AEF26AE334"/>
    <w:rsid w:val="0055413D"/>
    <w:pPr>
      <w:spacing w:after="480" w:line="240" w:lineRule="auto"/>
      <w:jc w:val="center"/>
    </w:pPr>
    <w:rPr>
      <w:rFonts w:ascii="Times New Roman" w:eastAsiaTheme="minorHAnsi" w:hAnsi="Times New Roman" w:cs="Times New Roman"/>
      <w:i/>
      <w:sz w:val="20"/>
      <w:szCs w:val="24"/>
      <w:lang w:eastAsia="en-US"/>
    </w:rPr>
  </w:style>
  <w:style w:type="paragraph" w:customStyle="1" w:styleId="9B84F725822545CAA66E8A4DC535C4817">
    <w:name w:val="9B84F725822545CAA66E8A4DC535C4817"/>
    <w:rsid w:val="0055413D"/>
    <w:pPr>
      <w:spacing w:after="120"/>
      <w:jc w:val="both"/>
    </w:pPr>
    <w:rPr>
      <w:rFonts w:ascii="Times New Roman" w:eastAsiaTheme="minorHAnsi" w:hAnsi="Times New Roman" w:cs="Times New Roman"/>
      <w:sz w:val="20"/>
      <w:szCs w:val="24"/>
      <w:lang w:eastAsia="en-US"/>
    </w:rPr>
  </w:style>
  <w:style w:type="paragraph" w:customStyle="1" w:styleId="3AAC722227C7459EBC771D42BCED191F6">
    <w:name w:val="3AAC722227C7459EBC771D42BCED191F6"/>
    <w:rsid w:val="0055413D"/>
    <w:pPr>
      <w:spacing w:after="120"/>
      <w:jc w:val="both"/>
    </w:pPr>
    <w:rPr>
      <w:rFonts w:ascii="Times New Roman" w:eastAsiaTheme="minorHAnsi" w:hAnsi="Times New Roman" w:cs="Times New Roman"/>
      <w:sz w:val="20"/>
      <w:szCs w:val="24"/>
      <w:lang w:eastAsia="en-US"/>
    </w:rPr>
  </w:style>
  <w:style w:type="paragraph" w:customStyle="1" w:styleId="5924C63524114A29993DBBC629FF4FC030">
    <w:name w:val="5924C63524114A29993DBBC629FF4FC030"/>
    <w:rsid w:val="0055413D"/>
    <w:pPr>
      <w:spacing w:after="120"/>
      <w:jc w:val="both"/>
    </w:pPr>
    <w:rPr>
      <w:rFonts w:ascii="Times New Roman" w:eastAsiaTheme="minorHAnsi" w:hAnsi="Times New Roman" w:cs="Times New Roman"/>
      <w:sz w:val="20"/>
      <w:szCs w:val="24"/>
      <w:lang w:eastAsia="en-US"/>
    </w:rPr>
  </w:style>
  <w:style w:type="paragraph" w:customStyle="1" w:styleId="41C7D2EB5156408D8222A32F68C61E2730">
    <w:name w:val="41C7D2EB5156408D8222A32F68C61E2730"/>
    <w:rsid w:val="0055413D"/>
    <w:pPr>
      <w:spacing w:after="120"/>
      <w:jc w:val="both"/>
    </w:pPr>
    <w:rPr>
      <w:rFonts w:ascii="Times New Roman" w:eastAsiaTheme="minorHAnsi" w:hAnsi="Times New Roman" w:cs="Times New Roman"/>
      <w:sz w:val="20"/>
      <w:szCs w:val="24"/>
      <w:lang w:eastAsia="en-US"/>
    </w:rPr>
  </w:style>
  <w:style w:type="paragraph" w:customStyle="1" w:styleId="1E297C4C508B49AB8C66357719FB9E3630">
    <w:name w:val="1E297C4C508B49AB8C66357719FB9E3630"/>
    <w:rsid w:val="0055413D"/>
    <w:pPr>
      <w:spacing w:after="120"/>
      <w:jc w:val="both"/>
    </w:pPr>
    <w:rPr>
      <w:rFonts w:ascii="Times New Roman" w:eastAsiaTheme="minorHAnsi" w:hAnsi="Times New Roman" w:cs="Times New Roman"/>
      <w:sz w:val="20"/>
      <w:szCs w:val="24"/>
      <w:lang w:eastAsia="en-US"/>
    </w:rPr>
  </w:style>
  <w:style w:type="paragraph" w:customStyle="1" w:styleId="D9859A2FBAAB4595A310DDDEC65659FA3">
    <w:name w:val="D9859A2FBAAB4595A310DDDEC65659FA3"/>
    <w:rsid w:val="0055413D"/>
    <w:pPr>
      <w:spacing w:after="120"/>
      <w:jc w:val="both"/>
    </w:pPr>
    <w:rPr>
      <w:rFonts w:ascii="Times New Roman" w:eastAsiaTheme="minorHAnsi" w:hAnsi="Times New Roman" w:cs="Times New Roman"/>
      <w:sz w:val="20"/>
      <w:szCs w:val="24"/>
      <w:lang w:eastAsia="en-US"/>
    </w:rPr>
  </w:style>
  <w:style w:type="paragraph" w:customStyle="1" w:styleId="5883B23AC8444DBFBD95DB230761A1396">
    <w:name w:val="5883B23AC8444DBFBD95DB230761A1396"/>
    <w:rsid w:val="0055413D"/>
    <w:pPr>
      <w:spacing w:after="120"/>
      <w:jc w:val="both"/>
    </w:pPr>
    <w:rPr>
      <w:rFonts w:ascii="Times New Roman" w:eastAsiaTheme="minorHAnsi" w:hAnsi="Times New Roman" w:cs="Times New Roman"/>
      <w:sz w:val="20"/>
      <w:szCs w:val="24"/>
      <w:lang w:eastAsia="en-US"/>
    </w:rPr>
  </w:style>
  <w:style w:type="paragraph" w:customStyle="1" w:styleId="E0A05514019946E798781FC5A23B385E3">
    <w:name w:val="E0A05514019946E798781FC5A23B385E3"/>
    <w:rsid w:val="0055413D"/>
    <w:pPr>
      <w:spacing w:after="120"/>
      <w:jc w:val="both"/>
    </w:pPr>
    <w:rPr>
      <w:rFonts w:ascii="Times New Roman" w:eastAsiaTheme="minorHAnsi" w:hAnsi="Times New Roman" w:cs="Times New Roman"/>
      <w:sz w:val="20"/>
      <w:szCs w:val="24"/>
      <w:lang w:eastAsia="en-US"/>
    </w:rPr>
  </w:style>
  <w:style w:type="paragraph" w:customStyle="1" w:styleId="634A8DF93F0045A586CD144B79E3B5CF2">
    <w:name w:val="634A8DF93F0045A586CD144B79E3B5CF2"/>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3">
    <w:name w:val="C5EC4A4446CD4652A8DE7DA924AA6D0D23"/>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F7A2098F1EE4D20948B5F05389CD4ED1">
    <w:name w:val="DF7A2098F1EE4D20948B5F05389CD4ED1"/>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1">
    <w:name w:val="178DA321F4A440FE87B0D5EE4A47154311"/>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1">
    <w:name w:val="D79374D7579140378BFB092619990E4E11"/>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5">
    <w:name w:val="3468BC3A09C848F09BBE2499FD13CD4925"/>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5">
    <w:name w:val="BDA2FEBF0D384B7CAAD7516FEE8FB64225"/>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5">
    <w:name w:val="DA46B8AC104D4331B00931DC953EE85025"/>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5">
    <w:name w:val="B50E6A405B2C40B6AF48B66FAFD1ADCA25"/>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5">
    <w:name w:val="C77C3C24C5A84063921F5463864C87DC25"/>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5">
    <w:name w:val="40922AF4C8F844C39F21F08211741A0325"/>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2">
    <w:name w:val="1E43C3ECAB5D4275BCD2E9431F82A98022"/>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2">
    <w:name w:val="90FA67F502224C30A687C5C77701E53122"/>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7">
    <w:name w:val="BEC451D81C6346FFB930DAAAEC64985D17"/>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7">
    <w:name w:val="CDB4EF7B5A2544D4B2B13D5D3254CF4617"/>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6">
    <w:name w:val="8FC70B8E98814905814BBE20845D7592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6">
    <w:name w:val="EF04BA256B2C4EDEADFB375C6BE45905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6">
    <w:name w:val="84A21E6BD33F4182A0344F53C51D96F4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6">
    <w:name w:val="C1A5D365201143BC94E48EB5A52A9198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6">
    <w:name w:val="A346062B147440C8884CE79923F07D6B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6">
    <w:name w:val="B0C7531CCB4844C58633B0EE027252D1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6">
    <w:name w:val="A7973D89820246A7AA41ECAE324C3EA9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6">
    <w:name w:val="AAF85C705B8844009688B235C2A6A8B7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1">
    <w:name w:val="504BC147144947E0B55BD84F3099479A21"/>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1">
    <w:name w:val="7A71533C82B74412A696BCDC9AED888B21"/>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0">
    <w:name w:val="C0143A5CE8E84FA9A326762E37D3503420"/>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0">
    <w:name w:val="3D03530ED88248CFB408DD1172DFD07020"/>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4">
    <w:name w:val="E52744D0C4BC45D9808FF254255A56D8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6">
    <w:name w:val="552E892332BF42DDAED68D41C86F485416"/>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0C6B97674744087945EEDA11F6628EB14">
    <w:name w:val="80C6B97674744087945EEDA11F6628EB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F83CACDD78F4063BC009D5CAA5104C914">
    <w:name w:val="1F83CACDD78F4063BC009D5CAA5104C9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69253104EC493580E01345F6BA4AE114">
    <w:name w:val="2369253104EC493580E01345F6BA4AE1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0D7F754F731490E9539F6DDDA11308214">
    <w:name w:val="30D7F754F731490E9539F6DDDA113082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831801FFA064A60B8821038F65C046614">
    <w:name w:val="0831801FFA064A60B8821038F65C0466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3C6458DD45144D5999746F83FCC439F14">
    <w:name w:val="13C6458DD45144D5999746F83FCC439F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231A57C6A6042F389CA66E633E7D0CD14">
    <w:name w:val="F231A57C6A6042F389CA66E633E7D0CD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1F4612D82246C08748DDCC9CC040B914">
    <w:name w:val="E51F4612D82246C08748DDCC9CC040B9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104619BF764AEDB172C6AA874FECE614">
    <w:name w:val="B5104619BF764AEDB172C6AA874FECE6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C6CE532BE5F49AB93EA599210F61F0414">
    <w:name w:val="9C6CE532BE5F49AB93EA599210F61F04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17D76966364750BF0E16F727E94E6414">
    <w:name w:val="F717D76966364750BF0E16F727E94E64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4">
    <w:name w:val="819F8AD7F35147AD85BB871ECC85B8D4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4">
    <w:name w:val="A4C8D417191D4B0CBBA11BBEEE253C83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4">
    <w:name w:val="CE8B7DC3275A4CBDA0996F4D14CDEDD5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4">
    <w:name w:val="6828F2BF0315437999BDB8697B3D7A48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4">
    <w:name w:val="855FC1AAAE2B40A8BFAA750E11BE2EE0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4">
    <w:name w:val="CE97A9EDD2B246EF97863F4D8A4ED165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4">
    <w:name w:val="9DAE43CBB5094612B218056365381C47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4">
    <w:name w:val="FC97EADCF8A9491580E709A84EFC128E14"/>
    <w:rsid w:val="0055413D"/>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AA98DACC36E4F519F24F40CD4893DEC">
    <w:name w:val="CAA98DACC36E4F519F24F40CD4893DEC"/>
    <w:rsid w:val="0004000D"/>
  </w:style>
  <w:style w:type="paragraph" w:customStyle="1" w:styleId="BFAA5E5A0F3A4A4D8E48EE2A46AC2F66">
    <w:name w:val="BFAA5E5A0F3A4A4D8E48EE2A46AC2F66"/>
    <w:rsid w:val="0004000D"/>
  </w:style>
  <w:style w:type="paragraph" w:customStyle="1" w:styleId="36947B880D4146ABA66DB6996982A564">
    <w:name w:val="36947B880D4146ABA66DB6996982A564"/>
    <w:rsid w:val="0004000D"/>
  </w:style>
  <w:style w:type="paragraph" w:customStyle="1" w:styleId="681C43C8961A44378BF4B04677223F43">
    <w:name w:val="681C43C8961A44378BF4B04677223F43"/>
    <w:rsid w:val="0004000D"/>
  </w:style>
  <w:style w:type="paragraph" w:customStyle="1" w:styleId="269E66FCFE40469492895B8E3494D038">
    <w:name w:val="269E66FCFE40469492895B8E3494D038"/>
    <w:rsid w:val="0004000D"/>
  </w:style>
  <w:style w:type="paragraph" w:customStyle="1" w:styleId="91F07E7015E04BB2AFC44C34F5BFAD33">
    <w:name w:val="91F07E7015E04BB2AFC44C34F5BFAD33"/>
    <w:rsid w:val="0004000D"/>
  </w:style>
  <w:style w:type="paragraph" w:customStyle="1" w:styleId="EB35E68BD2374B86A1924C1D237D3C18">
    <w:name w:val="EB35E68BD2374B86A1924C1D237D3C18"/>
    <w:rsid w:val="0004000D"/>
  </w:style>
  <w:style w:type="paragraph" w:customStyle="1" w:styleId="389ACCE23E594A439C7A5A097E1AFB46">
    <w:name w:val="389ACCE23E594A439C7A5A097E1AFB46"/>
    <w:rsid w:val="0004000D"/>
  </w:style>
  <w:style w:type="paragraph" w:customStyle="1" w:styleId="AE5DA834E1AB4F34AE009E2F3808AC36">
    <w:name w:val="AE5DA834E1AB4F34AE009E2F3808AC36"/>
    <w:rsid w:val="0004000D"/>
  </w:style>
  <w:style w:type="paragraph" w:customStyle="1" w:styleId="AF510B07F2F04CDD95D1246D40BD9404">
    <w:name w:val="AF510B07F2F04CDD95D1246D40BD9404"/>
    <w:rsid w:val="0004000D"/>
  </w:style>
  <w:style w:type="paragraph" w:customStyle="1" w:styleId="C7ADBF9D5D6E4D1F81FF0CE787B93CAA">
    <w:name w:val="C7ADBF9D5D6E4D1F81FF0CE787B93CAA"/>
    <w:rsid w:val="0004000D"/>
  </w:style>
  <w:style w:type="paragraph" w:customStyle="1" w:styleId="37885D9EE2774A14B4D26908676D4087">
    <w:name w:val="37885D9EE2774A14B4D26908676D4087"/>
    <w:rsid w:val="0004000D"/>
  </w:style>
  <w:style w:type="paragraph" w:customStyle="1" w:styleId="A267DBAEFBB743DD97F661B90FE013BD">
    <w:name w:val="A267DBAEFBB743DD97F661B90FE013BD"/>
    <w:rsid w:val="0004000D"/>
  </w:style>
  <w:style w:type="paragraph" w:customStyle="1" w:styleId="A4F2E941AC80453599C52E65CAE55D49">
    <w:name w:val="A4F2E941AC80453599C52E65CAE55D49"/>
    <w:rsid w:val="0004000D"/>
  </w:style>
  <w:style w:type="paragraph" w:customStyle="1" w:styleId="6F1B9D7403A54002BD285C37BCD3F34A">
    <w:name w:val="6F1B9D7403A54002BD285C37BCD3F34A"/>
    <w:rsid w:val="0004000D"/>
  </w:style>
  <w:style w:type="paragraph" w:customStyle="1" w:styleId="DCE110D43D8B47BE9991CC9A3FCA22A9">
    <w:name w:val="DCE110D43D8B47BE9991CC9A3FCA22A9"/>
    <w:rsid w:val="0004000D"/>
  </w:style>
  <w:style w:type="paragraph" w:customStyle="1" w:styleId="04B22339E2B74D5DA1E1C1313259B823">
    <w:name w:val="04B22339E2B74D5DA1E1C1313259B823"/>
    <w:rsid w:val="0004000D"/>
  </w:style>
  <w:style w:type="paragraph" w:customStyle="1" w:styleId="37D3C72E826E4610A8D813119B9FC278">
    <w:name w:val="37D3C72E826E4610A8D813119B9FC278"/>
    <w:rsid w:val="0004000D"/>
  </w:style>
  <w:style w:type="paragraph" w:customStyle="1" w:styleId="08E39CE1A951487A979543F3E95A753C">
    <w:name w:val="08E39CE1A951487A979543F3E95A753C"/>
    <w:rsid w:val="0004000D"/>
  </w:style>
  <w:style w:type="paragraph" w:customStyle="1" w:styleId="0B2EA9B1270B46D190B4CCFAF896131E">
    <w:name w:val="0B2EA9B1270B46D190B4CCFAF896131E"/>
    <w:rsid w:val="0004000D"/>
  </w:style>
  <w:style w:type="paragraph" w:customStyle="1" w:styleId="FD570D55E3EB4DB1A2ACFE45A3EA0987">
    <w:name w:val="FD570D55E3EB4DB1A2ACFE45A3EA0987"/>
    <w:rsid w:val="0004000D"/>
  </w:style>
  <w:style w:type="paragraph" w:customStyle="1" w:styleId="5702A847AF8E46728BDE048E5A0EC61D">
    <w:name w:val="5702A847AF8E46728BDE048E5A0EC61D"/>
    <w:rsid w:val="0004000D"/>
  </w:style>
  <w:style w:type="paragraph" w:customStyle="1" w:styleId="B60C1262240F4E22981DEE68AEF26AE335">
    <w:name w:val="B60C1262240F4E22981DEE68AEF26AE335"/>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B60C1262240F4E22981DEE68AEF26AE336">
    <w:name w:val="B60C1262240F4E22981DEE68AEF26AE336"/>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B60C1262240F4E22981DEE68AEF26AE337">
    <w:name w:val="B60C1262240F4E22981DEE68AEF26AE337"/>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B60C1262240F4E22981DEE68AEF26AE338">
    <w:name w:val="B60C1262240F4E22981DEE68AEF26AE338"/>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B60C1262240F4E22981DEE68AEF26AE339">
    <w:name w:val="B60C1262240F4E22981DEE68AEF26AE339"/>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B60C1262240F4E22981DEE68AEF26AE340">
    <w:name w:val="B60C1262240F4E22981DEE68AEF26AE340"/>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
    <w:name w:val="CAA98DACC36E4F519F24F40CD4893DEC1"/>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
    <w:name w:val="389ACCE23E594A439C7A5A097E1AFB461"/>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1">
    <w:name w:val="AE5DA834E1AB4F34AE009E2F3808AC361"/>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1">
    <w:name w:val="AF510B07F2F04CDD95D1246D40BD94041"/>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1">
    <w:name w:val="C7ADBF9D5D6E4D1F81FF0CE787B93CAA1"/>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1">
    <w:name w:val="37885D9EE2774A14B4D26908676D40871"/>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1">
    <w:name w:val="A267DBAEFBB743DD97F661B90FE013BD1"/>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1">
    <w:name w:val="A4F2E941AC80453599C52E65CAE55D491"/>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1">
    <w:name w:val="6F1B9D7403A54002BD285C37BCD3F34A1"/>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1">
    <w:name w:val="DCE110D43D8B47BE9991CC9A3FCA22A91"/>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1">
    <w:name w:val="04B22339E2B74D5DA1E1C1313259B8231"/>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1">
    <w:name w:val="37D3C72E826E4610A8D813119B9FC2781"/>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1">
    <w:name w:val="08E39CE1A951487A979543F3E95A753C1"/>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1">
    <w:name w:val="0B2EA9B1270B46D190B4CCFAF896131E1"/>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1">
    <w:name w:val="FD570D55E3EB4DB1A2ACFE45A3EA09871"/>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1">
    <w:name w:val="5702A847AF8E46728BDE048E5A0EC61D1"/>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3">
    <w:name w:val="634A8DF93F0045A586CD144B79E3B5CF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4">
    <w:name w:val="C5EC4A4446CD4652A8DE7DA924AA6D0D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2">
    <w:name w:val="178DA321F4A440FE87B0D5EE4A4715431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2">
    <w:name w:val="D79374D7579140378BFB092619990E4E1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6">
    <w:name w:val="3468BC3A09C848F09BBE2499FD13CD49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6">
    <w:name w:val="BDA2FEBF0D384B7CAAD7516FEE8FB642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6">
    <w:name w:val="DA46B8AC104D4331B00931DC953EE850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6">
    <w:name w:val="B50E6A405B2C40B6AF48B66FAFD1ADCA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6">
    <w:name w:val="C77C3C24C5A84063921F5463864C87DC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6">
    <w:name w:val="40922AF4C8F844C39F21F08211741A03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3">
    <w:name w:val="1E43C3ECAB5D4275BCD2E9431F82A980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3">
    <w:name w:val="90FA67F502224C30A687C5C77701E531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8">
    <w:name w:val="BEC451D81C6346FFB930DAAAEC64985D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8">
    <w:name w:val="CDB4EF7B5A2544D4B2B13D5D3254CF46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7">
    <w:name w:val="8FC70B8E98814905814BBE20845D7592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7">
    <w:name w:val="EF04BA256B2C4EDEADFB375C6BE45905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7">
    <w:name w:val="84A21E6BD33F4182A0344F53C51D96F4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7">
    <w:name w:val="C1A5D365201143BC94E48EB5A52A9198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7">
    <w:name w:val="A346062B147440C8884CE79923F07D6B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7">
    <w:name w:val="B0C7531CCB4844C58633B0EE027252D1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7">
    <w:name w:val="A7973D89820246A7AA41ECAE324C3EA9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7">
    <w:name w:val="AAF85C705B8844009688B235C2A6A8B7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2">
    <w:name w:val="504BC147144947E0B55BD84F3099479A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2">
    <w:name w:val="7A71533C82B74412A696BCDC9AED888B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1">
    <w:name w:val="C0143A5CE8E84FA9A326762E37D35034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1">
    <w:name w:val="3D03530ED88248CFB408DD1172DFD070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5">
    <w:name w:val="E52744D0C4BC45D9808FF254255A56D8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7">
    <w:name w:val="552E892332BF42DDAED68D41C86F4854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5">
    <w:name w:val="819F8AD7F35147AD85BB871ECC85B8D4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5">
    <w:name w:val="A4C8D417191D4B0CBBA11BBEEE253C83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5">
    <w:name w:val="CE8B7DC3275A4CBDA0996F4D14CDEDD5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5">
    <w:name w:val="6828F2BF0315437999BDB8697B3D7A48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5">
    <w:name w:val="855FC1AAAE2B40A8BFAA750E11BE2EE0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5">
    <w:name w:val="CE97A9EDD2B246EF97863F4D8A4ED165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5">
    <w:name w:val="9DAE43CBB5094612B218056365381C47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5">
    <w:name w:val="FC97EADCF8A9491580E709A84EFC128E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41">
    <w:name w:val="B60C1262240F4E22981DEE68AEF26AE341"/>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
    <w:name w:val="CAA98DACC36E4F519F24F40CD4893DEC2"/>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
    <w:name w:val="389ACCE23E594A439C7A5A097E1AFB462"/>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2">
    <w:name w:val="AE5DA834E1AB4F34AE009E2F3808AC362"/>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2">
    <w:name w:val="AF510B07F2F04CDD95D1246D40BD94042"/>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2">
    <w:name w:val="C7ADBF9D5D6E4D1F81FF0CE787B93CAA2"/>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2">
    <w:name w:val="37885D9EE2774A14B4D26908676D40872"/>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2">
    <w:name w:val="A267DBAEFBB743DD97F661B90FE013BD2"/>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2">
    <w:name w:val="A4F2E941AC80453599C52E65CAE55D492"/>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2">
    <w:name w:val="6F1B9D7403A54002BD285C37BCD3F34A2"/>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2">
    <w:name w:val="DCE110D43D8B47BE9991CC9A3FCA22A92"/>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2">
    <w:name w:val="04B22339E2B74D5DA1E1C1313259B8232"/>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2">
    <w:name w:val="37D3C72E826E4610A8D813119B9FC2782"/>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2">
    <w:name w:val="08E39CE1A951487A979543F3E95A753C2"/>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2">
    <w:name w:val="0B2EA9B1270B46D190B4CCFAF896131E2"/>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2">
    <w:name w:val="FD570D55E3EB4DB1A2ACFE45A3EA09872"/>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2">
    <w:name w:val="5702A847AF8E46728BDE048E5A0EC61D2"/>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4">
    <w:name w:val="634A8DF93F0045A586CD144B79E3B5CF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5">
    <w:name w:val="C5EC4A4446CD4652A8DE7DA924AA6D0D2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3">
    <w:name w:val="178DA321F4A440FE87B0D5EE4A4715431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3">
    <w:name w:val="D79374D7579140378BFB092619990E4E1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7">
    <w:name w:val="3468BC3A09C848F09BBE2499FD13CD49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7">
    <w:name w:val="BDA2FEBF0D384B7CAAD7516FEE8FB642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7">
    <w:name w:val="DA46B8AC104D4331B00931DC953EE850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7">
    <w:name w:val="B50E6A405B2C40B6AF48B66FAFD1ADCA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7">
    <w:name w:val="C77C3C24C5A84063921F5463864C87DC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7">
    <w:name w:val="40922AF4C8F844C39F21F08211741A03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42">
    <w:name w:val="B60C1262240F4E22981DEE68AEF26AE342"/>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3">
    <w:name w:val="CAA98DACC36E4F519F24F40CD4893DEC3"/>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3">
    <w:name w:val="389ACCE23E594A439C7A5A097E1AFB463"/>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3">
    <w:name w:val="AE5DA834E1AB4F34AE009E2F3808AC363"/>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3">
    <w:name w:val="AF510B07F2F04CDD95D1246D40BD94043"/>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3">
    <w:name w:val="C7ADBF9D5D6E4D1F81FF0CE787B93CAA3"/>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3">
    <w:name w:val="37885D9EE2774A14B4D26908676D40873"/>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3">
    <w:name w:val="A267DBAEFBB743DD97F661B90FE013BD3"/>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3">
    <w:name w:val="A4F2E941AC80453599C52E65CAE55D493"/>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3">
    <w:name w:val="6F1B9D7403A54002BD285C37BCD3F34A3"/>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3">
    <w:name w:val="DCE110D43D8B47BE9991CC9A3FCA22A93"/>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3">
    <w:name w:val="04B22339E2B74D5DA1E1C1313259B8233"/>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3">
    <w:name w:val="37D3C72E826E4610A8D813119B9FC2783"/>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3">
    <w:name w:val="08E39CE1A951487A979543F3E95A753C3"/>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3">
    <w:name w:val="0B2EA9B1270B46D190B4CCFAF896131E3"/>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3">
    <w:name w:val="FD570D55E3EB4DB1A2ACFE45A3EA09873"/>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3">
    <w:name w:val="5702A847AF8E46728BDE048E5A0EC61D3"/>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5">
    <w:name w:val="634A8DF93F0045A586CD144B79E3B5CF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6">
    <w:name w:val="C5EC4A4446CD4652A8DE7DA924AA6D0D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4">
    <w:name w:val="178DA321F4A440FE87B0D5EE4A4715431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4">
    <w:name w:val="D79374D7579140378BFB092619990E4E1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8">
    <w:name w:val="3468BC3A09C848F09BBE2499FD13CD49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8">
    <w:name w:val="BDA2FEBF0D384B7CAAD7516FEE8FB642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8">
    <w:name w:val="DA46B8AC104D4331B00931DC953EE850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8">
    <w:name w:val="B50E6A405B2C40B6AF48B66FAFD1ADCA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8">
    <w:name w:val="C77C3C24C5A84063921F5463864C87DC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8">
    <w:name w:val="40922AF4C8F844C39F21F08211741A03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43">
    <w:name w:val="B60C1262240F4E22981DEE68AEF26AE343"/>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4">
    <w:name w:val="CAA98DACC36E4F519F24F40CD4893DEC4"/>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4">
    <w:name w:val="389ACCE23E594A439C7A5A097E1AFB464"/>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4">
    <w:name w:val="AE5DA834E1AB4F34AE009E2F3808AC364"/>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4">
    <w:name w:val="AF510B07F2F04CDD95D1246D40BD94044"/>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4">
    <w:name w:val="C7ADBF9D5D6E4D1F81FF0CE787B93CAA4"/>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4">
    <w:name w:val="37885D9EE2774A14B4D26908676D40874"/>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4">
    <w:name w:val="A267DBAEFBB743DD97F661B90FE013BD4"/>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4">
    <w:name w:val="A4F2E941AC80453599C52E65CAE55D494"/>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4">
    <w:name w:val="6F1B9D7403A54002BD285C37BCD3F34A4"/>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4">
    <w:name w:val="DCE110D43D8B47BE9991CC9A3FCA22A94"/>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4">
    <w:name w:val="04B22339E2B74D5DA1E1C1313259B8234"/>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4">
    <w:name w:val="37D3C72E826E4610A8D813119B9FC2784"/>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4">
    <w:name w:val="08E39CE1A951487A979543F3E95A753C4"/>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4">
    <w:name w:val="0B2EA9B1270B46D190B4CCFAF896131E4"/>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4">
    <w:name w:val="FD570D55E3EB4DB1A2ACFE45A3EA09874"/>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4">
    <w:name w:val="5702A847AF8E46728BDE048E5A0EC61D4"/>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6">
    <w:name w:val="634A8DF93F0045A586CD144B79E3B5CF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7">
    <w:name w:val="C5EC4A4446CD4652A8DE7DA924AA6D0D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5">
    <w:name w:val="178DA321F4A440FE87B0D5EE4A471543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5">
    <w:name w:val="D79374D7579140378BFB092619990E4E1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29">
    <w:name w:val="3468BC3A09C848F09BBE2499FD13CD49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29">
    <w:name w:val="BDA2FEBF0D384B7CAAD7516FEE8FB642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29">
    <w:name w:val="DA46B8AC104D4331B00931DC953EE850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29">
    <w:name w:val="B50E6A405B2C40B6AF48B66FAFD1ADCA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29">
    <w:name w:val="C77C3C24C5A84063921F5463864C87DC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29">
    <w:name w:val="40922AF4C8F844C39F21F08211741A03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44">
    <w:name w:val="B60C1262240F4E22981DEE68AEF26AE344"/>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5">
    <w:name w:val="CAA98DACC36E4F519F24F40CD4893DEC5"/>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5">
    <w:name w:val="389ACCE23E594A439C7A5A097E1AFB465"/>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5">
    <w:name w:val="AE5DA834E1AB4F34AE009E2F3808AC365"/>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5">
    <w:name w:val="AF510B07F2F04CDD95D1246D40BD94045"/>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5">
    <w:name w:val="C7ADBF9D5D6E4D1F81FF0CE787B93CAA5"/>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5">
    <w:name w:val="37885D9EE2774A14B4D26908676D40875"/>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5">
    <w:name w:val="A267DBAEFBB743DD97F661B90FE013BD5"/>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5">
    <w:name w:val="A4F2E941AC80453599C52E65CAE55D495"/>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5">
    <w:name w:val="6F1B9D7403A54002BD285C37BCD3F34A5"/>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5">
    <w:name w:val="DCE110D43D8B47BE9991CC9A3FCA22A95"/>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5">
    <w:name w:val="04B22339E2B74D5DA1E1C1313259B8235"/>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5">
    <w:name w:val="37D3C72E826E4610A8D813119B9FC2785"/>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5">
    <w:name w:val="08E39CE1A951487A979543F3E95A753C5"/>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5">
    <w:name w:val="0B2EA9B1270B46D190B4CCFAF896131E5"/>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5">
    <w:name w:val="FD570D55E3EB4DB1A2ACFE45A3EA09875"/>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5">
    <w:name w:val="5702A847AF8E46728BDE048E5A0EC61D5"/>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7">
    <w:name w:val="634A8DF93F0045A586CD144B79E3B5CF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8">
    <w:name w:val="C5EC4A4446CD4652A8DE7DA924AA6D0D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6">
    <w:name w:val="178DA321F4A440FE87B0D5EE4A471543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6">
    <w:name w:val="D79374D7579140378BFB092619990E4E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30">
    <w:name w:val="3468BC3A09C848F09BBE2499FD13CD493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30">
    <w:name w:val="BDA2FEBF0D384B7CAAD7516FEE8FB6423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30">
    <w:name w:val="DA46B8AC104D4331B00931DC953EE8503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30">
    <w:name w:val="B50E6A405B2C40B6AF48B66FAFD1ADCA3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30">
    <w:name w:val="C77C3C24C5A84063921F5463864C87DC3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30">
    <w:name w:val="40922AF4C8F844C39F21F08211741A033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035D30DAA34454BD52309AFC581A7D">
    <w:name w:val="AA035D30DAA34454BD52309AFC581A7D"/>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4">
    <w:name w:val="1E43C3ECAB5D4275BCD2E9431F82A980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4">
    <w:name w:val="90FA67F502224C30A687C5C77701E531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19">
    <w:name w:val="BEC451D81C6346FFB930DAAAEC64985D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19">
    <w:name w:val="CDB4EF7B5A2544D4B2B13D5D3254CF46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8">
    <w:name w:val="8FC70B8E98814905814BBE20845D7592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8">
    <w:name w:val="EF04BA256B2C4EDEADFB375C6BE45905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8">
    <w:name w:val="84A21E6BD33F4182A0344F53C51D96F4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8">
    <w:name w:val="C1A5D365201143BC94E48EB5A52A9198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8">
    <w:name w:val="A346062B147440C8884CE79923F07D6B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8">
    <w:name w:val="B0C7531CCB4844C58633B0EE027252D1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8">
    <w:name w:val="A7973D89820246A7AA41ECAE324C3EA9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8">
    <w:name w:val="AAF85C705B8844009688B235C2A6A8B7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3">
    <w:name w:val="504BC147144947E0B55BD84F3099479A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3">
    <w:name w:val="7A71533C82B74412A696BCDC9AED888B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2">
    <w:name w:val="C0143A5CE8E84FA9A326762E37D35034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2">
    <w:name w:val="3D03530ED88248CFB408DD1172DFD070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6">
    <w:name w:val="E52744D0C4BC45D9808FF254255A56D8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8">
    <w:name w:val="552E892332BF42DDAED68D41C86F4854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6">
    <w:name w:val="819F8AD7F35147AD85BB871ECC85B8D4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6">
    <w:name w:val="A4C8D417191D4B0CBBA11BBEEE253C83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6">
    <w:name w:val="CE8B7DC3275A4CBDA0996F4D14CDEDD5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6">
    <w:name w:val="6828F2BF0315437999BDB8697B3D7A48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6">
    <w:name w:val="855FC1AAAE2B40A8BFAA750E11BE2EE0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6">
    <w:name w:val="CE97A9EDD2B246EF97863F4D8A4ED165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6">
    <w:name w:val="9DAE43CBB5094612B218056365381C47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6">
    <w:name w:val="FC97EADCF8A9491580E709A84EFC128E1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45">
    <w:name w:val="B60C1262240F4E22981DEE68AEF26AE345"/>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6">
    <w:name w:val="CAA98DACC36E4F519F24F40CD4893DEC6"/>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6">
    <w:name w:val="389ACCE23E594A439C7A5A097E1AFB466"/>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6">
    <w:name w:val="AE5DA834E1AB4F34AE009E2F3808AC366"/>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6">
    <w:name w:val="AF510B07F2F04CDD95D1246D40BD94046"/>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6">
    <w:name w:val="C7ADBF9D5D6E4D1F81FF0CE787B93CAA6"/>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6">
    <w:name w:val="37885D9EE2774A14B4D26908676D40876"/>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6">
    <w:name w:val="A267DBAEFBB743DD97F661B90FE013BD6"/>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6">
    <w:name w:val="A4F2E941AC80453599C52E65CAE55D496"/>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6">
    <w:name w:val="6F1B9D7403A54002BD285C37BCD3F34A6"/>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6">
    <w:name w:val="DCE110D43D8B47BE9991CC9A3FCA22A96"/>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6">
    <w:name w:val="04B22339E2B74D5DA1E1C1313259B8236"/>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6">
    <w:name w:val="37D3C72E826E4610A8D813119B9FC2786"/>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6">
    <w:name w:val="08E39CE1A951487A979543F3E95A753C6"/>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6">
    <w:name w:val="0B2EA9B1270B46D190B4CCFAF896131E6"/>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6">
    <w:name w:val="FD570D55E3EB4DB1A2ACFE45A3EA09876"/>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6">
    <w:name w:val="5702A847AF8E46728BDE048E5A0EC61D6"/>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8">
    <w:name w:val="634A8DF93F0045A586CD144B79E3B5CF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29">
    <w:name w:val="C5EC4A4446CD4652A8DE7DA924AA6D0D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7">
    <w:name w:val="178DA321F4A440FE87B0D5EE4A471543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7">
    <w:name w:val="D79374D7579140378BFB092619990E4E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31">
    <w:name w:val="3468BC3A09C848F09BBE2499FD13CD493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31">
    <w:name w:val="BDA2FEBF0D384B7CAAD7516FEE8FB6423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31">
    <w:name w:val="DA46B8AC104D4331B00931DC953EE8503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31">
    <w:name w:val="B50E6A405B2C40B6AF48B66FAFD1ADCA3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31">
    <w:name w:val="C77C3C24C5A84063921F5463864C87DC3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31">
    <w:name w:val="40922AF4C8F844C39F21F08211741A033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C6A2D5C869F41ADAD412CFC12F829D8">
    <w:name w:val="EC6A2D5C869F41ADAD412CFC12F829D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5">
    <w:name w:val="1E43C3ECAB5D4275BCD2E9431F82A9802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5">
    <w:name w:val="90FA67F502224C30A687C5C77701E5312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20">
    <w:name w:val="BEC451D81C6346FFB930DAAAEC64985D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20">
    <w:name w:val="CDB4EF7B5A2544D4B2B13D5D3254CF46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19">
    <w:name w:val="8FC70B8E98814905814BBE20845D7592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19">
    <w:name w:val="EF04BA256B2C4EDEADFB375C6BE45905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19">
    <w:name w:val="84A21E6BD33F4182A0344F53C51D96F4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19">
    <w:name w:val="C1A5D365201143BC94E48EB5A52A9198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19">
    <w:name w:val="A346062B147440C8884CE79923F07D6B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19">
    <w:name w:val="B0C7531CCB4844C58633B0EE027252D1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19">
    <w:name w:val="A7973D89820246A7AA41ECAE324C3EA9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19">
    <w:name w:val="AAF85C705B8844009688B235C2A6A8B7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4">
    <w:name w:val="504BC147144947E0B55BD84F3099479A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4">
    <w:name w:val="7A71533C82B74412A696BCDC9AED888B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3">
    <w:name w:val="C0143A5CE8E84FA9A326762E37D35034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3">
    <w:name w:val="3D03530ED88248CFB408DD1172DFD070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7">
    <w:name w:val="E52744D0C4BC45D9808FF254255A56D8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19">
    <w:name w:val="552E892332BF42DDAED68D41C86F4854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7">
    <w:name w:val="819F8AD7F35147AD85BB871ECC85B8D4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7">
    <w:name w:val="A4C8D417191D4B0CBBA11BBEEE253C83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7">
    <w:name w:val="CE8B7DC3275A4CBDA0996F4D14CDEDD5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7">
    <w:name w:val="6828F2BF0315437999BDB8697B3D7A48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7">
    <w:name w:val="855FC1AAAE2B40A8BFAA750E11BE2EE0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7">
    <w:name w:val="CE97A9EDD2B246EF97863F4D8A4ED165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7">
    <w:name w:val="9DAE43CBB5094612B218056365381C47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7">
    <w:name w:val="FC97EADCF8A9491580E709A84EFC128E1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46">
    <w:name w:val="B60C1262240F4E22981DEE68AEF26AE346"/>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7">
    <w:name w:val="CAA98DACC36E4F519F24F40CD4893DEC7"/>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7">
    <w:name w:val="389ACCE23E594A439C7A5A097E1AFB467"/>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7">
    <w:name w:val="AE5DA834E1AB4F34AE009E2F3808AC367"/>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7">
    <w:name w:val="AF510B07F2F04CDD95D1246D40BD94047"/>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7">
    <w:name w:val="C7ADBF9D5D6E4D1F81FF0CE787B93CAA7"/>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7">
    <w:name w:val="37885D9EE2774A14B4D26908676D40877"/>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7">
    <w:name w:val="A267DBAEFBB743DD97F661B90FE013BD7"/>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7">
    <w:name w:val="A4F2E941AC80453599C52E65CAE55D497"/>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7">
    <w:name w:val="6F1B9D7403A54002BD285C37BCD3F34A7"/>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7">
    <w:name w:val="DCE110D43D8B47BE9991CC9A3FCA22A97"/>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7">
    <w:name w:val="04B22339E2B74D5DA1E1C1313259B8237"/>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7">
    <w:name w:val="37D3C72E826E4610A8D813119B9FC2787"/>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7">
    <w:name w:val="08E39CE1A951487A979543F3E95A753C7"/>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7">
    <w:name w:val="0B2EA9B1270B46D190B4CCFAF896131E7"/>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7">
    <w:name w:val="FD570D55E3EB4DB1A2ACFE45A3EA09877"/>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7">
    <w:name w:val="5702A847AF8E46728BDE048E5A0EC61D7"/>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9">
    <w:name w:val="634A8DF93F0045A586CD144B79E3B5CF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0">
    <w:name w:val="C5EC4A4446CD4652A8DE7DA924AA6D0D3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8">
    <w:name w:val="178DA321F4A440FE87B0D5EE4A471543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8">
    <w:name w:val="D79374D7579140378BFB092619990E4E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32">
    <w:name w:val="3468BC3A09C848F09BBE2499FD13CD493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32">
    <w:name w:val="BDA2FEBF0D384B7CAAD7516FEE8FB6423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46B8AC104D4331B00931DC953EE85032">
    <w:name w:val="DA46B8AC104D4331B00931DC953EE8503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50E6A405B2C40B6AF48B66FAFD1ADCA32">
    <w:name w:val="B50E6A405B2C40B6AF48B66FAFD1ADCA3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77C3C24C5A84063921F5463864C87DC32">
    <w:name w:val="C77C3C24C5A84063921F5463864C87DC3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0922AF4C8F844C39F21F08211741A0332">
    <w:name w:val="40922AF4C8F844C39F21F08211741A033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6">
    <w:name w:val="1E43C3ECAB5D4275BCD2E9431F82A980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6">
    <w:name w:val="90FA67F502224C30A687C5C77701E531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21">
    <w:name w:val="BEC451D81C6346FFB930DAAAEC64985D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21">
    <w:name w:val="CDB4EF7B5A2544D4B2B13D5D3254CF46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20">
    <w:name w:val="8FC70B8E98814905814BBE20845D7592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20">
    <w:name w:val="EF04BA256B2C4EDEADFB375C6BE45905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20">
    <w:name w:val="84A21E6BD33F4182A0344F53C51D96F4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20">
    <w:name w:val="C1A5D365201143BC94E48EB5A52A9198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20">
    <w:name w:val="A346062B147440C8884CE79923F07D6B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20">
    <w:name w:val="B0C7531CCB4844C58633B0EE027252D1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20">
    <w:name w:val="A7973D89820246A7AA41ECAE324C3EA9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20">
    <w:name w:val="AAF85C705B8844009688B235C2A6A8B7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5">
    <w:name w:val="504BC147144947E0B55BD84F3099479A2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5">
    <w:name w:val="7A71533C82B74412A696BCDC9AED888B2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4">
    <w:name w:val="C0143A5CE8E84FA9A326762E37D35034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4">
    <w:name w:val="3D03530ED88248CFB408DD1172DFD070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8">
    <w:name w:val="E52744D0C4BC45D9808FF254255A56D8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0">
    <w:name w:val="552E892332BF42DDAED68D41C86F4854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8">
    <w:name w:val="819F8AD7F35147AD85BB871ECC85B8D4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8">
    <w:name w:val="A4C8D417191D4B0CBBA11BBEEE253C83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8">
    <w:name w:val="CE8B7DC3275A4CBDA0996F4D14CDEDD5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8">
    <w:name w:val="6828F2BF0315437999BDB8697B3D7A48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8">
    <w:name w:val="855FC1AAAE2B40A8BFAA750E11BE2EE0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8">
    <w:name w:val="CE97A9EDD2B246EF97863F4D8A4ED165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8">
    <w:name w:val="9DAE43CBB5094612B218056365381C47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8">
    <w:name w:val="FC97EADCF8A9491580E709A84EFC128E1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A0949D797EC4C39BF669B14D2707693">
    <w:name w:val="6A0949D797EC4C39BF669B14D2707693"/>
    <w:rsid w:val="009420C5"/>
  </w:style>
  <w:style w:type="paragraph" w:customStyle="1" w:styleId="C8D6D4CAC8C843629BCF8E7706B636A2">
    <w:name w:val="C8D6D4CAC8C843629BCF8E7706B636A2"/>
    <w:rsid w:val="009420C5"/>
  </w:style>
  <w:style w:type="paragraph" w:customStyle="1" w:styleId="7309208491C64AC9ACA9E6EF01C2BBE9">
    <w:name w:val="7309208491C64AC9ACA9E6EF01C2BBE9"/>
    <w:rsid w:val="009420C5"/>
  </w:style>
  <w:style w:type="paragraph" w:customStyle="1" w:styleId="94CF1A1F50B44CE4A6A3BE49EA2C6B8B">
    <w:name w:val="94CF1A1F50B44CE4A6A3BE49EA2C6B8B"/>
    <w:rsid w:val="009420C5"/>
  </w:style>
  <w:style w:type="paragraph" w:customStyle="1" w:styleId="B60C1262240F4E22981DEE68AEF26AE347">
    <w:name w:val="B60C1262240F4E22981DEE68AEF26AE347"/>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8">
    <w:name w:val="CAA98DACC36E4F519F24F40CD4893DEC8"/>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8">
    <w:name w:val="389ACCE23E594A439C7A5A097E1AFB468"/>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8">
    <w:name w:val="AE5DA834E1AB4F34AE009E2F3808AC368"/>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8">
    <w:name w:val="AF510B07F2F04CDD95D1246D40BD94048"/>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8">
    <w:name w:val="C7ADBF9D5D6E4D1F81FF0CE787B93CAA8"/>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8">
    <w:name w:val="37885D9EE2774A14B4D26908676D40878"/>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8">
    <w:name w:val="A267DBAEFBB743DD97F661B90FE013BD8"/>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8">
    <w:name w:val="A4F2E941AC80453599C52E65CAE55D498"/>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8">
    <w:name w:val="6F1B9D7403A54002BD285C37BCD3F34A8"/>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8">
    <w:name w:val="DCE110D43D8B47BE9991CC9A3FCA22A98"/>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8">
    <w:name w:val="04B22339E2B74D5DA1E1C1313259B8238"/>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8">
    <w:name w:val="37D3C72E826E4610A8D813119B9FC2788"/>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8">
    <w:name w:val="08E39CE1A951487A979543F3E95A753C8"/>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8">
    <w:name w:val="0B2EA9B1270B46D190B4CCFAF896131E8"/>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8">
    <w:name w:val="FD570D55E3EB4DB1A2ACFE45A3EA09878"/>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8">
    <w:name w:val="5702A847AF8E46728BDE048E5A0EC61D8"/>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10">
    <w:name w:val="634A8DF93F0045A586CD144B79E3B5CF1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1">
    <w:name w:val="C5EC4A4446CD4652A8DE7DA924AA6D0D3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19">
    <w:name w:val="178DA321F4A440FE87B0D5EE4A471543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19">
    <w:name w:val="D79374D7579140378BFB092619990E4E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33">
    <w:name w:val="3468BC3A09C848F09BBE2499FD13CD493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33">
    <w:name w:val="BDA2FEBF0D384B7CAAD7516FEE8FB6423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FAC4F9E6187431281AD5EE568D142FA">
    <w:name w:val="5FAC4F9E6187431281AD5EE568D142FA"/>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7">
    <w:name w:val="1E43C3ECAB5D4275BCD2E9431F82A980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7">
    <w:name w:val="90FA67F502224C30A687C5C77701E531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22">
    <w:name w:val="BEC451D81C6346FFB930DAAAEC64985D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22">
    <w:name w:val="CDB4EF7B5A2544D4B2B13D5D3254CF46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21">
    <w:name w:val="8FC70B8E98814905814BBE20845D7592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21">
    <w:name w:val="EF04BA256B2C4EDEADFB375C6BE45905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21">
    <w:name w:val="84A21E6BD33F4182A0344F53C51D96F4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21">
    <w:name w:val="C1A5D365201143BC94E48EB5A52A9198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21">
    <w:name w:val="A346062B147440C8884CE79923F07D6B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21">
    <w:name w:val="B0C7531CCB4844C58633B0EE027252D1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21">
    <w:name w:val="A7973D89820246A7AA41ECAE324C3EA9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21">
    <w:name w:val="AAF85C705B8844009688B235C2A6A8B7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6">
    <w:name w:val="504BC147144947E0B55BD84F3099479A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6">
    <w:name w:val="7A71533C82B74412A696BCDC9AED888B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5">
    <w:name w:val="C0143A5CE8E84FA9A326762E37D350342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5">
    <w:name w:val="3D03530ED88248CFB408DD1172DFD0702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19">
    <w:name w:val="E52744D0C4BC45D9808FF254255A56D8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1">
    <w:name w:val="552E892332BF42DDAED68D41C86F4854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19">
    <w:name w:val="819F8AD7F35147AD85BB871ECC85B8D4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19">
    <w:name w:val="A4C8D417191D4B0CBBA11BBEEE253C83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19">
    <w:name w:val="CE8B7DC3275A4CBDA0996F4D14CDEDD5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19">
    <w:name w:val="6828F2BF0315437999BDB8697B3D7A48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19">
    <w:name w:val="855FC1AAAE2B40A8BFAA750E11BE2EE0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19">
    <w:name w:val="CE97A9EDD2B246EF97863F4D8A4ED165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19">
    <w:name w:val="9DAE43CBB5094612B218056365381C47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19">
    <w:name w:val="FC97EADCF8A9491580E709A84EFC128E1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48">
    <w:name w:val="B60C1262240F4E22981DEE68AEF26AE348"/>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9">
    <w:name w:val="CAA98DACC36E4F519F24F40CD4893DEC9"/>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9">
    <w:name w:val="389ACCE23E594A439C7A5A097E1AFB469"/>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9">
    <w:name w:val="AE5DA834E1AB4F34AE009E2F3808AC369"/>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9">
    <w:name w:val="AF510B07F2F04CDD95D1246D40BD94049"/>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9">
    <w:name w:val="C7ADBF9D5D6E4D1F81FF0CE787B93CAA9"/>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9">
    <w:name w:val="37885D9EE2774A14B4D26908676D40879"/>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9">
    <w:name w:val="A267DBAEFBB743DD97F661B90FE013BD9"/>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9">
    <w:name w:val="A4F2E941AC80453599C52E65CAE55D499"/>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9">
    <w:name w:val="6F1B9D7403A54002BD285C37BCD3F34A9"/>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9">
    <w:name w:val="DCE110D43D8B47BE9991CC9A3FCA22A99"/>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9">
    <w:name w:val="04B22339E2B74D5DA1E1C1313259B8239"/>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9">
    <w:name w:val="37D3C72E826E4610A8D813119B9FC2789"/>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9">
    <w:name w:val="08E39CE1A951487A979543F3E95A753C9"/>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9">
    <w:name w:val="0B2EA9B1270B46D190B4CCFAF896131E9"/>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9">
    <w:name w:val="FD570D55E3EB4DB1A2ACFE45A3EA09879"/>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9">
    <w:name w:val="5702A847AF8E46728BDE048E5A0EC61D9"/>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11">
    <w:name w:val="634A8DF93F0045A586CD144B79E3B5CF1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2">
    <w:name w:val="C5EC4A4446CD4652A8DE7DA924AA6D0D3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78DA321F4A440FE87B0D5EE4A47154320">
    <w:name w:val="178DA321F4A440FE87B0D5EE4A471543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20">
    <w:name w:val="D79374D7579140378BFB092619990E4E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34">
    <w:name w:val="3468BC3A09C848F09BBE2499FD13CD493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34">
    <w:name w:val="BDA2FEBF0D384B7CAAD7516FEE8FB6423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E43C3ECAB5D4275BCD2E9431F82A98028">
    <w:name w:val="1E43C3ECAB5D4275BCD2E9431F82A980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0FA67F502224C30A687C5C77701E53128">
    <w:name w:val="90FA67F502224C30A687C5C77701E531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EC451D81C6346FFB930DAAAEC64985D23">
    <w:name w:val="BEC451D81C6346FFB930DAAAEC64985D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DB4EF7B5A2544D4B2B13D5D3254CF4623">
    <w:name w:val="CDB4EF7B5A2544D4B2B13D5D3254CF46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FC70B8E98814905814BBE20845D759222">
    <w:name w:val="8FC70B8E98814905814BBE20845D7592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F04BA256B2C4EDEADFB375C6BE4590522">
    <w:name w:val="EF04BA256B2C4EDEADFB375C6BE45905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A21E6BD33F4182A0344F53C51D96F422">
    <w:name w:val="84A21E6BD33F4182A0344F53C51D96F4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1A5D365201143BC94E48EB5A52A919822">
    <w:name w:val="C1A5D365201143BC94E48EB5A52A9198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22">
    <w:name w:val="A346062B147440C8884CE79923F07D6B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22">
    <w:name w:val="B0C7531CCB4844C58633B0EE027252D1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7973D89820246A7AA41ECAE324C3EA922">
    <w:name w:val="A7973D89820246A7AA41ECAE324C3EA9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F85C705B8844009688B235C2A6A8B722">
    <w:name w:val="AAF85C705B8844009688B235C2A6A8B7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7">
    <w:name w:val="504BC147144947E0B55BD84F3099479A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7">
    <w:name w:val="7A71533C82B74412A696BCDC9AED888B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6">
    <w:name w:val="C0143A5CE8E84FA9A326762E37D35034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6">
    <w:name w:val="3D03530ED88248CFB408DD1172DFD07026"/>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0">
    <w:name w:val="E52744D0C4BC45D9808FF254255A56D8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2">
    <w:name w:val="552E892332BF42DDAED68D41C86F4854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0">
    <w:name w:val="819F8AD7F35147AD85BB871ECC85B8D4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0">
    <w:name w:val="A4C8D417191D4B0CBBA11BBEEE253C83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0">
    <w:name w:val="CE8B7DC3275A4CBDA0996F4D14CDEDD5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20">
    <w:name w:val="6828F2BF0315437999BDB8697B3D7A48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20">
    <w:name w:val="855FC1AAAE2B40A8BFAA750E11BE2EE0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20">
    <w:name w:val="CE97A9EDD2B246EF97863F4D8A4ED165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20">
    <w:name w:val="9DAE43CBB5094612B218056365381C47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20">
    <w:name w:val="FC97EADCF8A9491580E709A84EFC128E20"/>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5E1DA67A45B42F0A59536544038AB96">
    <w:name w:val="F5E1DA67A45B42F0A59536544038AB96"/>
    <w:rsid w:val="009420C5"/>
  </w:style>
  <w:style w:type="paragraph" w:customStyle="1" w:styleId="2A87E4B482094470B975BB732C4860DD">
    <w:name w:val="2A87E4B482094470B975BB732C4860DD"/>
    <w:rsid w:val="009420C5"/>
  </w:style>
  <w:style w:type="paragraph" w:customStyle="1" w:styleId="12EF8F7337E34EA8BB36BE1B25D1302E">
    <w:name w:val="12EF8F7337E34EA8BB36BE1B25D1302E"/>
    <w:rsid w:val="009420C5"/>
  </w:style>
  <w:style w:type="paragraph" w:customStyle="1" w:styleId="83D0A8E9A8E440A7BD34446132811193">
    <w:name w:val="83D0A8E9A8E440A7BD34446132811193"/>
    <w:rsid w:val="009420C5"/>
  </w:style>
  <w:style w:type="paragraph" w:customStyle="1" w:styleId="B60C1262240F4E22981DEE68AEF26AE349">
    <w:name w:val="B60C1262240F4E22981DEE68AEF26AE349"/>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0">
    <w:name w:val="CAA98DACC36E4F519F24F40CD4893DEC10"/>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0">
    <w:name w:val="389ACCE23E594A439C7A5A097E1AFB4610"/>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10">
    <w:name w:val="AE5DA834E1AB4F34AE009E2F3808AC3610"/>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10">
    <w:name w:val="AF510B07F2F04CDD95D1246D40BD940410"/>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10">
    <w:name w:val="C7ADBF9D5D6E4D1F81FF0CE787B93CAA10"/>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10">
    <w:name w:val="37885D9EE2774A14B4D26908676D408710"/>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10">
    <w:name w:val="A267DBAEFBB743DD97F661B90FE013BD10"/>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10">
    <w:name w:val="A4F2E941AC80453599C52E65CAE55D4910"/>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10">
    <w:name w:val="6F1B9D7403A54002BD285C37BCD3F34A10"/>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10">
    <w:name w:val="DCE110D43D8B47BE9991CC9A3FCA22A910"/>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10">
    <w:name w:val="04B22339E2B74D5DA1E1C1313259B82310"/>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10">
    <w:name w:val="37D3C72E826E4610A8D813119B9FC27810"/>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10">
    <w:name w:val="08E39CE1A951487A979543F3E95A753C10"/>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10">
    <w:name w:val="0B2EA9B1270B46D190B4CCFAF896131E10"/>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10">
    <w:name w:val="FD570D55E3EB4DB1A2ACFE45A3EA098710"/>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10">
    <w:name w:val="5702A847AF8E46728BDE048E5A0EC61D10"/>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12">
    <w:name w:val="634A8DF93F0045A586CD144B79E3B5CF1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3">
    <w:name w:val="C5EC4A4446CD4652A8DE7DA924AA6D0D3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0D651CF90CB4F9A9FE3D6019C48999C">
    <w:name w:val="F0D651CF90CB4F9A9FE3D6019C48999C"/>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21">
    <w:name w:val="D79374D7579140378BFB092619990E4E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468BC3A09C848F09BBE2499FD13CD4935">
    <w:name w:val="3468BC3A09C848F09BBE2499FD13CD493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DA2FEBF0D384B7CAAD7516FEE8FB64235">
    <w:name w:val="BDA2FEBF0D384B7CAAD7516FEE8FB64235"/>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23">
    <w:name w:val="A346062B147440C8884CE79923F07D6B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23">
    <w:name w:val="B0C7531CCB4844C58633B0EE027252D1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5E1DA67A45B42F0A59536544038AB961">
    <w:name w:val="F5E1DA67A45B42F0A59536544038AB96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A87E4B482094470B975BB732C4860DD1">
    <w:name w:val="2A87E4B482094470B975BB732C4860DD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8">
    <w:name w:val="504BC147144947E0B55BD84F3099479A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8">
    <w:name w:val="7A71533C82B74412A696BCDC9AED888B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7">
    <w:name w:val="C0143A5CE8E84FA9A326762E37D35034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7">
    <w:name w:val="3D03530ED88248CFB408DD1172DFD07027"/>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1">
    <w:name w:val="E52744D0C4BC45D9808FF254255A56D8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3">
    <w:name w:val="552E892332BF42DDAED68D41C86F48542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1">
    <w:name w:val="819F8AD7F35147AD85BB871ECC85B8D4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1">
    <w:name w:val="A4C8D417191D4B0CBBA11BBEEE253C83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1">
    <w:name w:val="CE8B7DC3275A4CBDA0996F4D14CDEDD5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21">
    <w:name w:val="6828F2BF0315437999BDB8697B3D7A48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21">
    <w:name w:val="855FC1AAAE2B40A8BFAA750E11BE2EE0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21">
    <w:name w:val="CE97A9EDD2B246EF97863F4D8A4ED165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21">
    <w:name w:val="9DAE43CBB5094612B218056365381C47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21">
    <w:name w:val="FC97EADCF8A9491580E709A84EFC128E2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0">
    <w:name w:val="B60C1262240F4E22981DEE68AEF26AE350"/>
    <w:rsid w:val="009420C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1">
    <w:name w:val="CAA98DACC36E4F519F24F40CD4893DEC11"/>
    <w:rsid w:val="009420C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1">
    <w:name w:val="389ACCE23E594A439C7A5A097E1AFB4611"/>
    <w:rsid w:val="009420C5"/>
    <w:pPr>
      <w:spacing w:after="120"/>
      <w:jc w:val="both"/>
    </w:pPr>
    <w:rPr>
      <w:rFonts w:ascii="Times New Roman" w:eastAsiaTheme="minorHAnsi" w:hAnsi="Times New Roman" w:cs="Times New Roman"/>
      <w:sz w:val="20"/>
      <w:szCs w:val="24"/>
      <w:lang w:eastAsia="en-US"/>
    </w:rPr>
  </w:style>
  <w:style w:type="paragraph" w:customStyle="1" w:styleId="AE5DA834E1AB4F34AE009E2F3808AC3611">
    <w:name w:val="AE5DA834E1AB4F34AE009E2F3808AC3611"/>
    <w:rsid w:val="009420C5"/>
    <w:pPr>
      <w:spacing w:after="120"/>
      <w:jc w:val="both"/>
    </w:pPr>
    <w:rPr>
      <w:rFonts w:ascii="Times New Roman" w:eastAsiaTheme="minorHAnsi" w:hAnsi="Times New Roman" w:cs="Times New Roman"/>
      <w:sz w:val="20"/>
      <w:szCs w:val="24"/>
      <w:lang w:eastAsia="en-US"/>
    </w:rPr>
  </w:style>
  <w:style w:type="paragraph" w:customStyle="1" w:styleId="AF510B07F2F04CDD95D1246D40BD940411">
    <w:name w:val="AF510B07F2F04CDD95D1246D40BD940411"/>
    <w:rsid w:val="009420C5"/>
    <w:pPr>
      <w:spacing w:after="120"/>
      <w:jc w:val="both"/>
    </w:pPr>
    <w:rPr>
      <w:rFonts w:ascii="Times New Roman" w:eastAsiaTheme="minorHAnsi" w:hAnsi="Times New Roman" w:cs="Times New Roman"/>
      <w:sz w:val="20"/>
      <w:szCs w:val="24"/>
      <w:lang w:eastAsia="en-US"/>
    </w:rPr>
  </w:style>
  <w:style w:type="paragraph" w:customStyle="1" w:styleId="C7ADBF9D5D6E4D1F81FF0CE787B93CAA11">
    <w:name w:val="C7ADBF9D5D6E4D1F81FF0CE787B93CAA11"/>
    <w:rsid w:val="009420C5"/>
    <w:pPr>
      <w:spacing w:after="120"/>
      <w:jc w:val="both"/>
    </w:pPr>
    <w:rPr>
      <w:rFonts w:ascii="Times New Roman" w:eastAsiaTheme="minorHAnsi" w:hAnsi="Times New Roman" w:cs="Times New Roman"/>
      <w:sz w:val="20"/>
      <w:szCs w:val="24"/>
      <w:lang w:eastAsia="en-US"/>
    </w:rPr>
  </w:style>
  <w:style w:type="paragraph" w:customStyle="1" w:styleId="37885D9EE2774A14B4D26908676D408711">
    <w:name w:val="37885D9EE2774A14B4D26908676D408711"/>
    <w:rsid w:val="009420C5"/>
    <w:pPr>
      <w:spacing w:after="120"/>
      <w:jc w:val="both"/>
    </w:pPr>
    <w:rPr>
      <w:rFonts w:ascii="Times New Roman" w:eastAsiaTheme="minorHAnsi" w:hAnsi="Times New Roman" w:cs="Times New Roman"/>
      <w:sz w:val="20"/>
      <w:szCs w:val="24"/>
      <w:lang w:eastAsia="en-US"/>
    </w:rPr>
  </w:style>
  <w:style w:type="paragraph" w:customStyle="1" w:styleId="A267DBAEFBB743DD97F661B90FE013BD11">
    <w:name w:val="A267DBAEFBB743DD97F661B90FE013BD11"/>
    <w:rsid w:val="009420C5"/>
    <w:pPr>
      <w:spacing w:after="120"/>
      <w:jc w:val="both"/>
    </w:pPr>
    <w:rPr>
      <w:rFonts w:ascii="Times New Roman" w:eastAsiaTheme="minorHAnsi" w:hAnsi="Times New Roman" w:cs="Times New Roman"/>
      <w:sz w:val="20"/>
      <w:szCs w:val="24"/>
      <w:lang w:eastAsia="en-US"/>
    </w:rPr>
  </w:style>
  <w:style w:type="paragraph" w:customStyle="1" w:styleId="A4F2E941AC80453599C52E65CAE55D4911">
    <w:name w:val="A4F2E941AC80453599C52E65CAE55D4911"/>
    <w:rsid w:val="009420C5"/>
    <w:pPr>
      <w:spacing w:after="120"/>
      <w:jc w:val="both"/>
    </w:pPr>
    <w:rPr>
      <w:rFonts w:ascii="Times New Roman" w:eastAsiaTheme="minorHAnsi" w:hAnsi="Times New Roman" w:cs="Times New Roman"/>
      <w:sz w:val="20"/>
      <w:szCs w:val="24"/>
      <w:lang w:eastAsia="en-US"/>
    </w:rPr>
  </w:style>
  <w:style w:type="paragraph" w:customStyle="1" w:styleId="6F1B9D7403A54002BD285C37BCD3F34A11">
    <w:name w:val="6F1B9D7403A54002BD285C37BCD3F34A11"/>
    <w:rsid w:val="009420C5"/>
    <w:pPr>
      <w:spacing w:after="120"/>
      <w:jc w:val="both"/>
    </w:pPr>
    <w:rPr>
      <w:rFonts w:ascii="Times New Roman" w:eastAsiaTheme="minorHAnsi" w:hAnsi="Times New Roman" w:cs="Times New Roman"/>
      <w:sz w:val="20"/>
      <w:szCs w:val="24"/>
      <w:lang w:eastAsia="en-US"/>
    </w:rPr>
  </w:style>
  <w:style w:type="paragraph" w:customStyle="1" w:styleId="DCE110D43D8B47BE9991CC9A3FCA22A911">
    <w:name w:val="DCE110D43D8B47BE9991CC9A3FCA22A911"/>
    <w:rsid w:val="009420C5"/>
    <w:pPr>
      <w:spacing w:after="120"/>
      <w:jc w:val="both"/>
    </w:pPr>
    <w:rPr>
      <w:rFonts w:ascii="Times New Roman" w:eastAsiaTheme="minorHAnsi" w:hAnsi="Times New Roman" w:cs="Times New Roman"/>
      <w:sz w:val="20"/>
      <w:szCs w:val="24"/>
      <w:lang w:eastAsia="en-US"/>
    </w:rPr>
  </w:style>
  <w:style w:type="paragraph" w:customStyle="1" w:styleId="04B22339E2B74D5DA1E1C1313259B82311">
    <w:name w:val="04B22339E2B74D5DA1E1C1313259B82311"/>
    <w:rsid w:val="009420C5"/>
    <w:pPr>
      <w:spacing w:after="120"/>
      <w:jc w:val="both"/>
    </w:pPr>
    <w:rPr>
      <w:rFonts w:ascii="Times New Roman" w:eastAsiaTheme="minorHAnsi" w:hAnsi="Times New Roman" w:cs="Times New Roman"/>
      <w:sz w:val="20"/>
      <w:szCs w:val="24"/>
      <w:lang w:eastAsia="en-US"/>
    </w:rPr>
  </w:style>
  <w:style w:type="paragraph" w:customStyle="1" w:styleId="37D3C72E826E4610A8D813119B9FC27811">
    <w:name w:val="37D3C72E826E4610A8D813119B9FC27811"/>
    <w:rsid w:val="009420C5"/>
    <w:pPr>
      <w:spacing w:after="120"/>
      <w:jc w:val="both"/>
    </w:pPr>
    <w:rPr>
      <w:rFonts w:ascii="Times New Roman" w:eastAsiaTheme="minorHAnsi" w:hAnsi="Times New Roman" w:cs="Times New Roman"/>
      <w:sz w:val="20"/>
      <w:szCs w:val="24"/>
      <w:lang w:eastAsia="en-US"/>
    </w:rPr>
  </w:style>
  <w:style w:type="paragraph" w:customStyle="1" w:styleId="08E39CE1A951487A979543F3E95A753C11">
    <w:name w:val="08E39CE1A951487A979543F3E95A753C11"/>
    <w:rsid w:val="009420C5"/>
    <w:pPr>
      <w:spacing w:after="120"/>
      <w:jc w:val="both"/>
    </w:pPr>
    <w:rPr>
      <w:rFonts w:ascii="Times New Roman" w:eastAsiaTheme="minorHAnsi" w:hAnsi="Times New Roman" w:cs="Times New Roman"/>
      <w:sz w:val="20"/>
      <w:szCs w:val="24"/>
      <w:lang w:eastAsia="en-US"/>
    </w:rPr>
  </w:style>
  <w:style w:type="paragraph" w:customStyle="1" w:styleId="0B2EA9B1270B46D190B4CCFAF896131E11">
    <w:name w:val="0B2EA9B1270B46D190B4CCFAF896131E11"/>
    <w:rsid w:val="009420C5"/>
    <w:pPr>
      <w:spacing w:after="120"/>
      <w:jc w:val="both"/>
    </w:pPr>
    <w:rPr>
      <w:rFonts w:ascii="Times New Roman" w:eastAsiaTheme="minorHAnsi" w:hAnsi="Times New Roman" w:cs="Times New Roman"/>
      <w:sz w:val="20"/>
      <w:szCs w:val="24"/>
      <w:lang w:eastAsia="en-US"/>
    </w:rPr>
  </w:style>
  <w:style w:type="paragraph" w:customStyle="1" w:styleId="FD570D55E3EB4DB1A2ACFE45A3EA098711">
    <w:name w:val="FD570D55E3EB4DB1A2ACFE45A3EA098711"/>
    <w:rsid w:val="009420C5"/>
    <w:pPr>
      <w:spacing w:after="120"/>
      <w:jc w:val="both"/>
    </w:pPr>
    <w:rPr>
      <w:rFonts w:ascii="Times New Roman" w:eastAsiaTheme="minorHAnsi" w:hAnsi="Times New Roman" w:cs="Times New Roman"/>
      <w:sz w:val="20"/>
      <w:szCs w:val="24"/>
      <w:lang w:eastAsia="en-US"/>
    </w:rPr>
  </w:style>
  <w:style w:type="paragraph" w:customStyle="1" w:styleId="5702A847AF8E46728BDE048E5A0EC61D11">
    <w:name w:val="5702A847AF8E46728BDE048E5A0EC61D11"/>
    <w:rsid w:val="009420C5"/>
    <w:pPr>
      <w:spacing w:after="120"/>
      <w:jc w:val="both"/>
    </w:pPr>
    <w:rPr>
      <w:rFonts w:ascii="Times New Roman" w:eastAsiaTheme="minorHAnsi" w:hAnsi="Times New Roman" w:cs="Times New Roman"/>
      <w:sz w:val="20"/>
      <w:szCs w:val="24"/>
      <w:lang w:eastAsia="en-US"/>
    </w:rPr>
  </w:style>
  <w:style w:type="paragraph" w:customStyle="1" w:styleId="634A8DF93F0045A586CD144B79E3B5CF13">
    <w:name w:val="634A8DF93F0045A586CD144B79E3B5CF13"/>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4">
    <w:name w:val="C5EC4A4446CD4652A8DE7DA924AA6D0D3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0D651CF90CB4F9A9FE3D6019C48999C1">
    <w:name w:val="F0D651CF90CB4F9A9FE3D6019C48999C1"/>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79374D7579140378BFB092619990E4E22">
    <w:name w:val="D79374D7579140378BFB092619990E4E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346062B147440C8884CE79923F07D6B24">
    <w:name w:val="A346062B147440C8884CE79923F07D6B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C7531CCB4844C58633B0EE027252D124">
    <w:name w:val="B0C7531CCB4844C58633B0EE027252D1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5E1DA67A45B42F0A59536544038AB962">
    <w:name w:val="F5E1DA67A45B42F0A59536544038AB96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A87E4B482094470B975BB732C4860DD2">
    <w:name w:val="2A87E4B482094470B975BB732C4860DD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29">
    <w:name w:val="504BC147144947E0B55BD84F3099479A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29">
    <w:name w:val="7A71533C82B74412A696BCDC9AED888B29"/>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8">
    <w:name w:val="C0143A5CE8E84FA9A326762E37D35034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8">
    <w:name w:val="3D03530ED88248CFB408DD1172DFD07028"/>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2">
    <w:name w:val="E52744D0C4BC45D9808FF254255A56D8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4">
    <w:name w:val="552E892332BF42DDAED68D41C86F485424"/>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2">
    <w:name w:val="819F8AD7F35147AD85BB871ECC85B8D4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2">
    <w:name w:val="A4C8D417191D4B0CBBA11BBEEE253C83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2">
    <w:name w:val="CE8B7DC3275A4CBDA0996F4D14CDEDD5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28F2BF0315437999BDB8697B3D7A4822">
    <w:name w:val="6828F2BF0315437999BDB8697B3D7A48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55FC1AAAE2B40A8BFAA750E11BE2EE022">
    <w:name w:val="855FC1AAAE2B40A8BFAA750E11BE2EE0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97A9EDD2B246EF97863F4D8A4ED16522">
    <w:name w:val="CE97A9EDD2B246EF97863F4D8A4ED165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DAE43CBB5094612B218056365381C4722">
    <w:name w:val="9DAE43CBB5094612B218056365381C47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C97EADCF8A9491580E709A84EFC128E22">
    <w:name w:val="FC97EADCF8A9491580E709A84EFC128E22"/>
    <w:rsid w:val="009420C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6176CFCA1CC4E2582907A11924692DA">
    <w:name w:val="F6176CFCA1CC4E2582907A11924692DA"/>
    <w:rsid w:val="00BD7176"/>
  </w:style>
  <w:style w:type="paragraph" w:customStyle="1" w:styleId="E4839B7E796340C1959DC4516529F6FC">
    <w:name w:val="E4839B7E796340C1959DC4516529F6FC"/>
    <w:rsid w:val="00BD7176"/>
  </w:style>
  <w:style w:type="paragraph" w:customStyle="1" w:styleId="3AD8BB540EB34324A786700E87D77EFA">
    <w:name w:val="3AD8BB540EB34324A786700E87D77EFA"/>
    <w:rsid w:val="00BD7176"/>
  </w:style>
  <w:style w:type="paragraph" w:customStyle="1" w:styleId="58A5B2445A2C4107ADB30F30B1C054CE">
    <w:name w:val="58A5B2445A2C4107ADB30F30B1C054CE"/>
    <w:rsid w:val="00BD7176"/>
  </w:style>
  <w:style w:type="paragraph" w:customStyle="1" w:styleId="47AC70F92ACA41359F8A587B45951CB2">
    <w:name w:val="47AC70F92ACA41359F8A587B45951CB2"/>
    <w:rsid w:val="00BD7176"/>
  </w:style>
  <w:style w:type="paragraph" w:customStyle="1" w:styleId="D51FD2554A0F47368F28D53EC83C86BE">
    <w:name w:val="D51FD2554A0F47368F28D53EC83C86BE"/>
    <w:rsid w:val="00BD7176"/>
  </w:style>
  <w:style w:type="paragraph" w:customStyle="1" w:styleId="51AFCA23D4D243A89E2EE37C439A7419">
    <w:name w:val="51AFCA23D4D243A89E2EE37C439A7419"/>
    <w:rsid w:val="00BD7176"/>
  </w:style>
  <w:style w:type="paragraph" w:customStyle="1" w:styleId="5D0FF2F541C9435DA5350048C873EE4A">
    <w:name w:val="5D0FF2F541C9435DA5350048C873EE4A"/>
    <w:rsid w:val="00BD7176"/>
  </w:style>
  <w:style w:type="paragraph" w:customStyle="1" w:styleId="775F8581F1364972B69DC8876AD5340A">
    <w:name w:val="775F8581F1364972B69DC8876AD5340A"/>
    <w:rsid w:val="00BD7176"/>
  </w:style>
  <w:style w:type="paragraph" w:customStyle="1" w:styleId="844FB6FD3F3A49089D75C342881F7358">
    <w:name w:val="844FB6FD3F3A49089D75C342881F7358"/>
    <w:rsid w:val="00BD7176"/>
  </w:style>
  <w:style w:type="paragraph" w:customStyle="1" w:styleId="00E6DFB59ABD415C8D5D384FD4A32E6B">
    <w:name w:val="00E6DFB59ABD415C8D5D384FD4A32E6B"/>
    <w:rsid w:val="00BD7176"/>
  </w:style>
  <w:style w:type="paragraph" w:customStyle="1" w:styleId="C8F8D7C41065485D9F1DC9DCA6331B32">
    <w:name w:val="C8F8D7C41065485D9F1DC9DCA6331B32"/>
    <w:rsid w:val="00BD7176"/>
  </w:style>
  <w:style w:type="paragraph" w:customStyle="1" w:styleId="3E75A9C084A746428724133C1DA3DC97">
    <w:name w:val="3E75A9C084A746428724133C1DA3DC97"/>
    <w:rsid w:val="00BD7176"/>
  </w:style>
  <w:style w:type="paragraph" w:customStyle="1" w:styleId="AA871ED63B3A4C7FA433EBA13F77AB3B">
    <w:name w:val="AA871ED63B3A4C7FA433EBA13F77AB3B"/>
    <w:rsid w:val="00BD7176"/>
  </w:style>
  <w:style w:type="paragraph" w:customStyle="1" w:styleId="EE4BEC4A79DB4398898C0D254D0CA404">
    <w:name w:val="EE4BEC4A79DB4398898C0D254D0CA404"/>
    <w:rsid w:val="00BD7176"/>
  </w:style>
  <w:style w:type="paragraph" w:customStyle="1" w:styleId="992DF533113E4B728DBBA455921B048A">
    <w:name w:val="992DF533113E4B728DBBA455921B048A"/>
    <w:rsid w:val="00BD7176"/>
  </w:style>
  <w:style w:type="paragraph" w:customStyle="1" w:styleId="A707F937AD5744DE9C0C9D5E862E5B46">
    <w:name w:val="A707F937AD5744DE9C0C9D5E862E5B46"/>
    <w:rsid w:val="00BD7176"/>
  </w:style>
  <w:style w:type="paragraph" w:customStyle="1" w:styleId="FD462929C37A4897BBEDA9D4359F3AC1">
    <w:name w:val="FD462929C37A4897BBEDA9D4359F3AC1"/>
    <w:rsid w:val="00BD7176"/>
  </w:style>
  <w:style w:type="paragraph" w:customStyle="1" w:styleId="B60C1262240F4E22981DEE68AEF26AE351">
    <w:name w:val="B60C1262240F4E22981DEE68AEF26AE351"/>
    <w:rsid w:val="006078E6"/>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2">
    <w:name w:val="CAA98DACC36E4F519F24F40CD4893DEC12"/>
    <w:rsid w:val="006078E6"/>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2">
    <w:name w:val="389ACCE23E594A439C7A5A097E1AFB4612"/>
    <w:rsid w:val="006078E6"/>
    <w:pPr>
      <w:spacing w:after="120"/>
      <w:jc w:val="both"/>
    </w:pPr>
    <w:rPr>
      <w:rFonts w:ascii="Times New Roman" w:eastAsiaTheme="minorHAnsi" w:hAnsi="Times New Roman" w:cs="Times New Roman"/>
      <w:sz w:val="20"/>
      <w:szCs w:val="24"/>
      <w:lang w:eastAsia="en-US"/>
    </w:rPr>
  </w:style>
  <w:style w:type="paragraph" w:customStyle="1" w:styleId="AE5DA834E1AB4F34AE009E2F3808AC3612">
    <w:name w:val="AE5DA834E1AB4F34AE009E2F3808AC3612"/>
    <w:rsid w:val="006078E6"/>
    <w:pPr>
      <w:spacing w:after="120"/>
      <w:jc w:val="both"/>
    </w:pPr>
    <w:rPr>
      <w:rFonts w:ascii="Times New Roman" w:eastAsiaTheme="minorHAnsi" w:hAnsi="Times New Roman" w:cs="Times New Roman"/>
      <w:sz w:val="20"/>
      <w:szCs w:val="24"/>
      <w:lang w:eastAsia="en-US"/>
    </w:rPr>
  </w:style>
  <w:style w:type="paragraph" w:customStyle="1" w:styleId="AF510B07F2F04CDD95D1246D40BD940412">
    <w:name w:val="AF510B07F2F04CDD95D1246D40BD940412"/>
    <w:rsid w:val="006078E6"/>
    <w:pPr>
      <w:spacing w:after="120"/>
      <w:jc w:val="both"/>
    </w:pPr>
    <w:rPr>
      <w:rFonts w:ascii="Times New Roman" w:eastAsiaTheme="minorHAnsi" w:hAnsi="Times New Roman" w:cs="Times New Roman"/>
      <w:sz w:val="20"/>
      <w:szCs w:val="24"/>
      <w:lang w:eastAsia="en-US"/>
    </w:rPr>
  </w:style>
  <w:style w:type="paragraph" w:customStyle="1" w:styleId="C7ADBF9D5D6E4D1F81FF0CE787B93CAA12">
    <w:name w:val="C7ADBF9D5D6E4D1F81FF0CE787B93CAA12"/>
    <w:rsid w:val="006078E6"/>
    <w:pPr>
      <w:spacing w:after="120"/>
      <w:jc w:val="both"/>
    </w:pPr>
    <w:rPr>
      <w:rFonts w:ascii="Times New Roman" w:eastAsiaTheme="minorHAnsi" w:hAnsi="Times New Roman" w:cs="Times New Roman"/>
      <w:sz w:val="20"/>
      <w:szCs w:val="24"/>
      <w:lang w:eastAsia="en-US"/>
    </w:rPr>
  </w:style>
  <w:style w:type="paragraph" w:customStyle="1" w:styleId="37885D9EE2774A14B4D26908676D408712">
    <w:name w:val="37885D9EE2774A14B4D26908676D408712"/>
    <w:rsid w:val="006078E6"/>
    <w:pPr>
      <w:spacing w:after="120"/>
      <w:jc w:val="both"/>
    </w:pPr>
    <w:rPr>
      <w:rFonts w:ascii="Times New Roman" w:eastAsiaTheme="minorHAnsi" w:hAnsi="Times New Roman" w:cs="Times New Roman"/>
      <w:sz w:val="20"/>
      <w:szCs w:val="24"/>
      <w:lang w:eastAsia="en-US"/>
    </w:rPr>
  </w:style>
  <w:style w:type="paragraph" w:customStyle="1" w:styleId="A267DBAEFBB743DD97F661B90FE013BD12">
    <w:name w:val="A267DBAEFBB743DD97F661B90FE013BD12"/>
    <w:rsid w:val="006078E6"/>
    <w:pPr>
      <w:spacing w:after="120"/>
      <w:jc w:val="both"/>
    </w:pPr>
    <w:rPr>
      <w:rFonts w:ascii="Times New Roman" w:eastAsiaTheme="minorHAnsi" w:hAnsi="Times New Roman" w:cs="Times New Roman"/>
      <w:sz w:val="20"/>
      <w:szCs w:val="24"/>
      <w:lang w:eastAsia="en-US"/>
    </w:rPr>
  </w:style>
  <w:style w:type="paragraph" w:customStyle="1" w:styleId="A4F2E941AC80453599C52E65CAE55D4912">
    <w:name w:val="A4F2E941AC80453599C52E65CAE55D4912"/>
    <w:rsid w:val="006078E6"/>
    <w:pPr>
      <w:spacing w:after="120"/>
      <w:jc w:val="both"/>
    </w:pPr>
    <w:rPr>
      <w:rFonts w:ascii="Times New Roman" w:eastAsiaTheme="minorHAnsi" w:hAnsi="Times New Roman" w:cs="Times New Roman"/>
      <w:sz w:val="20"/>
      <w:szCs w:val="24"/>
      <w:lang w:eastAsia="en-US"/>
    </w:rPr>
  </w:style>
  <w:style w:type="paragraph" w:customStyle="1" w:styleId="6F1B9D7403A54002BD285C37BCD3F34A12">
    <w:name w:val="6F1B9D7403A54002BD285C37BCD3F34A12"/>
    <w:rsid w:val="006078E6"/>
    <w:pPr>
      <w:spacing w:after="120"/>
      <w:jc w:val="both"/>
    </w:pPr>
    <w:rPr>
      <w:rFonts w:ascii="Times New Roman" w:eastAsiaTheme="minorHAnsi" w:hAnsi="Times New Roman" w:cs="Times New Roman"/>
      <w:sz w:val="20"/>
      <w:szCs w:val="24"/>
      <w:lang w:eastAsia="en-US"/>
    </w:rPr>
  </w:style>
  <w:style w:type="paragraph" w:customStyle="1" w:styleId="DCE110D43D8B47BE9991CC9A3FCA22A912">
    <w:name w:val="DCE110D43D8B47BE9991CC9A3FCA22A912"/>
    <w:rsid w:val="006078E6"/>
    <w:pPr>
      <w:spacing w:after="120"/>
      <w:jc w:val="both"/>
    </w:pPr>
    <w:rPr>
      <w:rFonts w:ascii="Times New Roman" w:eastAsiaTheme="minorHAnsi" w:hAnsi="Times New Roman" w:cs="Times New Roman"/>
      <w:sz w:val="20"/>
      <w:szCs w:val="24"/>
      <w:lang w:eastAsia="en-US"/>
    </w:rPr>
  </w:style>
  <w:style w:type="paragraph" w:customStyle="1" w:styleId="04B22339E2B74D5DA1E1C1313259B82312">
    <w:name w:val="04B22339E2B74D5DA1E1C1313259B82312"/>
    <w:rsid w:val="006078E6"/>
    <w:pPr>
      <w:spacing w:after="120"/>
      <w:jc w:val="both"/>
    </w:pPr>
    <w:rPr>
      <w:rFonts w:ascii="Times New Roman" w:eastAsiaTheme="minorHAnsi" w:hAnsi="Times New Roman" w:cs="Times New Roman"/>
      <w:sz w:val="20"/>
      <w:szCs w:val="24"/>
      <w:lang w:eastAsia="en-US"/>
    </w:rPr>
  </w:style>
  <w:style w:type="paragraph" w:customStyle="1" w:styleId="37D3C72E826E4610A8D813119B9FC27812">
    <w:name w:val="37D3C72E826E4610A8D813119B9FC27812"/>
    <w:rsid w:val="006078E6"/>
    <w:pPr>
      <w:spacing w:after="120"/>
      <w:jc w:val="both"/>
    </w:pPr>
    <w:rPr>
      <w:rFonts w:ascii="Times New Roman" w:eastAsiaTheme="minorHAnsi" w:hAnsi="Times New Roman" w:cs="Times New Roman"/>
      <w:sz w:val="20"/>
      <w:szCs w:val="24"/>
      <w:lang w:eastAsia="en-US"/>
    </w:rPr>
  </w:style>
  <w:style w:type="paragraph" w:customStyle="1" w:styleId="08E39CE1A951487A979543F3E95A753C12">
    <w:name w:val="08E39CE1A951487A979543F3E95A753C12"/>
    <w:rsid w:val="006078E6"/>
    <w:pPr>
      <w:spacing w:after="120"/>
      <w:jc w:val="both"/>
    </w:pPr>
    <w:rPr>
      <w:rFonts w:ascii="Times New Roman" w:eastAsiaTheme="minorHAnsi" w:hAnsi="Times New Roman" w:cs="Times New Roman"/>
      <w:sz w:val="20"/>
      <w:szCs w:val="24"/>
      <w:lang w:eastAsia="en-US"/>
    </w:rPr>
  </w:style>
  <w:style w:type="paragraph" w:customStyle="1" w:styleId="0B2EA9B1270B46D190B4CCFAF896131E12">
    <w:name w:val="0B2EA9B1270B46D190B4CCFAF896131E12"/>
    <w:rsid w:val="006078E6"/>
    <w:pPr>
      <w:spacing w:after="120"/>
      <w:jc w:val="both"/>
    </w:pPr>
    <w:rPr>
      <w:rFonts w:ascii="Times New Roman" w:eastAsiaTheme="minorHAnsi" w:hAnsi="Times New Roman" w:cs="Times New Roman"/>
      <w:sz w:val="20"/>
      <w:szCs w:val="24"/>
      <w:lang w:eastAsia="en-US"/>
    </w:rPr>
  </w:style>
  <w:style w:type="paragraph" w:customStyle="1" w:styleId="FD570D55E3EB4DB1A2ACFE45A3EA098712">
    <w:name w:val="FD570D55E3EB4DB1A2ACFE45A3EA098712"/>
    <w:rsid w:val="006078E6"/>
    <w:pPr>
      <w:spacing w:after="120"/>
      <w:jc w:val="both"/>
    </w:pPr>
    <w:rPr>
      <w:rFonts w:ascii="Times New Roman" w:eastAsiaTheme="minorHAnsi" w:hAnsi="Times New Roman" w:cs="Times New Roman"/>
      <w:sz w:val="20"/>
      <w:szCs w:val="24"/>
      <w:lang w:eastAsia="en-US"/>
    </w:rPr>
  </w:style>
  <w:style w:type="paragraph" w:customStyle="1" w:styleId="5702A847AF8E46728BDE048E5A0EC61D12">
    <w:name w:val="5702A847AF8E46728BDE048E5A0EC61D12"/>
    <w:rsid w:val="006078E6"/>
    <w:pPr>
      <w:spacing w:after="120"/>
      <w:jc w:val="both"/>
    </w:pPr>
    <w:rPr>
      <w:rFonts w:ascii="Times New Roman" w:eastAsiaTheme="minorHAnsi" w:hAnsi="Times New Roman" w:cs="Times New Roman"/>
      <w:sz w:val="20"/>
      <w:szCs w:val="24"/>
      <w:lang w:eastAsia="en-US"/>
    </w:rPr>
  </w:style>
  <w:style w:type="paragraph" w:customStyle="1" w:styleId="634A8DF93F0045A586CD144B79E3B5CF14">
    <w:name w:val="634A8DF93F0045A586CD144B79E3B5CF14"/>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5">
    <w:name w:val="C5EC4A4446CD4652A8DE7DA924AA6D0D35"/>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1">
    <w:name w:val="51AFCA23D4D243A89E2EE37C439A74191"/>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1">
    <w:name w:val="5D0FF2F541C9435DA5350048C873EE4A1"/>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1">
    <w:name w:val="775F8581F1364972B69DC8876AD5340A1"/>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1">
    <w:name w:val="844FB6FD3F3A49089D75C342881F73581"/>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1">
    <w:name w:val="00E6DFB59ABD415C8D5D384FD4A32E6B1"/>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1">
    <w:name w:val="C8F8D7C41065485D9F1DC9DCA6331B321"/>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2">
    <w:name w:val="B60C1262240F4E22981DEE68AEF26AE352"/>
    <w:rsid w:val="006078E6"/>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3">
    <w:name w:val="CAA98DACC36E4F519F24F40CD4893DEC13"/>
    <w:rsid w:val="006078E6"/>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3">
    <w:name w:val="389ACCE23E594A439C7A5A097E1AFB4613"/>
    <w:rsid w:val="006078E6"/>
    <w:pPr>
      <w:spacing w:after="120"/>
      <w:jc w:val="both"/>
    </w:pPr>
    <w:rPr>
      <w:rFonts w:ascii="Times New Roman" w:eastAsiaTheme="minorHAnsi" w:hAnsi="Times New Roman" w:cs="Times New Roman"/>
      <w:sz w:val="20"/>
      <w:szCs w:val="24"/>
      <w:lang w:eastAsia="en-US"/>
    </w:rPr>
  </w:style>
  <w:style w:type="paragraph" w:customStyle="1" w:styleId="AE5DA834E1AB4F34AE009E2F3808AC3613">
    <w:name w:val="AE5DA834E1AB4F34AE009E2F3808AC3613"/>
    <w:rsid w:val="006078E6"/>
    <w:pPr>
      <w:spacing w:after="120"/>
      <w:jc w:val="both"/>
    </w:pPr>
    <w:rPr>
      <w:rFonts w:ascii="Times New Roman" w:eastAsiaTheme="minorHAnsi" w:hAnsi="Times New Roman" w:cs="Times New Roman"/>
      <w:sz w:val="20"/>
      <w:szCs w:val="24"/>
      <w:lang w:eastAsia="en-US"/>
    </w:rPr>
  </w:style>
  <w:style w:type="paragraph" w:customStyle="1" w:styleId="AF510B07F2F04CDD95D1246D40BD940413">
    <w:name w:val="AF510B07F2F04CDD95D1246D40BD940413"/>
    <w:rsid w:val="006078E6"/>
    <w:pPr>
      <w:spacing w:after="120"/>
      <w:jc w:val="both"/>
    </w:pPr>
    <w:rPr>
      <w:rFonts w:ascii="Times New Roman" w:eastAsiaTheme="minorHAnsi" w:hAnsi="Times New Roman" w:cs="Times New Roman"/>
      <w:sz w:val="20"/>
      <w:szCs w:val="24"/>
      <w:lang w:eastAsia="en-US"/>
    </w:rPr>
  </w:style>
  <w:style w:type="paragraph" w:customStyle="1" w:styleId="C7ADBF9D5D6E4D1F81FF0CE787B93CAA13">
    <w:name w:val="C7ADBF9D5D6E4D1F81FF0CE787B93CAA13"/>
    <w:rsid w:val="006078E6"/>
    <w:pPr>
      <w:spacing w:after="120"/>
      <w:jc w:val="both"/>
    </w:pPr>
    <w:rPr>
      <w:rFonts w:ascii="Times New Roman" w:eastAsiaTheme="minorHAnsi" w:hAnsi="Times New Roman" w:cs="Times New Roman"/>
      <w:sz w:val="20"/>
      <w:szCs w:val="24"/>
      <w:lang w:eastAsia="en-US"/>
    </w:rPr>
  </w:style>
  <w:style w:type="paragraph" w:customStyle="1" w:styleId="37885D9EE2774A14B4D26908676D408713">
    <w:name w:val="37885D9EE2774A14B4D26908676D408713"/>
    <w:rsid w:val="006078E6"/>
    <w:pPr>
      <w:spacing w:after="120"/>
      <w:jc w:val="both"/>
    </w:pPr>
    <w:rPr>
      <w:rFonts w:ascii="Times New Roman" w:eastAsiaTheme="minorHAnsi" w:hAnsi="Times New Roman" w:cs="Times New Roman"/>
      <w:sz w:val="20"/>
      <w:szCs w:val="24"/>
      <w:lang w:eastAsia="en-US"/>
    </w:rPr>
  </w:style>
  <w:style w:type="paragraph" w:customStyle="1" w:styleId="A267DBAEFBB743DD97F661B90FE013BD13">
    <w:name w:val="A267DBAEFBB743DD97F661B90FE013BD13"/>
    <w:rsid w:val="006078E6"/>
    <w:pPr>
      <w:spacing w:after="120"/>
      <w:jc w:val="both"/>
    </w:pPr>
    <w:rPr>
      <w:rFonts w:ascii="Times New Roman" w:eastAsiaTheme="minorHAnsi" w:hAnsi="Times New Roman" w:cs="Times New Roman"/>
      <w:sz w:val="20"/>
      <w:szCs w:val="24"/>
      <w:lang w:eastAsia="en-US"/>
    </w:rPr>
  </w:style>
  <w:style w:type="paragraph" w:customStyle="1" w:styleId="A4F2E941AC80453599C52E65CAE55D4913">
    <w:name w:val="A4F2E941AC80453599C52E65CAE55D4913"/>
    <w:rsid w:val="006078E6"/>
    <w:pPr>
      <w:spacing w:after="120"/>
      <w:jc w:val="both"/>
    </w:pPr>
    <w:rPr>
      <w:rFonts w:ascii="Times New Roman" w:eastAsiaTheme="minorHAnsi" w:hAnsi="Times New Roman" w:cs="Times New Roman"/>
      <w:sz w:val="20"/>
      <w:szCs w:val="24"/>
      <w:lang w:eastAsia="en-US"/>
    </w:rPr>
  </w:style>
  <w:style w:type="paragraph" w:customStyle="1" w:styleId="6F1B9D7403A54002BD285C37BCD3F34A13">
    <w:name w:val="6F1B9D7403A54002BD285C37BCD3F34A13"/>
    <w:rsid w:val="006078E6"/>
    <w:pPr>
      <w:spacing w:after="120"/>
      <w:jc w:val="both"/>
    </w:pPr>
    <w:rPr>
      <w:rFonts w:ascii="Times New Roman" w:eastAsiaTheme="minorHAnsi" w:hAnsi="Times New Roman" w:cs="Times New Roman"/>
      <w:sz w:val="20"/>
      <w:szCs w:val="24"/>
      <w:lang w:eastAsia="en-US"/>
    </w:rPr>
  </w:style>
  <w:style w:type="paragraph" w:customStyle="1" w:styleId="DCE110D43D8B47BE9991CC9A3FCA22A913">
    <w:name w:val="DCE110D43D8B47BE9991CC9A3FCA22A913"/>
    <w:rsid w:val="006078E6"/>
    <w:pPr>
      <w:spacing w:after="120"/>
      <w:jc w:val="both"/>
    </w:pPr>
    <w:rPr>
      <w:rFonts w:ascii="Times New Roman" w:eastAsiaTheme="minorHAnsi" w:hAnsi="Times New Roman" w:cs="Times New Roman"/>
      <w:sz w:val="20"/>
      <w:szCs w:val="24"/>
      <w:lang w:eastAsia="en-US"/>
    </w:rPr>
  </w:style>
  <w:style w:type="paragraph" w:customStyle="1" w:styleId="04B22339E2B74D5DA1E1C1313259B82313">
    <w:name w:val="04B22339E2B74D5DA1E1C1313259B82313"/>
    <w:rsid w:val="006078E6"/>
    <w:pPr>
      <w:spacing w:after="120"/>
      <w:jc w:val="both"/>
    </w:pPr>
    <w:rPr>
      <w:rFonts w:ascii="Times New Roman" w:eastAsiaTheme="minorHAnsi" w:hAnsi="Times New Roman" w:cs="Times New Roman"/>
      <w:sz w:val="20"/>
      <w:szCs w:val="24"/>
      <w:lang w:eastAsia="en-US"/>
    </w:rPr>
  </w:style>
  <w:style w:type="paragraph" w:customStyle="1" w:styleId="37D3C72E826E4610A8D813119B9FC27813">
    <w:name w:val="37D3C72E826E4610A8D813119B9FC27813"/>
    <w:rsid w:val="006078E6"/>
    <w:pPr>
      <w:spacing w:after="120"/>
      <w:jc w:val="both"/>
    </w:pPr>
    <w:rPr>
      <w:rFonts w:ascii="Times New Roman" w:eastAsiaTheme="minorHAnsi" w:hAnsi="Times New Roman" w:cs="Times New Roman"/>
      <w:sz w:val="20"/>
      <w:szCs w:val="24"/>
      <w:lang w:eastAsia="en-US"/>
    </w:rPr>
  </w:style>
  <w:style w:type="paragraph" w:customStyle="1" w:styleId="08E39CE1A951487A979543F3E95A753C13">
    <w:name w:val="08E39CE1A951487A979543F3E95A753C13"/>
    <w:rsid w:val="006078E6"/>
    <w:pPr>
      <w:spacing w:after="120"/>
      <w:jc w:val="both"/>
    </w:pPr>
    <w:rPr>
      <w:rFonts w:ascii="Times New Roman" w:eastAsiaTheme="minorHAnsi" w:hAnsi="Times New Roman" w:cs="Times New Roman"/>
      <w:sz w:val="20"/>
      <w:szCs w:val="24"/>
      <w:lang w:eastAsia="en-US"/>
    </w:rPr>
  </w:style>
  <w:style w:type="paragraph" w:customStyle="1" w:styleId="0B2EA9B1270B46D190B4CCFAF896131E13">
    <w:name w:val="0B2EA9B1270B46D190B4CCFAF896131E13"/>
    <w:rsid w:val="006078E6"/>
    <w:pPr>
      <w:spacing w:after="120"/>
      <w:jc w:val="both"/>
    </w:pPr>
    <w:rPr>
      <w:rFonts w:ascii="Times New Roman" w:eastAsiaTheme="minorHAnsi" w:hAnsi="Times New Roman" w:cs="Times New Roman"/>
      <w:sz w:val="20"/>
      <w:szCs w:val="24"/>
      <w:lang w:eastAsia="en-US"/>
    </w:rPr>
  </w:style>
  <w:style w:type="paragraph" w:customStyle="1" w:styleId="FD570D55E3EB4DB1A2ACFE45A3EA098713">
    <w:name w:val="FD570D55E3EB4DB1A2ACFE45A3EA098713"/>
    <w:rsid w:val="006078E6"/>
    <w:pPr>
      <w:spacing w:after="120"/>
      <w:jc w:val="both"/>
    </w:pPr>
    <w:rPr>
      <w:rFonts w:ascii="Times New Roman" w:eastAsiaTheme="minorHAnsi" w:hAnsi="Times New Roman" w:cs="Times New Roman"/>
      <w:sz w:val="20"/>
      <w:szCs w:val="24"/>
      <w:lang w:eastAsia="en-US"/>
    </w:rPr>
  </w:style>
  <w:style w:type="paragraph" w:customStyle="1" w:styleId="5702A847AF8E46728BDE048E5A0EC61D13">
    <w:name w:val="5702A847AF8E46728BDE048E5A0EC61D13"/>
    <w:rsid w:val="006078E6"/>
    <w:pPr>
      <w:spacing w:after="120"/>
      <w:jc w:val="both"/>
    </w:pPr>
    <w:rPr>
      <w:rFonts w:ascii="Times New Roman" w:eastAsiaTheme="minorHAnsi" w:hAnsi="Times New Roman" w:cs="Times New Roman"/>
      <w:sz w:val="20"/>
      <w:szCs w:val="24"/>
      <w:lang w:eastAsia="en-US"/>
    </w:rPr>
  </w:style>
  <w:style w:type="paragraph" w:customStyle="1" w:styleId="634A8DF93F0045A586CD144B79E3B5CF15">
    <w:name w:val="634A8DF93F0045A586CD144B79E3B5CF15"/>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6">
    <w:name w:val="C5EC4A4446CD4652A8DE7DA924AA6D0D36"/>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2">
    <w:name w:val="51AFCA23D4D243A89E2EE37C439A74192"/>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2">
    <w:name w:val="5D0FF2F541C9435DA5350048C873EE4A2"/>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2">
    <w:name w:val="775F8581F1364972B69DC8876AD5340A2"/>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2">
    <w:name w:val="844FB6FD3F3A49089D75C342881F73582"/>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2">
    <w:name w:val="00E6DFB59ABD415C8D5D384FD4A32E6B2"/>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2">
    <w:name w:val="C8F8D7C41065485D9F1DC9DCA6331B322"/>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3">
    <w:name w:val="B60C1262240F4E22981DEE68AEF26AE353"/>
    <w:rsid w:val="006078E6"/>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4">
    <w:name w:val="CAA98DACC36E4F519F24F40CD4893DEC14"/>
    <w:rsid w:val="006078E6"/>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4">
    <w:name w:val="389ACCE23E594A439C7A5A097E1AFB4614"/>
    <w:rsid w:val="006078E6"/>
    <w:pPr>
      <w:spacing w:after="120"/>
      <w:jc w:val="both"/>
    </w:pPr>
    <w:rPr>
      <w:rFonts w:ascii="Times New Roman" w:eastAsiaTheme="minorHAnsi" w:hAnsi="Times New Roman" w:cs="Times New Roman"/>
      <w:sz w:val="20"/>
      <w:szCs w:val="24"/>
      <w:lang w:eastAsia="en-US"/>
    </w:rPr>
  </w:style>
  <w:style w:type="paragraph" w:customStyle="1" w:styleId="AE5DA834E1AB4F34AE009E2F3808AC3614">
    <w:name w:val="AE5DA834E1AB4F34AE009E2F3808AC3614"/>
    <w:rsid w:val="006078E6"/>
    <w:pPr>
      <w:spacing w:after="120"/>
      <w:jc w:val="both"/>
    </w:pPr>
    <w:rPr>
      <w:rFonts w:ascii="Times New Roman" w:eastAsiaTheme="minorHAnsi" w:hAnsi="Times New Roman" w:cs="Times New Roman"/>
      <w:sz w:val="20"/>
      <w:szCs w:val="24"/>
      <w:lang w:eastAsia="en-US"/>
    </w:rPr>
  </w:style>
  <w:style w:type="paragraph" w:customStyle="1" w:styleId="AF510B07F2F04CDD95D1246D40BD940414">
    <w:name w:val="AF510B07F2F04CDD95D1246D40BD940414"/>
    <w:rsid w:val="006078E6"/>
    <w:pPr>
      <w:spacing w:after="120"/>
      <w:jc w:val="both"/>
    </w:pPr>
    <w:rPr>
      <w:rFonts w:ascii="Times New Roman" w:eastAsiaTheme="minorHAnsi" w:hAnsi="Times New Roman" w:cs="Times New Roman"/>
      <w:sz w:val="20"/>
      <w:szCs w:val="24"/>
      <w:lang w:eastAsia="en-US"/>
    </w:rPr>
  </w:style>
  <w:style w:type="paragraph" w:customStyle="1" w:styleId="C7ADBF9D5D6E4D1F81FF0CE787B93CAA14">
    <w:name w:val="C7ADBF9D5D6E4D1F81FF0CE787B93CAA14"/>
    <w:rsid w:val="006078E6"/>
    <w:pPr>
      <w:spacing w:after="120"/>
      <w:jc w:val="both"/>
    </w:pPr>
    <w:rPr>
      <w:rFonts w:ascii="Times New Roman" w:eastAsiaTheme="minorHAnsi" w:hAnsi="Times New Roman" w:cs="Times New Roman"/>
      <w:sz w:val="20"/>
      <w:szCs w:val="24"/>
      <w:lang w:eastAsia="en-US"/>
    </w:rPr>
  </w:style>
  <w:style w:type="paragraph" w:customStyle="1" w:styleId="37885D9EE2774A14B4D26908676D408714">
    <w:name w:val="37885D9EE2774A14B4D26908676D408714"/>
    <w:rsid w:val="006078E6"/>
    <w:pPr>
      <w:spacing w:after="120"/>
      <w:jc w:val="both"/>
    </w:pPr>
    <w:rPr>
      <w:rFonts w:ascii="Times New Roman" w:eastAsiaTheme="minorHAnsi" w:hAnsi="Times New Roman" w:cs="Times New Roman"/>
      <w:sz w:val="20"/>
      <w:szCs w:val="24"/>
      <w:lang w:eastAsia="en-US"/>
    </w:rPr>
  </w:style>
  <w:style w:type="paragraph" w:customStyle="1" w:styleId="A267DBAEFBB743DD97F661B90FE013BD14">
    <w:name w:val="A267DBAEFBB743DD97F661B90FE013BD14"/>
    <w:rsid w:val="006078E6"/>
    <w:pPr>
      <w:spacing w:after="120"/>
      <w:jc w:val="both"/>
    </w:pPr>
    <w:rPr>
      <w:rFonts w:ascii="Times New Roman" w:eastAsiaTheme="minorHAnsi" w:hAnsi="Times New Roman" w:cs="Times New Roman"/>
      <w:sz w:val="20"/>
      <w:szCs w:val="24"/>
      <w:lang w:eastAsia="en-US"/>
    </w:rPr>
  </w:style>
  <w:style w:type="paragraph" w:customStyle="1" w:styleId="A4F2E941AC80453599C52E65CAE55D4914">
    <w:name w:val="A4F2E941AC80453599C52E65CAE55D4914"/>
    <w:rsid w:val="006078E6"/>
    <w:pPr>
      <w:spacing w:after="120"/>
      <w:jc w:val="both"/>
    </w:pPr>
    <w:rPr>
      <w:rFonts w:ascii="Times New Roman" w:eastAsiaTheme="minorHAnsi" w:hAnsi="Times New Roman" w:cs="Times New Roman"/>
      <w:sz w:val="20"/>
      <w:szCs w:val="24"/>
      <w:lang w:eastAsia="en-US"/>
    </w:rPr>
  </w:style>
  <w:style w:type="paragraph" w:customStyle="1" w:styleId="6F1B9D7403A54002BD285C37BCD3F34A14">
    <w:name w:val="6F1B9D7403A54002BD285C37BCD3F34A14"/>
    <w:rsid w:val="006078E6"/>
    <w:pPr>
      <w:spacing w:after="120"/>
      <w:jc w:val="both"/>
    </w:pPr>
    <w:rPr>
      <w:rFonts w:ascii="Times New Roman" w:eastAsiaTheme="minorHAnsi" w:hAnsi="Times New Roman" w:cs="Times New Roman"/>
      <w:sz w:val="20"/>
      <w:szCs w:val="24"/>
      <w:lang w:eastAsia="en-US"/>
    </w:rPr>
  </w:style>
  <w:style w:type="paragraph" w:customStyle="1" w:styleId="DCE110D43D8B47BE9991CC9A3FCA22A914">
    <w:name w:val="DCE110D43D8B47BE9991CC9A3FCA22A914"/>
    <w:rsid w:val="006078E6"/>
    <w:pPr>
      <w:spacing w:after="120"/>
      <w:jc w:val="both"/>
    </w:pPr>
    <w:rPr>
      <w:rFonts w:ascii="Times New Roman" w:eastAsiaTheme="minorHAnsi" w:hAnsi="Times New Roman" w:cs="Times New Roman"/>
      <w:sz w:val="20"/>
      <w:szCs w:val="24"/>
      <w:lang w:eastAsia="en-US"/>
    </w:rPr>
  </w:style>
  <w:style w:type="paragraph" w:customStyle="1" w:styleId="04B22339E2B74D5DA1E1C1313259B82314">
    <w:name w:val="04B22339E2B74D5DA1E1C1313259B82314"/>
    <w:rsid w:val="006078E6"/>
    <w:pPr>
      <w:spacing w:after="120"/>
      <w:jc w:val="both"/>
    </w:pPr>
    <w:rPr>
      <w:rFonts w:ascii="Times New Roman" w:eastAsiaTheme="minorHAnsi" w:hAnsi="Times New Roman" w:cs="Times New Roman"/>
      <w:sz w:val="20"/>
      <w:szCs w:val="24"/>
      <w:lang w:eastAsia="en-US"/>
    </w:rPr>
  </w:style>
  <w:style w:type="paragraph" w:customStyle="1" w:styleId="37D3C72E826E4610A8D813119B9FC27814">
    <w:name w:val="37D3C72E826E4610A8D813119B9FC27814"/>
    <w:rsid w:val="006078E6"/>
    <w:pPr>
      <w:spacing w:after="120"/>
      <w:jc w:val="both"/>
    </w:pPr>
    <w:rPr>
      <w:rFonts w:ascii="Times New Roman" w:eastAsiaTheme="minorHAnsi" w:hAnsi="Times New Roman" w:cs="Times New Roman"/>
      <w:sz w:val="20"/>
      <w:szCs w:val="24"/>
      <w:lang w:eastAsia="en-US"/>
    </w:rPr>
  </w:style>
  <w:style w:type="paragraph" w:customStyle="1" w:styleId="08E39CE1A951487A979543F3E95A753C14">
    <w:name w:val="08E39CE1A951487A979543F3E95A753C14"/>
    <w:rsid w:val="006078E6"/>
    <w:pPr>
      <w:spacing w:after="120"/>
      <w:jc w:val="both"/>
    </w:pPr>
    <w:rPr>
      <w:rFonts w:ascii="Times New Roman" w:eastAsiaTheme="minorHAnsi" w:hAnsi="Times New Roman" w:cs="Times New Roman"/>
      <w:sz w:val="20"/>
      <w:szCs w:val="24"/>
      <w:lang w:eastAsia="en-US"/>
    </w:rPr>
  </w:style>
  <w:style w:type="paragraph" w:customStyle="1" w:styleId="0B2EA9B1270B46D190B4CCFAF896131E14">
    <w:name w:val="0B2EA9B1270B46D190B4CCFAF896131E14"/>
    <w:rsid w:val="006078E6"/>
    <w:pPr>
      <w:spacing w:after="120"/>
      <w:jc w:val="both"/>
    </w:pPr>
    <w:rPr>
      <w:rFonts w:ascii="Times New Roman" w:eastAsiaTheme="minorHAnsi" w:hAnsi="Times New Roman" w:cs="Times New Roman"/>
      <w:sz w:val="20"/>
      <w:szCs w:val="24"/>
      <w:lang w:eastAsia="en-US"/>
    </w:rPr>
  </w:style>
  <w:style w:type="paragraph" w:customStyle="1" w:styleId="FD570D55E3EB4DB1A2ACFE45A3EA098714">
    <w:name w:val="FD570D55E3EB4DB1A2ACFE45A3EA098714"/>
    <w:rsid w:val="006078E6"/>
    <w:pPr>
      <w:spacing w:after="120"/>
      <w:jc w:val="both"/>
    </w:pPr>
    <w:rPr>
      <w:rFonts w:ascii="Times New Roman" w:eastAsiaTheme="minorHAnsi" w:hAnsi="Times New Roman" w:cs="Times New Roman"/>
      <w:sz w:val="20"/>
      <w:szCs w:val="24"/>
      <w:lang w:eastAsia="en-US"/>
    </w:rPr>
  </w:style>
  <w:style w:type="paragraph" w:customStyle="1" w:styleId="5702A847AF8E46728BDE048E5A0EC61D14">
    <w:name w:val="5702A847AF8E46728BDE048E5A0EC61D14"/>
    <w:rsid w:val="006078E6"/>
    <w:pPr>
      <w:spacing w:after="120"/>
      <w:jc w:val="both"/>
    </w:pPr>
    <w:rPr>
      <w:rFonts w:ascii="Times New Roman" w:eastAsiaTheme="minorHAnsi" w:hAnsi="Times New Roman" w:cs="Times New Roman"/>
      <w:sz w:val="20"/>
      <w:szCs w:val="24"/>
      <w:lang w:eastAsia="en-US"/>
    </w:rPr>
  </w:style>
  <w:style w:type="paragraph" w:customStyle="1" w:styleId="634A8DF93F0045A586CD144B79E3B5CF16">
    <w:name w:val="634A8DF93F0045A586CD144B79E3B5CF16"/>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7">
    <w:name w:val="C5EC4A4446CD4652A8DE7DA924AA6D0D37"/>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3">
    <w:name w:val="51AFCA23D4D243A89E2EE37C439A7419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3">
    <w:name w:val="5D0FF2F541C9435DA5350048C873EE4A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3">
    <w:name w:val="775F8581F1364972B69DC8876AD5340A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3">
    <w:name w:val="844FB6FD3F3A49089D75C342881F7358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3">
    <w:name w:val="00E6DFB59ABD415C8D5D384FD4A32E6B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3">
    <w:name w:val="C8F8D7C41065485D9F1DC9DCA6331B32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08F09EC0511435296FEA5E8A19C772B">
    <w:name w:val="D08F09EC0511435296FEA5E8A19C772B"/>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30">
    <w:name w:val="504BC147144947E0B55BD84F3099479A30"/>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30">
    <w:name w:val="7A71533C82B74412A696BCDC9AED888B30"/>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29">
    <w:name w:val="C0143A5CE8E84FA9A326762E37D3503429"/>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29">
    <w:name w:val="3D03530ED88248CFB408DD1172DFD07029"/>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3">
    <w:name w:val="E52744D0C4BC45D9808FF254255A56D82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5">
    <w:name w:val="552E892332BF42DDAED68D41C86F485425"/>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3">
    <w:name w:val="819F8AD7F35147AD85BB871ECC85B8D42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3">
    <w:name w:val="A4C8D417191D4B0CBBA11BBEEE253C832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3">
    <w:name w:val="CE8B7DC3275A4CBDA0996F4D14CDEDD523"/>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05F30D893648FB98547D78EA4F64C2">
    <w:name w:val="1405F30D893648FB98547D78EA4F64C2"/>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AF5C36B1326488DA4D1B59BBE84C058">
    <w:name w:val="FAF5C36B1326488DA4D1B59BBE84C058"/>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2E770A96BC24BEFA852ED1E97E59888">
    <w:name w:val="72E770A96BC24BEFA852ED1E97E59888"/>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C2EE55E26794A498702C429F5B6161A">
    <w:name w:val="EC2EE55E26794A498702C429F5B6161A"/>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A8771338C0B45ED9D88893E1AA679B4">
    <w:name w:val="FA8771338C0B45ED9D88893E1AA679B4"/>
    <w:rsid w:val="006078E6"/>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4">
    <w:name w:val="B60C1262240F4E22981DEE68AEF26AE354"/>
    <w:rsid w:val="00800283"/>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5">
    <w:name w:val="CAA98DACC36E4F519F24F40CD4893DEC15"/>
    <w:rsid w:val="00800283"/>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5">
    <w:name w:val="389ACCE23E594A439C7A5A097E1AFB4615"/>
    <w:rsid w:val="00800283"/>
    <w:pPr>
      <w:spacing w:after="120"/>
      <w:jc w:val="both"/>
    </w:pPr>
    <w:rPr>
      <w:rFonts w:ascii="Times New Roman" w:eastAsiaTheme="minorHAnsi" w:hAnsi="Times New Roman" w:cs="Times New Roman"/>
      <w:sz w:val="20"/>
      <w:szCs w:val="24"/>
      <w:lang w:eastAsia="en-US"/>
    </w:rPr>
  </w:style>
  <w:style w:type="paragraph" w:customStyle="1" w:styleId="AE5DA834E1AB4F34AE009E2F3808AC3615">
    <w:name w:val="AE5DA834E1AB4F34AE009E2F3808AC3615"/>
    <w:rsid w:val="00800283"/>
    <w:pPr>
      <w:spacing w:after="120"/>
      <w:jc w:val="both"/>
    </w:pPr>
    <w:rPr>
      <w:rFonts w:ascii="Times New Roman" w:eastAsiaTheme="minorHAnsi" w:hAnsi="Times New Roman" w:cs="Times New Roman"/>
      <w:sz w:val="20"/>
      <w:szCs w:val="24"/>
      <w:lang w:eastAsia="en-US"/>
    </w:rPr>
  </w:style>
  <w:style w:type="paragraph" w:customStyle="1" w:styleId="AF510B07F2F04CDD95D1246D40BD940415">
    <w:name w:val="AF510B07F2F04CDD95D1246D40BD940415"/>
    <w:rsid w:val="00800283"/>
    <w:pPr>
      <w:spacing w:after="120"/>
      <w:jc w:val="both"/>
    </w:pPr>
    <w:rPr>
      <w:rFonts w:ascii="Times New Roman" w:eastAsiaTheme="minorHAnsi" w:hAnsi="Times New Roman" w:cs="Times New Roman"/>
      <w:sz w:val="20"/>
      <w:szCs w:val="24"/>
      <w:lang w:eastAsia="en-US"/>
    </w:rPr>
  </w:style>
  <w:style w:type="paragraph" w:customStyle="1" w:styleId="C7ADBF9D5D6E4D1F81FF0CE787B93CAA15">
    <w:name w:val="C7ADBF9D5D6E4D1F81FF0CE787B93CAA15"/>
    <w:rsid w:val="00800283"/>
    <w:pPr>
      <w:spacing w:after="120"/>
      <w:jc w:val="both"/>
    </w:pPr>
    <w:rPr>
      <w:rFonts w:ascii="Times New Roman" w:eastAsiaTheme="minorHAnsi" w:hAnsi="Times New Roman" w:cs="Times New Roman"/>
      <w:sz w:val="20"/>
      <w:szCs w:val="24"/>
      <w:lang w:eastAsia="en-US"/>
    </w:rPr>
  </w:style>
  <w:style w:type="paragraph" w:customStyle="1" w:styleId="37885D9EE2774A14B4D26908676D408715">
    <w:name w:val="37885D9EE2774A14B4D26908676D408715"/>
    <w:rsid w:val="00800283"/>
    <w:pPr>
      <w:spacing w:after="120"/>
      <w:jc w:val="both"/>
    </w:pPr>
    <w:rPr>
      <w:rFonts w:ascii="Times New Roman" w:eastAsiaTheme="minorHAnsi" w:hAnsi="Times New Roman" w:cs="Times New Roman"/>
      <w:sz w:val="20"/>
      <w:szCs w:val="24"/>
      <w:lang w:eastAsia="en-US"/>
    </w:rPr>
  </w:style>
  <w:style w:type="paragraph" w:customStyle="1" w:styleId="A267DBAEFBB743DD97F661B90FE013BD15">
    <w:name w:val="A267DBAEFBB743DD97F661B90FE013BD15"/>
    <w:rsid w:val="00800283"/>
    <w:pPr>
      <w:spacing w:after="120"/>
      <w:jc w:val="both"/>
    </w:pPr>
    <w:rPr>
      <w:rFonts w:ascii="Times New Roman" w:eastAsiaTheme="minorHAnsi" w:hAnsi="Times New Roman" w:cs="Times New Roman"/>
      <w:sz w:val="20"/>
      <w:szCs w:val="24"/>
      <w:lang w:eastAsia="en-US"/>
    </w:rPr>
  </w:style>
  <w:style w:type="paragraph" w:customStyle="1" w:styleId="A4F2E941AC80453599C52E65CAE55D4915">
    <w:name w:val="A4F2E941AC80453599C52E65CAE55D4915"/>
    <w:rsid w:val="00800283"/>
    <w:pPr>
      <w:spacing w:after="120"/>
      <w:jc w:val="both"/>
    </w:pPr>
    <w:rPr>
      <w:rFonts w:ascii="Times New Roman" w:eastAsiaTheme="minorHAnsi" w:hAnsi="Times New Roman" w:cs="Times New Roman"/>
      <w:sz w:val="20"/>
      <w:szCs w:val="24"/>
      <w:lang w:eastAsia="en-US"/>
    </w:rPr>
  </w:style>
  <w:style w:type="paragraph" w:customStyle="1" w:styleId="6F1B9D7403A54002BD285C37BCD3F34A15">
    <w:name w:val="6F1B9D7403A54002BD285C37BCD3F34A15"/>
    <w:rsid w:val="00800283"/>
    <w:pPr>
      <w:spacing w:after="120"/>
      <w:jc w:val="both"/>
    </w:pPr>
    <w:rPr>
      <w:rFonts w:ascii="Times New Roman" w:eastAsiaTheme="minorHAnsi" w:hAnsi="Times New Roman" w:cs="Times New Roman"/>
      <w:sz w:val="20"/>
      <w:szCs w:val="24"/>
      <w:lang w:eastAsia="en-US"/>
    </w:rPr>
  </w:style>
  <w:style w:type="paragraph" w:customStyle="1" w:styleId="DCE110D43D8B47BE9991CC9A3FCA22A915">
    <w:name w:val="DCE110D43D8B47BE9991CC9A3FCA22A915"/>
    <w:rsid w:val="00800283"/>
    <w:pPr>
      <w:spacing w:after="120"/>
      <w:jc w:val="both"/>
    </w:pPr>
    <w:rPr>
      <w:rFonts w:ascii="Times New Roman" w:eastAsiaTheme="minorHAnsi" w:hAnsi="Times New Roman" w:cs="Times New Roman"/>
      <w:sz w:val="20"/>
      <w:szCs w:val="24"/>
      <w:lang w:eastAsia="en-US"/>
    </w:rPr>
  </w:style>
  <w:style w:type="paragraph" w:customStyle="1" w:styleId="04B22339E2B74D5DA1E1C1313259B82315">
    <w:name w:val="04B22339E2B74D5DA1E1C1313259B82315"/>
    <w:rsid w:val="00800283"/>
    <w:pPr>
      <w:spacing w:after="120"/>
      <w:jc w:val="both"/>
    </w:pPr>
    <w:rPr>
      <w:rFonts w:ascii="Times New Roman" w:eastAsiaTheme="minorHAnsi" w:hAnsi="Times New Roman" w:cs="Times New Roman"/>
      <w:sz w:val="20"/>
      <w:szCs w:val="24"/>
      <w:lang w:eastAsia="en-US"/>
    </w:rPr>
  </w:style>
  <w:style w:type="paragraph" w:customStyle="1" w:styleId="37D3C72E826E4610A8D813119B9FC27815">
    <w:name w:val="37D3C72E826E4610A8D813119B9FC27815"/>
    <w:rsid w:val="00800283"/>
    <w:pPr>
      <w:spacing w:after="120"/>
      <w:jc w:val="both"/>
    </w:pPr>
    <w:rPr>
      <w:rFonts w:ascii="Times New Roman" w:eastAsiaTheme="minorHAnsi" w:hAnsi="Times New Roman" w:cs="Times New Roman"/>
      <w:sz w:val="20"/>
      <w:szCs w:val="24"/>
      <w:lang w:eastAsia="en-US"/>
    </w:rPr>
  </w:style>
  <w:style w:type="paragraph" w:customStyle="1" w:styleId="08E39CE1A951487A979543F3E95A753C15">
    <w:name w:val="08E39CE1A951487A979543F3E95A753C15"/>
    <w:rsid w:val="00800283"/>
    <w:pPr>
      <w:spacing w:after="120"/>
      <w:jc w:val="both"/>
    </w:pPr>
    <w:rPr>
      <w:rFonts w:ascii="Times New Roman" w:eastAsiaTheme="minorHAnsi" w:hAnsi="Times New Roman" w:cs="Times New Roman"/>
      <w:sz w:val="20"/>
      <w:szCs w:val="24"/>
      <w:lang w:eastAsia="en-US"/>
    </w:rPr>
  </w:style>
  <w:style w:type="paragraph" w:customStyle="1" w:styleId="0B2EA9B1270B46D190B4CCFAF896131E15">
    <w:name w:val="0B2EA9B1270B46D190B4CCFAF896131E15"/>
    <w:rsid w:val="00800283"/>
    <w:pPr>
      <w:spacing w:after="120"/>
      <w:jc w:val="both"/>
    </w:pPr>
    <w:rPr>
      <w:rFonts w:ascii="Times New Roman" w:eastAsiaTheme="minorHAnsi" w:hAnsi="Times New Roman" w:cs="Times New Roman"/>
      <w:sz w:val="20"/>
      <w:szCs w:val="24"/>
      <w:lang w:eastAsia="en-US"/>
    </w:rPr>
  </w:style>
  <w:style w:type="paragraph" w:customStyle="1" w:styleId="FD570D55E3EB4DB1A2ACFE45A3EA098715">
    <w:name w:val="FD570D55E3EB4DB1A2ACFE45A3EA098715"/>
    <w:rsid w:val="00800283"/>
    <w:pPr>
      <w:spacing w:after="120"/>
      <w:jc w:val="both"/>
    </w:pPr>
    <w:rPr>
      <w:rFonts w:ascii="Times New Roman" w:eastAsiaTheme="minorHAnsi" w:hAnsi="Times New Roman" w:cs="Times New Roman"/>
      <w:sz w:val="20"/>
      <w:szCs w:val="24"/>
      <w:lang w:eastAsia="en-US"/>
    </w:rPr>
  </w:style>
  <w:style w:type="paragraph" w:customStyle="1" w:styleId="5702A847AF8E46728BDE048E5A0EC61D15">
    <w:name w:val="5702A847AF8E46728BDE048E5A0EC61D15"/>
    <w:rsid w:val="00800283"/>
    <w:pPr>
      <w:spacing w:after="120"/>
      <w:jc w:val="both"/>
    </w:pPr>
    <w:rPr>
      <w:rFonts w:ascii="Times New Roman" w:eastAsiaTheme="minorHAnsi" w:hAnsi="Times New Roman" w:cs="Times New Roman"/>
      <w:sz w:val="20"/>
      <w:szCs w:val="24"/>
      <w:lang w:eastAsia="en-US"/>
    </w:rPr>
  </w:style>
  <w:style w:type="paragraph" w:customStyle="1" w:styleId="634A8DF93F0045A586CD144B79E3B5CF17">
    <w:name w:val="634A8DF93F0045A586CD144B79E3B5CF1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8">
    <w:name w:val="C5EC4A4446CD4652A8DE7DA924AA6D0D3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4">
    <w:name w:val="51AFCA23D4D243A89E2EE37C439A7419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4">
    <w:name w:val="5D0FF2F541C9435DA5350048C873EE4A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4">
    <w:name w:val="775F8581F1364972B69DC8876AD5340A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4">
    <w:name w:val="844FB6FD3F3A49089D75C342881F7358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4">
    <w:name w:val="00E6DFB59ABD415C8D5D384FD4A32E6B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4">
    <w:name w:val="C8F8D7C41065485D9F1DC9DCA6331B32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31">
    <w:name w:val="504BC147144947E0B55BD84F3099479A3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31">
    <w:name w:val="7A71533C82B74412A696BCDC9AED888B3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30">
    <w:name w:val="C0143A5CE8E84FA9A326762E37D350343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30">
    <w:name w:val="3D03530ED88248CFB408DD1172DFD0703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4">
    <w:name w:val="E52744D0C4BC45D9808FF254255A56D82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6">
    <w:name w:val="552E892332BF42DDAED68D41C86F48542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4">
    <w:name w:val="819F8AD7F35147AD85BB871ECC85B8D42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4">
    <w:name w:val="A4C8D417191D4B0CBBA11BBEEE253C832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4">
    <w:name w:val="CE8B7DC3275A4CBDA0996F4D14CDEDD52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05F30D893648FB98547D78EA4F64C21">
    <w:name w:val="1405F30D893648FB98547D78EA4F64C2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6DAE098100405180D6600812B337CB">
    <w:name w:val="7A6DAE098100405180D6600812B337CB"/>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7485F6B1B4447C9BF133FE0A75E214">
    <w:name w:val="587485F6B1B4447C9BF133FE0A75E21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2116AC76D034956A43C202FC51FC924">
    <w:name w:val="92116AC76D034956A43C202FC51FC92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371E7C0E31C42C9B932248DEC6965DB">
    <w:name w:val="7371E7C0E31C42C9B932248DEC6965DB"/>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5">
    <w:name w:val="B60C1262240F4E22981DEE68AEF26AE355"/>
    <w:rsid w:val="00800283"/>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6">
    <w:name w:val="CAA98DACC36E4F519F24F40CD4893DEC16"/>
    <w:rsid w:val="00800283"/>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6">
    <w:name w:val="389ACCE23E594A439C7A5A097E1AFB4616"/>
    <w:rsid w:val="00800283"/>
    <w:pPr>
      <w:spacing w:after="120"/>
      <w:jc w:val="both"/>
    </w:pPr>
    <w:rPr>
      <w:rFonts w:ascii="Times New Roman" w:eastAsiaTheme="minorHAnsi" w:hAnsi="Times New Roman" w:cs="Times New Roman"/>
      <w:sz w:val="20"/>
      <w:szCs w:val="24"/>
      <w:lang w:eastAsia="en-US"/>
    </w:rPr>
  </w:style>
  <w:style w:type="paragraph" w:customStyle="1" w:styleId="AE5DA834E1AB4F34AE009E2F3808AC3616">
    <w:name w:val="AE5DA834E1AB4F34AE009E2F3808AC3616"/>
    <w:rsid w:val="00800283"/>
    <w:pPr>
      <w:spacing w:after="120"/>
      <w:jc w:val="both"/>
    </w:pPr>
    <w:rPr>
      <w:rFonts w:ascii="Times New Roman" w:eastAsiaTheme="minorHAnsi" w:hAnsi="Times New Roman" w:cs="Times New Roman"/>
      <w:sz w:val="20"/>
      <w:szCs w:val="24"/>
      <w:lang w:eastAsia="en-US"/>
    </w:rPr>
  </w:style>
  <w:style w:type="paragraph" w:customStyle="1" w:styleId="AF510B07F2F04CDD95D1246D40BD940416">
    <w:name w:val="AF510B07F2F04CDD95D1246D40BD940416"/>
    <w:rsid w:val="00800283"/>
    <w:pPr>
      <w:spacing w:after="120"/>
      <w:jc w:val="both"/>
    </w:pPr>
    <w:rPr>
      <w:rFonts w:ascii="Times New Roman" w:eastAsiaTheme="minorHAnsi" w:hAnsi="Times New Roman" w:cs="Times New Roman"/>
      <w:sz w:val="20"/>
      <w:szCs w:val="24"/>
      <w:lang w:eastAsia="en-US"/>
    </w:rPr>
  </w:style>
  <w:style w:type="paragraph" w:customStyle="1" w:styleId="C7ADBF9D5D6E4D1F81FF0CE787B93CAA16">
    <w:name w:val="C7ADBF9D5D6E4D1F81FF0CE787B93CAA16"/>
    <w:rsid w:val="00800283"/>
    <w:pPr>
      <w:spacing w:after="120"/>
      <w:jc w:val="both"/>
    </w:pPr>
    <w:rPr>
      <w:rFonts w:ascii="Times New Roman" w:eastAsiaTheme="minorHAnsi" w:hAnsi="Times New Roman" w:cs="Times New Roman"/>
      <w:sz w:val="20"/>
      <w:szCs w:val="24"/>
      <w:lang w:eastAsia="en-US"/>
    </w:rPr>
  </w:style>
  <w:style w:type="paragraph" w:customStyle="1" w:styleId="37885D9EE2774A14B4D26908676D408716">
    <w:name w:val="37885D9EE2774A14B4D26908676D408716"/>
    <w:rsid w:val="00800283"/>
    <w:pPr>
      <w:spacing w:after="120"/>
      <w:jc w:val="both"/>
    </w:pPr>
    <w:rPr>
      <w:rFonts w:ascii="Times New Roman" w:eastAsiaTheme="minorHAnsi" w:hAnsi="Times New Roman" w:cs="Times New Roman"/>
      <w:sz w:val="20"/>
      <w:szCs w:val="24"/>
      <w:lang w:eastAsia="en-US"/>
    </w:rPr>
  </w:style>
  <w:style w:type="paragraph" w:customStyle="1" w:styleId="A267DBAEFBB743DD97F661B90FE013BD16">
    <w:name w:val="A267DBAEFBB743DD97F661B90FE013BD16"/>
    <w:rsid w:val="00800283"/>
    <w:pPr>
      <w:spacing w:after="120"/>
      <w:jc w:val="both"/>
    </w:pPr>
    <w:rPr>
      <w:rFonts w:ascii="Times New Roman" w:eastAsiaTheme="minorHAnsi" w:hAnsi="Times New Roman" w:cs="Times New Roman"/>
      <w:sz w:val="20"/>
      <w:szCs w:val="24"/>
      <w:lang w:eastAsia="en-US"/>
    </w:rPr>
  </w:style>
  <w:style w:type="paragraph" w:customStyle="1" w:styleId="A4F2E941AC80453599C52E65CAE55D4916">
    <w:name w:val="A4F2E941AC80453599C52E65CAE55D4916"/>
    <w:rsid w:val="00800283"/>
    <w:pPr>
      <w:spacing w:after="120"/>
      <w:jc w:val="both"/>
    </w:pPr>
    <w:rPr>
      <w:rFonts w:ascii="Times New Roman" w:eastAsiaTheme="minorHAnsi" w:hAnsi="Times New Roman" w:cs="Times New Roman"/>
      <w:sz w:val="20"/>
      <w:szCs w:val="24"/>
      <w:lang w:eastAsia="en-US"/>
    </w:rPr>
  </w:style>
  <w:style w:type="paragraph" w:customStyle="1" w:styleId="6F1B9D7403A54002BD285C37BCD3F34A16">
    <w:name w:val="6F1B9D7403A54002BD285C37BCD3F34A16"/>
    <w:rsid w:val="00800283"/>
    <w:pPr>
      <w:spacing w:after="120"/>
      <w:jc w:val="both"/>
    </w:pPr>
    <w:rPr>
      <w:rFonts w:ascii="Times New Roman" w:eastAsiaTheme="minorHAnsi" w:hAnsi="Times New Roman" w:cs="Times New Roman"/>
      <w:sz w:val="20"/>
      <w:szCs w:val="24"/>
      <w:lang w:eastAsia="en-US"/>
    </w:rPr>
  </w:style>
  <w:style w:type="paragraph" w:customStyle="1" w:styleId="DCE110D43D8B47BE9991CC9A3FCA22A916">
    <w:name w:val="DCE110D43D8B47BE9991CC9A3FCA22A916"/>
    <w:rsid w:val="00800283"/>
    <w:pPr>
      <w:spacing w:after="120"/>
      <w:jc w:val="both"/>
    </w:pPr>
    <w:rPr>
      <w:rFonts w:ascii="Times New Roman" w:eastAsiaTheme="minorHAnsi" w:hAnsi="Times New Roman" w:cs="Times New Roman"/>
      <w:sz w:val="20"/>
      <w:szCs w:val="24"/>
      <w:lang w:eastAsia="en-US"/>
    </w:rPr>
  </w:style>
  <w:style w:type="paragraph" w:customStyle="1" w:styleId="04B22339E2B74D5DA1E1C1313259B82316">
    <w:name w:val="04B22339E2B74D5DA1E1C1313259B82316"/>
    <w:rsid w:val="00800283"/>
    <w:pPr>
      <w:spacing w:after="120"/>
      <w:jc w:val="both"/>
    </w:pPr>
    <w:rPr>
      <w:rFonts w:ascii="Times New Roman" w:eastAsiaTheme="minorHAnsi" w:hAnsi="Times New Roman" w:cs="Times New Roman"/>
      <w:sz w:val="20"/>
      <w:szCs w:val="24"/>
      <w:lang w:eastAsia="en-US"/>
    </w:rPr>
  </w:style>
  <w:style w:type="paragraph" w:customStyle="1" w:styleId="37D3C72E826E4610A8D813119B9FC27816">
    <w:name w:val="37D3C72E826E4610A8D813119B9FC27816"/>
    <w:rsid w:val="00800283"/>
    <w:pPr>
      <w:spacing w:after="120"/>
      <w:jc w:val="both"/>
    </w:pPr>
    <w:rPr>
      <w:rFonts w:ascii="Times New Roman" w:eastAsiaTheme="minorHAnsi" w:hAnsi="Times New Roman" w:cs="Times New Roman"/>
      <w:sz w:val="20"/>
      <w:szCs w:val="24"/>
      <w:lang w:eastAsia="en-US"/>
    </w:rPr>
  </w:style>
  <w:style w:type="paragraph" w:customStyle="1" w:styleId="08E39CE1A951487A979543F3E95A753C16">
    <w:name w:val="08E39CE1A951487A979543F3E95A753C16"/>
    <w:rsid w:val="00800283"/>
    <w:pPr>
      <w:spacing w:after="120"/>
      <w:jc w:val="both"/>
    </w:pPr>
    <w:rPr>
      <w:rFonts w:ascii="Times New Roman" w:eastAsiaTheme="minorHAnsi" w:hAnsi="Times New Roman" w:cs="Times New Roman"/>
      <w:sz w:val="20"/>
      <w:szCs w:val="24"/>
      <w:lang w:eastAsia="en-US"/>
    </w:rPr>
  </w:style>
  <w:style w:type="paragraph" w:customStyle="1" w:styleId="0B2EA9B1270B46D190B4CCFAF896131E16">
    <w:name w:val="0B2EA9B1270B46D190B4CCFAF896131E16"/>
    <w:rsid w:val="00800283"/>
    <w:pPr>
      <w:spacing w:after="120"/>
      <w:jc w:val="both"/>
    </w:pPr>
    <w:rPr>
      <w:rFonts w:ascii="Times New Roman" w:eastAsiaTheme="minorHAnsi" w:hAnsi="Times New Roman" w:cs="Times New Roman"/>
      <w:sz w:val="20"/>
      <w:szCs w:val="24"/>
      <w:lang w:eastAsia="en-US"/>
    </w:rPr>
  </w:style>
  <w:style w:type="paragraph" w:customStyle="1" w:styleId="FD570D55E3EB4DB1A2ACFE45A3EA098716">
    <w:name w:val="FD570D55E3EB4DB1A2ACFE45A3EA098716"/>
    <w:rsid w:val="00800283"/>
    <w:pPr>
      <w:spacing w:after="120"/>
      <w:jc w:val="both"/>
    </w:pPr>
    <w:rPr>
      <w:rFonts w:ascii="Times New Roman" w:eastAsiaTheme="minorHAnsi" w:hAnsi="Times New Roman" w:cs="Times New Roman"/>
      <w:sz w:val="20"/>
      <w:szCs w:val="24"/>
      <w:lang w:eastAsia="en-US"/>
    </w:rPr>
  </w:style>
  <w:style w:type="paragraph" w:customStyle="1" w:styleId="5702A847AF8E46728BDE048E5A0EC61D16">
    <w:name w:val="5702A847AF8E46728BDE048E5A0EC61D16"/>
    <w:rsid w:val="00800283"/>
    <w:pPr>
      <w:spacing w:after="120"/>
      <w:jc w:val="both"/>
    </w:pPr>
    <w:rPr>
      <w:rFonts w:ascii="Times New Roman" w:eastAsiaTheme="minorHAnsi" w:hAnsi="Times New Roman" w:cs="Times New Roman"/>
      <w:sz w:val="20"/>
      <w:szCs w:val="24"/>
      <w:lang w:eastAsia="en-US"/>
    </w:rPr>
  </w:style>
  <w:style w:type="paragraph" w:customStyle="1" w:styleId="634A8DF93F0045A586CD144B79E3B5CF18">
    <w:name w:val="634A8DF93F0045A586CD144B79E3B5CF1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39">
    <w:name w:val="C5EC4A4446CD4652A8DE7DA924AA6D0D3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5">
    <w:name w:val="51AFCA23D4D243A89E2EE37C439A7419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5">
    <w:name w:val="5D0FF2F541C9435DA5350048C873EE4A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5">
    <w:name w:val="775F8581F1364972B69DC8876AD5340A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5">
    <w:name w:val="844FB6FD3F3A49089D75C342881F7358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5">
    <w:name w:val="00E6DFB59ABD415C8D5D384FD4A32E6B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5">
    <w:name w:val="C8F8D7C41065485D9F1DC9DCA6331B32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32">
    <w:name w:val="504BC147144947E0B55BD84F3099479A3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32">
    <w:name w:val="7A71533C82B74412A696BCDC9AED888B3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31">
    <w:name w:val="C0143A5CE8E84FA9A326762E37D350343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31">
    <w:name w:val="3D03530ED88248CFB408DD1172DFD0703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5">
    <w:name w:val="E52744D0C4BC45D9808FF254255A56D82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7">
    <w:name w:val="552E892332BF42DDAED68D41C86F48542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5">
    <w:name w:val="819F8AD7F35147AD85BB871ECC85B8D42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5">
    <w:name w:val="A4C8D417191D4B0CBBA11BBEEE253C832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5">
    <w:name w:val="CE8B7DC3275A4CBDA0996F4D14CDEDD525"/>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05F30D893648FB98547D78EA4F64C22">
    <w:name w:val="1405F30D893648FB98547D78EA4F64C2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6DAE098100405180D6600812B337CB1">
    <w:name w:val="7A6DAE098100405180D6600812B337CB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7485F6B1B4447C9BF133FE0A75E2141">
    <w:name w:val="587485F6B1B4447C9BF133FE0A75E214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2116AC76D034956A43C202FC51FC9241">
    <w:name w:val="92116AC76D034956A43C202FC51FC924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371E7C0E31C42C9B932248DEC6965DB1">
    <w:name w:val="7371E7C0E31C42C9B932248DEC6965DB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6">
    <w:name w:val="B60C1262240F4E22981DEE68AEF26AE356"/>
    <w:rsid w:val="00800283"/>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7">
    <w:name w:val="CAA98DACC36E4F519F24F40CD4893DEC17"/>
    <w:rsid w:val="00800283"/>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7">
    <w:name w:val="389ACCE23E594A439C7A5A097E1AFB4617"/>
    <w:rsid w:val="00800283"/>
    <w:pPr>
      <w:spacing w:after="120"/>
      <w:jc w:val="both"/>
    </w:pPr>
    <w:rPr>
      <w:rFonts w:ascii="Times New Roman" w:eastAsiaTheme="minorHAnsi" w:hAnsi="Times New Roman" w:cs="Times New Roman"/>
      <w:sz w:val="20"/>
      <w:szCs w:val="24"/>
      <w:lang w:eastAsia="en-US"/>
    </w:rPr>
  </w:style>
  <w:style w:type="paragraph" w:customStyle="1" w:styleId="AE5DA834E1AB4F34AE009E2F3808AC3617">
    <w:name w:val="AE5DA834E1AB4F34AE009E2F3808AC3617"/>
    <w:rsid w:val="00800283"/>
    <w:pPr>
      <w:spacing w:after="120"/>
      <w:jc w:val="both"/>
    </w:pPr>
    <w:rPr>
      <w:rFonts w:ascii="Times New Roman" w:eastAsiaTheme="minorHAnsi" w:hAnsi="Times New Roman" w:cs="Times New Roman"/>
      <w:sz w:val="20"/>
      <w:szCs w:val="24"/>
      <w:lang w:eastAsia="en-US"/>
    </w:rPr>
  </w:style>
  <w:style w:type="paragraph" w:customStyle="1" w:styleId="AF510B07F2F04CDD95D1246D40BD940417">
    <w:name w:val="AF510B07F2F04CDD95D1246D40BD940417"/>
    <w:rsid w:val="00800283"/>
    <w:pPr>
      <w:spacing w:after="120"/>
      <w:jc w:val="both"/>
    </w:pPr>
    <w:rPr>
      <w:rFonts w:ascii="Times New Roman" w:eastAsiaTheme="minorHAnsi" w:hAnsi="Times New Roman" w:cs="Times New Roman"/>
      <w:sz w:val="20"/>
      <w:szCs w:val="24"/>
      <w:lang w:eastAsia="en-US"/>
    </w:rPr>
  </w:style>
  <w:style w:type="paragraph" w:customStyle="1" w:styleId="C7ADBF9D5D6E4D1F81FF0CE787B93CAA17">
    <w:name w:val="C7ADBF9D5D6E4D1F81FF0CE787B93CAA17"/>
    <w:rsid w:val="00800283"/>
    <w:pPr>
      <w:spacing w:after="120"/>
      <w:jc w:val="both"/>
    </w:pPr>
    <w:rPr>
      <w:rFonts w:ascii="Times New Roman" w:eastAsiaTheme="minorHAnsi" w:hAnsi="Times New Roman" w:cs="Times New Roman"/>
      <w:sz w:val="20"/>
      <w:szCs w:val="24"/>
      <w:lang w:eastAsia="en-US"/>
    </w:rPr>
  </w:style>
  <w:style w:type="paragraph" w:customStyle="1" w:styleId="37885D9EE2774A14B4D26908676D408717">
    <w:name w:val="37885D9EE2774A14B4D26908676D408717"/>
    <w:rsid w:val="00800283"/>
    <w:pPr>
      <w:spacing w:after="120"/>
      <w:jc w:val="both"/>
    </w:pPr>
    <w:rPr>
      <w:rFonts w:ascii="Times New Roman" w:eastAsiaTheme="minorHAnsi" w:hAnsi="Times New Roman" w:cs="Times New Roman"/>
      <w:sz w:val="20"/>
      <w:szCs w:val="24"/>
      <w:lang w:eastAsia="en-US"/>
    </w:rPr>
  </w:style>
  <w:style w:type="paragraph" w:customStyle="1" w:styleId="A267DBAEFBB743DD97F661B90FE013BD17">
    <w:name w:val="A267DBAEFBB743DD97F661B90FE013BD17"/>
    <w:rsid w:val="00800283"/>
    <w:pPr>
      <w:spacing w:after="120"/>
      <w:jc w:val="both"/>
    </w:pPr>
    <w:rPr>
      <w:rFonts w:ascii="Times New Roman" w:eastAsiaTheme="minorHAnsi" w:hAnsi="Times New Roman" w:cs="Times New Roman"/>
      <w:sz w:val="20"/>
      <w:szCs w:val="24"/>
      <w:lang w:eastAsia="en-US"/>
    </w:rPr>
  </w:style>
  <w:style w:type="paragraph" w:customStyle="1" w:styleId="A4F2E941AC80453599C52E65CAE55D4917">
    <w:name w:val="A4F2E941AC80453599C52E65CAE55D4917"/>
    <w:rsid w:val="00800283"/>
    <w:pPr>
      <w:spacing w:after="120"/>
      <w:jc w:val="both"/>
    </w:pPr>
    <w:rPr>
      <w:rFonts w:ascii="Times New Roman" w:eastAsiaTheme="minorHAnsi" w:hAnsi="Times New Roman" w:cs="Times New Roman"/>
      <w:sz w:val="20"/>
      <w:szCs w:val="24"/>
      <w:lang w:eastAsia="en-US"/>
    </w:rPr>
  </w:style>
  <w:style w:type="paragraph" w:customStyle="1" w:styleId="6F1B9D7403A54002BD285C37BCD3F34A17">
    <w:name w:val="6F1B9D7403A54002BD285C37BCD3F34A17"/>
    <w:rsid w:val="00800283"/>
    <w:pPr>
      <w:spacing w:after="120"/>
      <w:jc w:val="both"/>
    </w:pPr>
    <w:rPr>
      <w:rFonts w:ascii="Times New Roman" w:eastAsiaTheme="minorHAnsi" w:hAnsi="Times New Roman" w:cs="Times New Roman"/>
      <w:sz w:val="20"/>
      <w:szCs w:val="24"/>
      <w:lang w:eastAsia="en-US"/>
    </w:rPr>
  </w:style>
  <w:style w:type="paragraph" w:customStyle="1" w:styleId="DCE110D43D8B47BE9991CC9A3FCA22A917">
    <w:name w:val="DCE110D43D8B47BE9991CC9A3FCA22A917"/>
    <w:rsid w:val="00800283"/>
    <w:pPr>
      <w:spacing w:after="120"/>
      <w:jc w:val="both"/>
    </w:pPr>
    <w:rPr>
      <w:rFonts w:ascii="Times New Roman" w:eastAsiaTheme="minorHAnsi" w:hAnsi="Times New Roman" w:cs="Times New Roman"/>
      <w:sz w:val="20"/>
      <w:szCs w:val="24"/>
      <w:lang w:eastAsia="en-US"/>
    </w:rPr>
  </w:style>
  <w:style w:type="paragraph" w:customStyle="1" w:styleId="04B22339E2B74D5DA1E1C1313259B82317">
    <w:name w:val="04B22339E2B74D5DA1E1C1313259B82317"/>
    <w:rsid w:val="00800283"/>
    <w:pPr>
      <w:spacing w:after="120"/>
      <w:jc w:val="both"/>
    </w:pPr>
    <w:rPr>
      <w:rFonts w:ascii="Times New Roman" w:eastAsiaTheme="minorHAnsi" w:hAnsi="Times New Roman" w:cs="Times New Roman"/>
      <w:sz w:val="20"/>
      <w:szCs w:val="24"/>
      <w:lang w:eastAsia="en-US"/>
    </w:rPr>
  </w:style>
  <w:style w:type="paragraph" w:customStyle="1" w:styleId="37D3C72E826E4610A8D813119B9FC27817">
    <w:name w:val="37D3C72E826E4610A8D813119B9FC27817"/>
    <w:rsid w:val="00800283"/>
    <w:pPr>
      <w:spacing w:after="120"/>
      <w:jc w:val="both"/>
    </w:pPr>
    <w:rPr>
      <w:rFonts w:ascii="Times New Roman" w:eastAsiaTheme="minorHAnsi" w:hAnsi="Times New Roman" w:cs="Times New Roman"/>
      <w:sz w:val="20"/>
      <w:szCs w:val="24"/>
      <w:lang w:eastAsia="en-US"/>
    </w:rPr>
  </w:style>
  <w:style w:type="paragraph" w:customStyle="1" w:styleId="08E39CE1A951487A979543F3E95A753C17">
    <w:name w:val="08E39CE1A951487A979543F3E95A753C17"/>
    <w:rsid w:val="00800283"/>
    <w:pPr>
      <w:spacing w:after="120"/>
      <w:jc w:val="both"/>
    </w:pPr>
    <w:rPr>
      <w:rFonts w:ascii="Times New Roman" w:eastAsiaTheme="minorHAnsi" w:hAnsi="Times New Roman" w:cs="Times New Roman"/>
      <w:sz w:val="20"/>
      <w:szCs w:val="24"/>
      <w:lang w:eastAsia="en-US"/>
    </w:rPr>
  </w:style>
  <w:style w:type="paragraph" w:customStyle="1" w:styleId="0B2EA9B1270B46D190B4CCFAF896131E17">
    <w:name w:val="0B2EA9B1270B46D190B4CCFAF896131E17"/>
    <w:rsid w:val="00800283"/>
    <w:pPr>
      <w:spacing w:after="120"/>
      <w:jc w:val="both"/>
    </w:pPr>
    <w:rPr>
      <w:rFonts w:ascii="Times New Roman" w:eastAsiaTheme="minorHAnsi" w:hAnsi="Times New Roman" w:cs="Times New Roman"/>
      <w:sz w:val="20"/>
      <w:szCs w:val="24"/>
      <w:lang w:eastAsia="en-US"/>
    </w:rPr>
  </w:style>
  <w:style w:type="paragraph" w:customStyle="1" w:styleId="FD570D55E3EB4DB1A2ACFE45A3EA098717">
    <w:name w:val="FD570D55E3EB4DB1A2ACFE45A3EA098717"/>
    <w:rsid w:val="00800283"/>
    <w:pPr>
      <w:spacing w:after="120"/>
      <w:jc w:val="both"/>
    </w:pPr>
    <w:rPr>
      <w:rFonts w:ascii="Times New Roman" w:eastAsiaTheme="minorHAnsi" w:hAnsi="Times New Roman" w:cs="Times New Roman"/>
      <w:sz w:val="20"/>
      <w:szCs w:val="24"/>
      <w:lang w:eastAsia="en-US"/>
    </w:rPr>
  </w:style>
  <w:style w:type="paragraph" w:customStyle="1" w:styleId="5702A847AF8E46728BDE048E5A0EC61D17">
    <w:name w:val="5702A847AF8E46728BDE048E5A0EC61D17"/>
    <w:rsid w:val="00800283"/>
    <w:pPr>
      <w:spacing w:after="120"/>
      <w:jc w:val="both"/>
    </w:pPr>
    <w:rPr>
      <w:rFonts w:ascii="Times New Roman" w:eastAsiaTheme="minorHAnsi" w:hAnsi="Times New Roman" w:cs="Times New Roman"/>
      <w:sz w:val="20"/>
      <w:szCs w:val="24"/>
      <w:lang w:eastAsia="en-US"/>
    </w:rPr>
  </w:style>
  <w:style w:type="paragraph" w:customStyle="1" w:styleId="634A8DF93F0045A586CD144B79E3B5CF19">
    <w:name w:val="634A8DF93F0045A586CD144B79E3B5CF1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0">
    <w:name w:val="C5EC4A4446CD4652A8DE7DA924AA6D0D4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6">
    <w:name w:val="51AFCA23D4D243A89E2EE37C439A7419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6">
    <w:name w:val="5D0FF2F541C9435DA5350048C873EE4A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6">
    <w:name w:val="775F8581F1364972B69DC8876AD5340A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6">
    <w:name w:val="844FB6FD3F3A49089D75C342881F7358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6">
    <w:name w:val="00E6DFB59ABD415C8D5D384FD4A32E6B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6">
    <w:name w:val="C8F8D7C41065485D9F1DC9DCA6331B32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7">
    <w:name w:val="B60C1262240F4E22981DEE68AEF26AE357"/>
    <w:rsid w:val="00800283"/>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8">
    <w:name w:val="CAA98DACC36E4F519F24F40CD4893DEC18"/>
    <w:rsid w:val="00800283"/>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8">
    <w:name w:val="389ACCE23E594A439C7A5A097E1AFB4618"/>
    <w:rsid w:val="00800283"/>
    <w:pPr>
      <w:spacing w:after="120"/>
      <w:jc w:val="both"/>
    </w:pPr>
    <w:rPr>
      <w:rFonts w:ascii="Times New Roman" w:eastAsiaTheme="minorHAnsi" w:hAnsi="Times New Roman" w:cs="Times New Roman"/>
      <w:sz w:val="20"/>
      <w:szCs w:val="24"/>
      <w:lang w:eastAsia="en-US"/>
    </w:rPr>
  </w:style>
  <w:style w:type="paragraph" w:customStyle="1" w:styleId="AE5DA834E1AB4F34AE009E2F3808AC3618">
    <w:name w:val="AE5DA834E1AB4F34AE009E2F3808AC3618"/>
    <w:rsid w:val="00800283"/>
    <w:pPr>
      <w:spacing w:after="120"/>
      <w:jc w:val="both"/>
    </w:pPr>
    <w:rPr>
      <w:rFonts w:ascii="Times New Roman" w:eastAsiaTheme="minorHAnsi" w:hAnsi="Times New Roman" w:cs="Times New Roman"/>
      <w:sz w:val="20"/>
      <w:szCs w:val="24"/>
      <w:lang w:eastAsia="en-US"/>
    </w:rPr>
  </w:style>
  <w:style w:type="paragraph" w:customStyle="1" w:styleId="AF510B07F2F04CDD95D1246D40BD940418">
    <w:name w:val="AF510B07F2F04CDD95D1246D40BD940418"/>
    <w:rsid w:val="00800283"/>
    <w:pPr>
      <w:spacing w:after="120"/>
      <w:jc w:val="both"/>
    </w:pPr>
    <w:rPr>
      <w:rFonts w:ascii="Times New Roman" w:eastAsiaTheme="minorHAnsi" w:hAnsi="Times New Roman" w:cs="Times New Roman"/>
      <w:sz w:val="20"/>
      <w:szCs w:val="24"/>
      <w:lang w:eastAsia="en-US"/>
    </w:rPr>
  </w:style>
  <w:style w:type="paragraph" w:customStyle="1" w:styleId="C7ADBF9D5D6E4D1F81FF0CE787B93CAA18">
    <w:name w:val="C7ADBF9D5D6E4D1F81FF0CE787B93CAA18"/>
    <w:rsid w:val="00800283"/>
    <w:pPr>
      <w:spacing w:after="120"/>
      <w:jc w:val="both"/>
    </w:pPr>
    <w:rPr>
      <w:rFonts w:ascii="Times New Roman" w:eastAsiaTheme="minorHAnsi" w:hAnsi="Times New Roman" w:cs="Times New Roman"/>
      <w:sz w:val="20"/>
      <w:szCs w:val="24"/>
      <w:lang w:eastAsia="en-US"/>
    </w:rPr>
  </w:style>
  <w:style w:type="paragraph" w:customStyle="1" w:styleId="37885D9EE2774A14B4D26908676D408718">
    <w:name w:val="37885D9EE2774A14B4D26908676D408718"/>
    <w:rsid w:val="00800283"/>
    <w:pPr>
      <w:spacing w:after="120"/>
      <w:jc w:val="both"/>
    </w:pPr>
    <w:rPr>
      <w:rFonts w:ascii="Times New Roman" w:eastAsiaTheme="minorHAnsi" w:hAnsi="Times New Roman" w:cs="Times New Roman"/>
      <w:sz w:val="20"/>
      <w:szCs w:val="24"/>
      <w:lang w:eastAsia="en-US"/>
    </w:rPr>
  </w:style>
  <w:style w:type="paragraph" w:customStyle="1" w:styleId="A267DBAEFBB743DD97F661B90FE013BD18">
    <w:name w:val="A267DBAEFBB743DD97F661B90FE013BD18"/>
    <w:rsid w:val="00800283"/>
    <w:pPr>
      <w:spacing w:after="120"/>
      <w:jc w:val="both"/>
    </w:pPr>
    <w:rPr>
      <w:rFonts w:ascii="Times New Roman" w:eastAsiaTheme="minorHAnsi" w:hAnsi="Times New Roman" w:cs="Times New Roman"/>
      <w:sz w:val="20"/>
      <w:szCs w:val="24"/>
      <w:lang w:eastAsia="en-US"/>
    </w:rPr>
  </w:style>
  <w:style w:type="paragraph" w:customStyle="1" w:styleId="A4F2E941AC80453599C52E65CAE55D4918">
    <w:name w:val="A4F2E941AC80453599C52E65CAE55D4918"/>
    <w:rsid w:val="00800283"/>
    <w:pPr>
      <w:spacing w:after="120"/>
      <w:jc w:val="both"/>
    </w:pPr>
    <w:rPr>
      <w:rFonts w:ascii="Times New Roman" w:eastAsiaTheme="minorHAnsi" w:hAnsi="Times New Roman" w:cs="Times New Roman"/>
      <w:sz w:val="20"/>
      <w:szCs w:val="24"/>
      <w:lang w:eastAsia="en-US"/>
    </w:rPr>
  </w:style>
  <w:style w:type="paragraph" w:customStyle="1" w:styleId="6F1B9D7403A54002BD285C37BCD3F34A18">
    <w:name w:val="6F1B9D7403A54002BD285C37BCD3F34A18"/>
    <w:rsid w:val="00800283"/>
    <w:pPr>
      <w:spacing w:after="120"/>
      <w:jc w:val="both"/>
    </w:pPr>
    <w:rPr>
      <w:rFonts w:ascii="Times New Roman" w:eastAsiaTheme="minorHAnsi" w:hAnsi="Times New Roman" w:cs="Times New Roman"/>
      <w:sz w:val="20"/>
      <w:szCs w:val="24"/>
      <w:lang w:eastAsia="en-US"/>
    </w:rPr>
  </w:style>
  <w:style w:type="paragraph" w:customStyle="1" w:styleId="DCE110D43D8B47BE9991CC9A3FCA22A918">
    <w:name w:val="DCE110D43D8B47BE9991CC9A3FCA22A918"/>
    <w:rsid w:val="00800283"/>
    <w:pPr>
      <w:spacing w:after="120"/>
      <w:jc w:val="both"/>
    </w:pPr>
    <w:rPr>
      <w:rFonts w:ascii="Times New Roman" w:eastAsiaTheme="minorHAnsi" w:hAnsi="Times New Roman" w:cs="Times New Roman"/>
      <w:sz w:val="20"/>
      <w:szCs w:val="24"/>
      <w:lang w:eastAsia="en-US"/>
    </w:rPr>
  </w:style>
  <w:style w:type="paragraph" w:customStyle="1" w:styleId="04B22339E2B74D5DA1E1C1313259B82318">
    <w:name w:val="04B22339E2B74D5DA1E1C1313259B82318"/>
    <w:rsid w:val="00800283"/>
    <w:pPr>
      <w:spacing w:after="120"/>
      <w:jc w:val="both"/>
    </w:pPr>
    <w:rPr>
      <w:rFonts w:ascii="Times New Roman" w:eastAsiaTheme="minorHAnsi" w:hAnsi="Times New Roman" w:cs="Times New Roman"/>
      <w:sz w:val="20"/>
      <w:szCs w:val="24"/>
      <w:lang w:eastAsia="en-US"/>
    </w:rPr>
  </w:style>
  <w:style w:type="paragraph" w:customStyle="1" w:styleId="37D3C72E826E4610A8D813119B9FC27818">
    <w:name w:val="37D3C72E826E4610A8D813119B9FC27818"/>
    <w:rsid w:val="00800283"/>
    <w:pPr>
      <w:spacing w:after="120"/>
      <w:jc w:val="both"/>
    </w:pPr>
    <w:rPr>
      <w:rFonts w:ascii="Times New Roman" w:eastAsiaTheme="minorHAnsi" w:hAnsi="Times New Roman" w:cs="Times New Roman"/>
      <w:sz w:val="20"/>
      <w:szCs w:val="24"/>
      <w:lang w:eastAsia="en-US"/>
    </w:rPr>
  </w:style>
  <w:style w:type="paragraph" w:customStyle="1" w:styleId="08E39CE1A951487A979543F3E95A753C18">
    <w:name w:val="08E39CE1A951487A979543F3E95A753C18"/>
    <w:rsid w:val="00800283"/>
    <w:pPr>
      <w:spacing w:after="120"/>
      <w:jc w:val="both"/>
    </w:pPr>
    <w:rPr>
      <w:rFonts w:ascii="Times New Roman" w:eastAsiaTheme="minorHAnsi" w:hAnsi="Times New Roman" w:cs="Times New Roman"/>
      <w:sz w:val="20"/>
      <w:szCs w:val="24"/>
      <w:lang w:eastAsia="en-US"/>
    </w:rPr>
  </w:style>
  <w:style w:type="paragraph" w:customStyle="1" w:styleId="0B2EA9B1270B46D190B4CCFAF896131E18">
    <w:name w:val="0B2EA9B1270B46D190B4CCFAF896131E18"/>
    <w:rsid w:val="00800283"/>
    <w:pPr>
      <w:spacing w:after="120"/>
      <w:jc w:val="both"/>
    </w:pPr>
    <w:rPr>
      <w:rFonts w:ascii="Times New Roman" w:eastAsiaTheme="minorHAnsi" w:hAnsi="Times New Roman" w:cs="Times New Roman"/>
      <w:sz w:val="20"/>
      <w:szCs w:val="24"/>
      <w:lang w:eastAsia="en-US"/>
    </w:rPr>
  </w:style>
  <w:style w:type="paragraph" w:customStyle="1" w:styleId="FD570D55E3EB4DB1A2ACFE45A3EA098718">
    <w:name w:val="FD570D55E3EB4DB1A2ACFE45A3EA098718"/>
    <w:rsid w:val="00800283"/>
    <w:pPr>
      <w:spacing w:after="120"/>
      <w:jc w:val="both"/>
    </w:pPr>
    <w:rPr>
      <w:rFonts w:ascii="Times New Roman" w:eastAsiaTheme="minorHAnsi" w:hAnsi="Times New Roman" w:cs="Times New Roman"/>
      <w:sz w:val="20"/>
      <w:szCs w:val="24"/>
      <w:lang w:eastAsia="en-US"/>
    </w:rPr>
  </w:style>
  <w:style w:type="paragraph" w:customStyle="1" w:styleId="5702A847AF8E46728BDE048E5A0EC61D18">
    <w:name w:val="5702A847AF8E46728BDE048E5A0EC61D18"/>
    <w:rsid w:val="00800283"/>
    <w:pPr>
      <w:spacing w:after="120"/>
      <w:jc w:val="both"/>
    </w:pPr>
    <w:rPr>
      <w:rFonts w:ascii="Times New Roman" w:eastAsiaTheme="minorHAnsi" w:hAnsi="Times New Roman" w:cs="Times New Roman"/>
      <w:sz w:val="20"/>
      <w:szCs w:val="24"/>
      <w:lang w:eastAsia="en-US"/>
    </w:rPr>
  </w:style>
  <w:style w:type="paragraph" w:customStyle="1" w:styleId="634A8DF93F0045A586CD144B79E3B5CF20">
    <w:name w:val="634A8DF93F0045A586CD144B79E3B5CF2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1">
    <w:name w:val="C5EC4A4446CD4652A8DE7DA924AA6D0D4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7">
    <w:name w:val="51AFCA23D4D243A89E2EE37C439A7419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7">
    <w:name w:val="5D0FF2F541C9435DA5350048C873EE4A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7">
    <w:name w:val="775F8581F1364972B69DC8876AD5340A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7">
    <w:name w:val="844FB6FD3F3A49089D75C342881F7358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7">
    <w:name w:val="00E6DFB59ABD415C8D5D384FD4A32E6B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7">
    <w:name w:val="C8F8D7C41065485D9F1DC9DCA6331B327"/>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8">
    <w:name w:val="B60C1262240F4E22981DEE68AEF26AE358"/>
    <w:rsid w:val="00800283"/>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19">
    <w:name w:val="CAA98DACC36E4F519F24F40CD4893DEC19"/>
    <w:rsid w:val="00800283"/>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19">
    <w:name w:val="389ACCE23E594A439C7A5A097E1AFB4619"/>
    <w:rsid w:val="00800283"/>
    <w:pPr>
      <w:spacing w:after="120"/>
      <w:jc w:val="both"/>
    </w:pPr>
    <w:rPr>
      <w:rFonts w:ascii="Times New Roman" w:eastAsiaTheme="minorHAnsi" w:hAnsi="Times New Roman" w:cs="Times New Roman"/>
      <w:sz w:val="20"/>
      <w:szCs w:val="24"/>
      <w:lang w:eastAsia="en-US"/>
    </w:rPr>
  </w:style>
  <w:style w:type="paragraph" w:customStyle="1" w:styleId="AE5DA834E1AB4F34AE009E2F3808AC3619">
    <w:name w:val="AE5DA834E1AB4F34AE009E2F3808AC3619"/>
    <w:rsid w:val="00800283"/>
    <w:pPr>
      <w:spacing w:after="120"/>
      <w:jc w:val="both"/>
    </w:pPr>
    <w:rPr>
      <w:rFonts w:ascii="Times New Roman" w:eastAsiaTheme="minorHAnsi" w:hAnsi="Times New Roman" w:cs="Times New Roman"/>
      <w:sz w:val="20"/>
      <w:szCs w:val="24"/>
      <w:lang w:eastAsia="en-US"/>
    </w:rPr>
  </w:style>
  <w:style w:type="paragraph" w:customStyle="1" w:styleId="AF510B07F2F04CDD95D1246D40BD940419">
    <w:name w:val="AF510B07F2F04CDD95D1246D40BD940419"/>
    <w:rsid w:val="00800283"/>
    <w:pPr>
      <w:spacing w:after="120"/>
      <w:jc w:val="both"/>
    </w:pPr>
    <w:rPr>
      <w:rFonts w:ascii="Times New Roman" w:eastAsiaTheme="minorHAnsi" w:hAnsi="Times New Roman" w:cs="Times New Roman"/>
      <w:sz w:val="20"/>
      <w:szCs w:val="24"/>
      <w:lang w:eastAsia="en-US"/>
    </w:rPr>
  </w:style>
  <w:style w:type="paragraph" w:customStyle="1" w:styleId="C7ADBF9D5D6E4D1F81FF0CE787B93CAA19">
    <w:name w:val="C7ADBF9D5D6E4D1F81FF0CE787B93CAA19"/>
    <w:rsid w:val="00800283"/>
    <w:pPr>
      <w:spacing w:after="120"/>
      <w:jc w:val="both"/>
    </w:pPr>
    <w:rPr>
      <w:rFonts w:ascii="Times New Roman" w:eastAsiaTheme="minorHAnsi" w:hAnsi="Times New Roman" w:cs="Times New Roman"/>
      <w:sz w:val="20"/>
      <w:szCs w:val="24"/>
      <w:lang w:eastAsia="en-US"/>
    </w:rPr>
  </w:style>
  <w:style w:type="paragraph" w:customStyle="1" w:styleId="37885D9EE2774A14B4D26908676D408719">
    <w:name w:val="37885D9EE2774A14B4D26908676D408719"/>
    <w:rsid w:val="00800283"/>
    <w:pPr>
      <w:spacing w:after="120"/>
      <w:jc w:val="both"/>
    </w:pPr>
    <w:rPr>
      <w:rFonts w:ascii="Times New Roman" w:eastAsiaTheme="minorHAnsi" w:hAnsi="Times New Roman" w:cs="Times New Roman"/>
      <w:sz w:val="20"/>
      <w:szCs w:val="24"/>
      <w:lang w:eastAsia="en-US"/>
    </w:rPr>
  </w:style>
  <w:style w:type="paragraph" w:customStyle="1" w:styleId="A267DBAEFBB743DD97F661B90FE013BD19">
    <w:name w:val="A267DBAEFBB743DD97F661B90FE013BD19"/>
    <w:rsid w:val="00800283"/>
    <w:pPr>
      <w:spacing w:after="120"/>
      <w:jc w:val="both"/>
    </w:pPr>
    <w:rPr>
      <w:rFonts w:ascii="Times New Roman" w:eastAsiaTheme="minorHAnsi" w:hAnsi="Times New Roman" w:cs="Times New Roman"/>
      <w:sz w:val="20"/>
      <w:szCs w:val="24"/>
      <w:lang w:eastAsia="en-US"/>
    </w:rPr>
  </w:style>
  <w:style w:type="paragraph" w:customStyle="1" w:styleId="A4F2E941AC80453599C52E65CAE55D4919">
    <w:name w:val="A4F2E941AC80453599C52E65CAE55D4919"/>
    <w:rsid w:val="00800283"/>
    <w:pPr>
      <w:spacing w:after="120"/>
      <w:jc w:val="both"/>
    </w:pPr>
    <w:rPr>
      <w:rFonts w:ascii="Times New Roman" w:eastAsiaTheme="minorHAnsi" w:hAnsi="Times New Roman" w:cs="Times New Roman"/>
      <w:sz w:val="20"/>
      <w:szCs w:val="24"/>
      <w:lang w:eastAsia="en-US"/>
    </w:rPr>
  </w:style>
  <w:style w:type="paragraph" w:customStyle="1" w:styleId="6F1B9D7403A54002BD285C37BCD3F34A19">
    <w:name w:val="6F1B9D7403A54002BD285C37BCD3F34A19"/>
    <w:rsid w:val="00800283"/>
    <w:pPr>
      <w:spacing w:after="120"/>
      <w:jc w:val="both"/>
    </w:pPr>
    <w:rPr>
      <w:rFonts w:ascii="Times New Roman" w:eastAsiaTheme="minorHAnsi" w:hAnsi="Times New Roman" w:cs="Times New Roman"/>
      <w:sz w:val="20"/>
      <w:szCs w:val="24"/>
      <w:lang w:eastAsia="en-US"/>
    </w:rPr>
  </w:style>
  <w:style w:type="paragraph" w:customStyle="1" w:styleId="DCE110D43D8B47BE9991CC9A3FCA22A919">
    <w:name w:val="DCE110D43D8B47BE9991CC9A3FCA22A919"/>
    <w:rsid w:val="00800283"/>
    <w:pPr>
      <w:spacing w:after="120"/>
      <w:jc w:val="both"/>
    </w:pPr>
    <w:rPr>
      <w:rFonts w:ascii="Times New Roman" w:eastAsiaTheme="minorHAnsi" w:hAnsi="Times New Roman" w:cs="Times New Roman"/>
      <w:sz w:val="20"/>
      <w:szCs w:val="24"/>
      <w:lang w:eastAsia="en-US"/>
    </w:rPr>
  </w:style>
  <w:style w:type="paragraph" w:customStyle="1" w:styleId="04B22339E2B74D5DA1E1C1313259B82319">
    <w:name w:val="04B22339E2B74D5DA1E1C1313259B82319"/>
    <w:rsid w:val="00800283"/>
    <w:pPr>
      <w:spacing w:after="120"/>
      <w:jc w:val="both"/>
    </w:pPr>
    <w:rPr>
      <w:rFonts w:ascii="Times New Roman" w:eastAsiaTheme="minorHAnsi" w:hAnsi="Times New Roman" w:cs="Times New Roman"/>
      <w:sz w:val="20"/>
      <w:szCs w:val="24"/>
      <w:lang w:eastAsia="en-US"/>
    </w:rPr>
  </w:style>
  <w:style w:type="paragraph" w:customStyle="1" w:styleId="37D3C72E826E4610A8D813119B9FC27819">
    <w:name w:val="37D3C72E826E4610A8D813119B9FC27819"/>
    <w:rsid w:val="00800283"/>
    <w:pPr>
      <w:spacing w:after="120"/>
      <w:jc w:val="both"/>
    </w:pPr>
    <w:rPr>
      <w:rFonts w:ascii="Times New Roman" w:eastAsiaTheme="minorHAnsi" w:hAnsi="Times New Roman" w:cs="Times New Roman"/>
      <w:sz w:val="20"/>
      <w:szCs w:val="24"/>
      <w:lang w:eastAsia="en-US"/>
    </w:rPr>
  </w:style>
  <w:style w:type="paragraph" w:customStyle="1" w:styleId="08E39CE1A951487A979543F3E95A753C19">
    <w:name w:val="08E39CE1A951487A979543F3E95A753C19"/>
    <w:rsid w:val="00800283"/>
    <w:pPr>
      <w:spacing w:after="120"/>
      <w:jc w:val="both"/>
    </w:pPr>
    <w:rPr>
      <w:rFonts w:ascii="Times New Roman" w:eastAsiaTheme="minorHAnsi" w:hAnsi="Times New Roman" w:cs="Times New Roman"/>
      <w:sz w:val="20"/>
      <w:szCs w:val="24"/>
      <w:lang w:eastAsia="en-US"/>
    </w:rPr>
  </w:style>
  <w:style w:type="paragraph" w:customStyle="1" w:styleId="0B2EA9B1270B46D190B4CCFAF896131E19">
    <w:name w:val="0B2EA9B1270B46D190B4CCFAF896131E19"/>
    <w:rsid w:val="00800283"/>
    <w:pPr>
      <w:spacing w:after="120"/>
      <w:jc w:val="both"/>
    </w:pPr>
    <w:rPr>
      <w:rFonts w:ascii="Times New Roman" w:eastAsiaTheme="minorHAnsi" w:hAnsi="Times New Roman" w:cs="Times New Roman"/>
      <w:sz w:val="20"/>
      <w:szCs w:val="24"/>
      <w:lang w:eastAsia="en-US"/>
    </w:rPr>
  </w:style>
  <w:style w:type="paragraph" w:customStyle="1" w:styleId="FD570D55E3EB4DB1A2ACFE45A3EA098719">
    <w:name w:val="FD570D55E3EB4DB1A2ACFE45A3EA098719"/>
    <w:rsid w:val="00800283"/>
    <w:pPr>
      <w:spacing w:after="120"/>
      <w:jc w:val="both"/>
    </w:pPr>
    <w:rPr>
      <w:rFonts w:ascii="Times New Roman" w:eastAsiaTheme="minorHAnsi" w:hAnsi="Times New Roman" w:cs="Times New Roman"/>
      <w:sz w:val="20"/>
      <w:szCs w:val="24"/>
      <w:lang w:eastAsia="en-US"/>
    </w:rPr>
  </w:style>
  <w:style w:type="paragraph" w:customStyle="1" w:styleId="5702A847AF8E46728BDE048E5A0EC61D19">
    <w:name w:val="5702A847AF8E46728BDE048E5A0EC61D19"/>
    <w:rsid w:val="00800283"/>
    <w:pPr>
      <w:spacing w:after="120"/>
      <w:jc w:val="both"/>
    </w:pPr>
    <w:rPr>
      <w:rFonts w:ascii="Times New Roman" w:eastAsiaTheme="minorHAnsi" w:hAnsi="Times New Roman" w:cs="Times New Roman"/>
      <w:sz w:val="20"/>
      <w:szCs w:val="24"/>
      <w:lang w:eastAsia="en-US"/>
    </w:rPr>
  </w:style>
  <w:style w:type="paragraph" w:customStyle="1" w:styleId="634A8DF93F0045A586CD144B79E3B5CF21">
    <w:name w:val="634A8DF93F0045A586CD144B79E3B5CF21"/>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2">
    <w:name w:val="C5EC4A4446CD4652A8DE7DA924AA6D0D4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8">
    <w:name w:val="51AFCA23D4D243A89E2EE37C439A7419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8">
    <w:name w:val="5D0FF2F541C9435DA5350048C873EE4A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8">
    <w:name w:val="775F8581F1364972B69DC8876AD5340A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8">
    <w:name w:val="844FB6FD3F3A49089D75C342881F7358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8">
    <w:name w:val="00E6DFB59ABD415C8D5D384FD4A32E6B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8">
    <w:name w:val="C8F8D7C41065485D9F1DC9DCA6331B32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59">
    <w:name w:val="B60C1262240F4E22981DEE68AEF26AE359"/>
    <w:rsid w:val="00800283"/>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0">
    <w:name w:val="CAA98DACC36E4F519F24F40CD4893DEC20"/>
    <w:rsid w:val="00800283"/>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0">
    <w:name w:val="389ACCE23E594A439C7A5A097E1AFB4620"/>
    <w:rsid w:val="00800283"/>
    <w:pPr>
      <w:spacing w:after="120"/>
      <w:jc w:val="both"/>
    </w:pPr>
    <w:rPr>
      <w:rFonts w:ascii="Times New Roman" w:eastAsiaTheme="minorHAnsi" w:hAnsi="Times New Roman" w:cs="Times New Roman"/>
      <w:sz w:val="20"/>
      <w:szCs w:val="24"/>
      <w:lang w:eastAsia="en-US"/>
    </w:rPr>
  </w:style>
  <w:style w:type="paragraph" w:customStyle="1" w:styleId="AE5DA834E1AB4F34AE009E2F3808AC3620">
    <w:name w:val="AE5DA834E1AB4F34AE009E2F3808AC3620"/>
    <w:rsid w:val="00800283"/>
    <w:pPr>
      <w:spacing w:after="120"/>
      <w:jc w:val="both"/>
    </w:pPr>
    <w:rPr>
      <w:rFonts w:ascii="Times New Roman" w:eastAsiaTheme="minorHAnsi" w:hAnsi="Times New Roman" w:cs="Times New Roman"/>
      <w:sz w:val="20"/>
      <w:szCs w:val="24"/>
      <w:lang w:eastAsia="en-US"/>
    </w:rPr>
  </w:style>
  <w:style w:type="paragraph" w:customStyle="1" w:styleId="AF510B07F2F04CDD95D1246D40BD940420">
    <w:name w:val="AF510B07F2F04CDD95D1246D40BD940420"/>
    <w:rsid w:val="00800283"/>
    <w:pPr>
      <w:spacing w:after="120"/>
      <w:jc w:val="both"/>
    </w:pPr>
    <w:rPr>
      <w:rFonts w:ascii="Times New Roman" w:eastAsiaTheme="minorHAnsi" w:hAnsi="Times New Roman" w:cs="Times New Roman"/>
      <w:sz w:val="20"/>
      <w:szCs w:val="24"/>
      <w:lang w:eastAsia="en-US"/>
    </w:rPr>
  </w:style>
  <w:style w:type="paragraph" w:customStyle="1" w:styleId="C7ADBF9D5D6E4D1F81FF0CE787B93CAA20">
    <w:name w:val="C7ADBF9D5D6E4D1F81FF0CE787B93CAA20"/>
    <w:rsid w:val="00800283"/>
    <w:pPr>
      <w:spacing w:after="120"/>
      <w:jc w:val="both"/>
    </w:pPr>
    <w:rPr>
      <w:rFonts w:ascii="Times New Roman" w:eastAsiaTheme="minorHAnsi" w:hAnsi="Times New Roman" w:cs="Times New Roman"/>
      <w:sz w:val="20"/>
      <w:szCs w:val="24"/>
      <w:lang w:eastAsia="en-US"/>
    </w:rPr>
  </w:style>
  <w:style w:type="paragraph" w:customStyle="1" w:styleId="37885D9EE2774A14B4D26908676D408720">
    <w:name w:val="37885D9EE2774A14B4D26908676D408720"/>
    <w:rsid w:val="00800283"/>
    <w:pPr>
      <w:spacing w:after="120"/>
      <w:jc w:val="both"/>
    </w:pPr>
    <w:rPr>
      <w:rFonts w:ascii="Times New Roman" w:eastAsiaTheme="minorHAnsi" w:hAnsi="Times New Roman" w:cs="Times New Roman"/>
      <w:sz w:val="20"/>
      <w:szCs w:val="24"/>
      <w:lang w:eastAsia="en-US"/>
    </w:rPr>
  </w:style>
  <w:style w:type="paragraph" w:customStyle="1" w:styleId="A267DBAEFBB743DD97F661B90FE013BD20">
    <w:name w:val="A267DBAEFBB743DD97F661B90FE013BD20"/>
    <w:rsid w:val="00800283"/>
    <w:pPr>
      <w:spacing w:after="120"/>
      <w:jc w:val="both"/>
    </w:pPr>
    <w:rPr>
      <w:rFonts w:ascii="Times New Roman" w:eastAsiaTheme="minorHAnsi" w:hAnsi="Times New Roman" w:cs="Times New Roman"/>
      <w:sz w:val="20"/>
      <w:szCs w:val="24"/>
      <w:lang w:eastAsia="en-US"/>
    </w:rPr>
  </w:style>
  <w:style w:type="paragraph" w:customStyle="1" w:styleId="A4F2E941AC80453599C52E65CAE55D4920">
    <w:name w:val="A4F2E941AC80453599C52E65CAE55D4920"/>
    <w:rsid w:val="00800283"/>
    <w:pPr>
      <w:spacing w:after="120"/>
      <w:jc w:val="both"/>
    </w:pPr>
    <w:rPr>
      <w:rFonts w:ascii="Times New Roman" w:eastAsiaTheme="minorHAnsi" w:hAnsi="Times New Roman" w:cs="Times New Roman"/>
      <w:sz w:val="20"/>
      <w:szCs w:val="24"/>
      <w:lang w:eastAsia="en-US"/>
    </w:rPr>
  </w:style>
  <w:style w:type="paragraph" w:customStyle="1" w:styleId="6F1B9D7403A54002BD285C37BCD3F34A20">
    <w:name w:val="6F1B9D7403A54002BD285C37BCD3F34A20"/>
    <w:rsid w:val="00800283"/>
    <w:pPr>
      <w:spacing w:after="120"/>
      <w:jc w:val="both"/>
    </w:pPr>
    <w:rPr>
      <w:rFonts w:ascii="Times New Roman" w:eastAsiaTheme="minorHAnsi" w:hAnsi="Times New Roman" w:cs="Times New Roman"/>
      <w:sz w:val="20"/>
      <w:szCs w:val="24"/>
      <w:lang w:eastAsia="en-US"/>
    </w:rPr>
  </w:style>
  <w:style w:type="paragraph" w:customStyle="1" w:styleId="DCE110D43D8B47BE9991CC9A3FCA22A920">
    <w:name w:val="DCE110D43D8B47BE9991CC9A3FCA22A920"/>
    <w:rsid w:val="00800283"/>
    <w:pPr>
      <w:spacing w:after="120"/>
      <w:jc w:val="both"/>
    </w:pPr>
    <w:rPr>
      <w:rFonts w:ascii="Times New Roman" w:eastAsiaTheme="minorHAnsi" w:hAnsi="Times New Roman" w:cs="Times New Roman"/>
      <w:sz w:val="20"/>
      <w:szCs w:val="24"/>
      <w:lang w:eastAsia="en-US"/>
    </w:rPr>
  </w:style>
  <w:style w:type="paragraph" w:customStyle="1" w:styleId="04B22339E2B74D5DA1E1C1313259B82320">
    <w:name w:val="04B22339E2B74D5DA1E1C1313259B82320"/>
    <w:rsid w:val="00800283"/>
    <w:pPr>
      <w:spacing w:after="120"/>
      <w:jc w:val="both"/>
    </w:pPr>
    <w:rPr>
      <w:rFonts w:ascii="Times New Roman" w:eastAsiaTheme="minorHAnsi" w:hAnsi="Times New Roman" w:cs="Times New Roman"/>
      <w:sz w:val="20"/>
      <w:szCs w:val="24"/>
      <w:lang w:eastAsia="en-US"/>
    </w:rPr>
  </w:style>
  <w:style w:type="paragraph" w:customStyle="1" w:styleId="37D3C72E826E4610A8D813119B9FC27820">
    <w:name w:val="37D3C72E826E4610A8D813119B9FC27820"/>
    <w:rsid w:val="00800283"/>
    <w:pPr>
      <w:spacing w:after="120"/>
      <w:jc w:val="both"/>
    </w:pPr>
    <w:rPr>
      <w:rFonts w:ascii="Times New Roman" w:eastAsiaTheme="minorHAnsi" w:hAnsi="Times New Roman" w:cs="Times New Roman"/>
      <w:sz w:val="20"/>
      <w:szCs w:val="24"/>
      <w:lang w:eastAsia="en-US"/>
    </w:rPr>
  </w:style>
  <w:style w:type="paragraph" w:customStyle="1" w:styleId="08E39CE1A951487A979543F3E95A753C20">
    <w:name w:val="08E39CE1A951487A979543F3E95A753C20"/>
    <w:rsid w:val="00800283"/>
    <w:pPr>
      <w:spacing w:after="120"/>
      <w:jc w:val="both"/>
    </w:pPr>
    <w:rPr>
      <w:rFonts w:ascii="Times New Roman" w:eastAsiaTheme="minorHAnsi" w:hAnsi="Times New Roman" w:cs="Times New Roman"/>
      <w:sz w:val="20"/>
      <w:szCs w:val="24"/>
      <w:lang w:eastAsia="en-US"/>
    </w:rPr>
  </w:style>
  <w:style w:type="paragraph" w:customStyle="1" w:styleId="0B2EA9B1270B46D190B4CCFAF896131E20">
    <w:name w:val="0B2EA9B1270B46D190B4CCFAF896131E20"/>
    <w:rsid w:val="00800283"/>
    <w:pPr>
      <w:spacing w:after="120"/>
      <w:jc w:val="both"/>
    </w:pPr>
    <w:rPr>
      <w:rFonts w:ascii="Times New Roman" w:eastAsiaTheme="minorHAnsi" w:hAnsi="Times New Roman" w:cs="Times New Roman"/>
      <w:sz w:val="20"/>
      <w:szCs w:val="24"/>
      <w:lang w:eastAsia="en-US"/>
    </w:rPr>
  </w:style>
  <w:style w:type="paragraph" w:customStyle="1" w:styleId="FD570D55E3EB4DB1A2ACFE45A3EA098720">
    <w:name w:val="FD570D55E3EB4DB1A2ACFE45A3EA098720"/>
    <w:rsid w:val="00800283"/>
    <w:pPr>
      <w:spacing w:after="120"/>
      <w:jc w:val="both"/>
    </w:pPr>
    <w:rPr>
      <w:rFonts w:ascii="Times New Roman" w:eastAsiaTheme="minorHAnsi" w:hAnsi="Times New Roman" w:cs="Times New Roman"/>
      <w:sz w:val="20"/>
      <w:szCs w:val="24"/>
      <w:lang w:eastAsia="en-US"/>
    </w:rPr>
  </w:style>
  <w:style w:type="paragraph" w:customStyle="1" w:styleId="5702A847AF8E46728BDE048E5A0EC61D20">
    <w:name w:val="5702A847AF8E46728BDE048E5A0EC61D20"/>
    <w:rsid w:val="00800283"/>
    <w:pPr>
      <w:spacing w:after="120"/>
      <w:jc w:val="both"/>
    </w:pPr>
    <w:rPr>
      <w:rFonts w:ascii="Times New Roman" w:eastAsiaTheme="minorHAnsi" w:hAnsi="Times New Roman" w:cs="Times New Roman"/>
      <w:sz w:val="20"/>
      <w:szCs w:val="24"/>
      <w:lang w:eastAsia="en-US"/>
    </w:rPr>
  </w:style>
  <w:style w:type="paragraph" w:customStyle="1" w:styleId="634A8DF93F0045A586CD144B79E3B5CF22">
    <w:name w:val="634A8DF93F0045A586CD144B79E3B5CF2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3">
    <w:name w:val="C5EC4A4446CD4652A8DE7DA924AA6D0D43"/>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9">
    <w:name w:val="51AFCA23D4D243A89E2EE37C439A7419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9">
    <w:name w:val="5D0FF2F541C9435DA5350048C873EE4A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9">
    <w:name w:val="775F8581F1364972B69DC8876AD5340A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9">
    <w:name w:val="844FB6FD3F3A49089D75C342881F7358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9">
    <w:name w:val="00E6DFB59ABD415C8D5D384FD4A32E6B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9">
    <w:name w:val="C8F8D7C41065485D9F1DC9DCA6331B329"/>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C1262240F4E22981DEE68AEF26AE360">
    <w:name w:val="B60C1262240F4E22981DEE68AEF26AE360"/>
    <w:rsid w:val="00800283"/>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1">
    <w:name w:val="CAA98DACC36E4F519F24F40CD4893DEC21"/>
    <w:rsid w:val="00800283"/>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1">
    <w:name w:val="389ACCE23E594A439C7A5A097E1AFB4621"/>
    <w:rsid w:val="00800283"/>
    <w:pPr>
      <w:spacing w:after="120"/>
      <w:jc w:val="both"/>
    </w:pPr>
    <w:rPr>
      <w:rFonts w:ascii="Times New Roman" w:eastAsiaTheme="minorHAnsi" w:hAnsi="Times New Roman" w:cs="Times New Roman"/>
      <w:sz w:val="20"/>
      <w:szCs w:val="24"/>
      <w:lang w:eastAsia="en-US"/>
    </w:rPr>
  </w:style>
  <w:style w:type="paragraph" w:customStyle="1" w:styleId="AE5DA834E1AB4F34AE009E2F3808AC3621">
    <w:name w:val="AE5DA834E1AB4F34AE009E2F3808AC3621"/>
    <w:rsid w:val="00800283"/>
    <w:pPr>
      <w:spacing w:after="120"/>
      <w:jc w:val="both"/>
    </w:pPr>
    <w:rPr>
      <w:rFonts w:ascii="Times New Roman" w:eastAsiaTheme="minorHAnsi" w:hAnsi="Times New Roman" w:cs="Times New Roman"/>
      <w:sz w:val="20"/>
      <w:szCs w:val="24"/>
      <w:lang w:eastAsia="en-US"/>
    </w:rPr>
  </w:style>
  <w:style w:type="paragraph" w:customStyle="1" w:styleId="AF510B07F2F04CDD95D1246D40BD940421">
    <w:name w:val="AF510B07F2F04CDD95D1246D40BD940421"/>
    <w:rsid w:val="00800283"/>
    <w:pPr>
      <w:spacing w:after="120"/>
      <w:jc w:val="both"/>
    </w:pPr>
    <w:rPr>
      <w:rFonts w:ascii="Times New Roman" w:eastAsiaTheme="minorHAnsi" w:hAnsi="Times New Roman" w:cs="Times New Roman"/>
      <w:sz w:val="20"/>
      <w:szCs w:val="24"/>
      <w:lang w:eastAsia="en-US"/>
    </w:rPr>
  </w:style>
  <w:style w:type="paragraph" w:customStyle="1" w:styleId="C7ADBF9D5D6E4D1F81FF0CE787B93CAA21">
    <w:name w:val="C7ADBF9D5D6E4D1F81FF0CE787B93CAA21"/>
    <w:rsid w:val="00800283"/>
    <w:pPr>
      <w:spacing w:after="120"/>
      <w:jc w:val="both"/>
    </w:pPr>
    <w:rPr>
      <w:rFonts w:ascii="Times New Roman" w:eastAsiaTheme="minorHAnsi" w:hAnsi="Times New Roman" w:cs="Times New Roman"/>
      <w:sz w:val="20"/>
      <w:szCs w:val="24"/>
      <w:lang w:eastAsia="en-US"/>
    </w:rPr>
  </w:style>
  <w:style w:type="paragraph" w:customStyle="1" w:styleId="37885D9EE2774A14B4D26908676D408721">
    <w:name w:val="37885D9EE2774A14B4D26908676D408721"/>
    <w:rsid w:val="00800283"/>
    <w:pPr>
      <w:spacing w:after="120"/>
      <w:jc w:val="both"/>
    </w:pPr>
    <w:rPr>
      <w:rFonts w:ascii="Times New Roman" w:eastAsiaTheme="minorHAnsi" w:hAnsi="Times New Roman" w:cs="Times New Roman"/>
      <w:sz w:val="20"/>
      <w:szCs w:val="24"/>
      <w:lang w:eastAsia="en-US"/>
    </w:rPr>
  </w:style>
  <w:style w:type="paragraph" w:customStyle="1" w:styleId="A267DBAEFBB743DD97F661B90FE013BD21">
    <w:name w:val="A267DBAEFBB743DD97F661B90FE013BD21"/>
    <w:rsid w:val="00800283"/>
    <w:pPr>
      <w:spacing w:after="120"/>
      <w:jc w:val="both"/>
    </w:pPr>
    <w:rPr>
      <w:rFonts w:ascii="Times New Roman" w:eastAsiaTheme="minorHAnsi" w:hAnsi="Times New Roman" w:cs="Times New Roman"/>
      <w:sz w:val="20"/>
      <w:szCs w:val="24"/>
      <w:lang w:eastAsia="en-US"/>
    </w:rPr>
  </w:style>
  <w:style w:type="paragraph" w:customStyle="1" w:styleId="A4F2E941AC80453599C52E65CAE55D4921">
    <w:name w:val="A4F2E941AC80453599C52E65CAE55D4921"/>
    <w:rsid w:val="00800283"/>
    <w:pPr>
      <w:spacing w:after="120"/>
      <w:jc w:val="both"/>
    </w:pPr>
    <w:rPr>
      <w:rFonts w:ascii="Times New Roman" w:eastAsiaTheme="minorHAnsi" w:hAnsi="Times New Roman" w:cs="Times New Roman"/>
      <w:sz w:val="20"/>
      <w:szCs w:val="24"/>
      <w:lang w:eastAsia="en-US"/>
    </w:rPr>
  </w:style>
  <w:style w:type="paragraph" w:customStyle="1" w:styleId="6F1B9D7403A54002BD285C37BCD3F34A21">
    <w:name w:val="6F1B9D7403A54002BD285C37BCD3F34A21"/>
    <w:rsid w:val="00800283"/>
    <w:pPr>
      <w:spacing w:after="120"/>
      <w:jc w:val="both"/>
    </w:pPr>
    <w:rPr>
      <w:rFonts w:ascii="Times New Roman" w:eastAsiaTheme="minorHAnsi" w:hAnsi="Times New Roman" w:cs="Times New Roman"/>
      <w:sz w:val="20"/>
      <w:szCs w:val="24"/>
      <w:lang w:eastAsia="en-US"/>
    </w:rPr>
  </w:style>
  <w:style w:type="paragraph" w:customStyle="1" w:styleId="DCE110D43D8B47BE9991CC9A3FCA22A921">
    <w:name w:val="DCE110D43D8B47BE9991CC9A3FCA22A921"/>
    <w:rsid w:val="00800283"/>
    <w:pPr>
      <w:spacing w:after="120"/>
      <w:jc w:val="both"/>
    </w:pPr>
    <w:rPr>
      <w:rFonts w:ascii="Times New Roman" w:eastAsiaTheme="minorHAnsi" w:hAnsi="Times New Roman" w:cs="Times New Roman"/>
      <w:sz w:val="20"/>
      <w:szCs w:val="24"/>
      <w:lang w:eastAsia="en-US"/>
    </w:rPr>
  </w:style>
  <w:style w:type="paragraph" w:customStyle="1" w:styleId="04B22339E2B74D5DA1E1C1313259B82321">
    <w:name w:val="04B22339E2B74D5DA1E1C1313259B82321"/>
    <w:rsid w:val="00800283"/>
    <w:pPr>
      <w:spacing w:after="120"/>
      <w:jc w:val="both"/>
    </w:pPr>
    <w:rPr>
      <w:rFonts w:ascii="Times New Roman" w:eastAsiaTheme="minorHAnsi" w:hAnsi="Times New Roman" w:cs="Times New Roman"/>
      <w:sz w:val="20"/>
      <w:szCs w:val="24"/>
      <w:lang w:eastAsia="en-US"/>
    </w:rPr>
  </w:style>
  <w:style w:type="paragraph" w:customStyle="1" w:styleId="37D3C72E826E4610A8D813119B9FC27821">
    <w:name w:val="37D3C72E826E4610A8D813119B9FC27821"/>
    <w:rsid w:val="00800283"/>
    <w:pPr>
      <w:spacing w:after="120"/>
      <w:jc w:val="both"/>
    </w:pPr>
    <w:rPr>
      <w:rFonts w:ascii="Times New Roman" w:eastAsiaTheme="minorHAnsi" w:hAnsi="Times New Roman" w:cs="Times New Roman"/>
      <w:sz w:val="20"/>
      <w:szCs w:val="24"/>
      <w:lang w:eastAsia="en-US"/>
    </w:rPr>
  </w:style>
  <w:style w:type="paragraph" w:customStyle="1" w:styleId="08E39CE1A951487A979543F3E95A753C21">
    <w:name w:val="08E39CE1A951487A979543F3E95A753C21"/>
    <w:rsid w:val="00800283"/>
    <w:pPr>
      <w:spacing w:after="120"/>
      <w:jc w:val="both"/>
    </w:pPr>
    <w:rPr>
      <w:rFonts w:ascii="Times New Roman" w:eastAsiaTheme="minorHAnsi" w:hAnsi="Times New Roman" w:cs="Times New Roman"/>
      <w:sz w:val="20"/>
      <w:szCs w:val="24"/>
      <w:lang w:eastAsia="en-US"/>
    </w:rPr>
  </w:style>
  <w:style w:type="paragraph" w:customStyle="1" w:styleId="0B2EA9B1270B46D190B4CCFAF896131E21">
    <w:name w:val="0B2EA9B1270B46D190B4CCFAF896131E21"/>
    <w:rsid w:val="00800283"/>
    <w:pPr>
      <w:spacing w:after="120"/>
      <w:jc w:val="both"/>
    </w:pPr>
    <w:rPr>
      <w:rFonts w:ascii="Times New Roman" w:eastAsiaTheme="minorHAnsi" w:hAnsi="Times New Roman" w:cs="Times New Roman"/>
      <w:sz w:val="20"/>
      <w:szCs w:val="24"/>
      <w:lang w:eastAsia="en-US"/>
    </w:rPr>
  </w:style>
  <w:style w:type="paragraph" w:customStyle="1" w:styleId="FD570D55E3EB4DB1A2ACFE45A3EA098721">
    <w:name w:val="FD570D55E3EB4DB1A2ACFE45A3EA098721"/>
    <w:rsid w:val="00800283"/>
    <w:pPr>
      <w:spacing w:after="120"/>
      <w:jc w:val="both"/>
    </w:pPr>
    <w:rPr>
      <w:rFonts w:ascii="Times New Roman" w:eastAsiaTheme="minorHAnsi" w:hAnsi="Times New Roman" w:cs="Times New Roman"/>
      <w:sz w:val="20"/>
      <w:szCs w:val="24"/>
      <w:lang w:eastAsia="en-US"/>
    </w:rPr>
  </w:style>
  <w:style w:type="paragraph" w:customStyle="1" w:styleId="5702A847AF8E46728BDE048E5A0EC61D21">
    <w:name w:val="5702A847AF8E46728BDE048E5A0EC61D21"/>
    <w:rsid w:val="00800283"/>
    <w:pPr>
      <w:spacing w:after="120"/>
      <w:jc w:val="both"/>
    </w:pPr>
    <w:rPr>
      <w:rFonts w:ascii="Times New Roman" w:eastAsiaTheme="minorHAnsi" w:hAnsi="Times New Roman" w:cs="Times New Roman"/>
      <w:sz w:val="20"/>
      <w:szCs w:val="24"/>
      <w:lang w:eastAsia="en-US"/>
    </w:rPr>
  </w:style>
  <w:style w:type="paragraph" w:customStyle="1" w:styleId="634A8DF93F0045A586CD144B79E3B5CF23">
    <w:name w:val="634A8DF93F0045A586CD144B79E3B5CF23"/>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4">
    <w:name w:val="C5EC4A4446CD4652A8DE7DA924AA6D0D44"/>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1AFCA23D4D243A89E2EE37C439A741910">
    <w:name w:val="51AFCA23D4D243A89E2EE37C439A74191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D0FF2F541C9435DA5350048C873EE4A10">
    <w:name w:val="5D0FF2F541C9435DA5350048C873EE4A1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75F8581F1364972B69DC8876AD5340A10">
    <w:name w:val="775F8581F1364972B69DC8876AD5340A1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44FB6FD3F3A49089D75C342881F735810">
    <w:name w:val="844FB6FD3F3A49089D75C342881F73581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0E6DFB59ABD415C8D5D384FD4A32E6B10">
    <w:name w:val="00E6DFB59ABD415C8D5D384FD4A32E6B1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8F8D7C41065485D9F1DC9DCA6331B3210">
    <w:name w:val="C8F8D7C41065485D9F1DC9DCA6331B3210"/>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04BC147144947E0B55BD84F3099479A33">
    <w:name w:val="504BC147144947E0B55BD84F3099479A33"/>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71533C82B74412A696BCDC9AED888B33">
    <w:name w:val="7A71533C82B74412A696BCDC9AED888B33"/>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0143A5CE8E84FA9A326762E37D3503432">
    <w:name w:val="C0143A5CE8E84FA9A326762E37D350343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D03530ED88248CFB408DD1172DFD07032">
    <w:name w:val="3D03530ED88248CFB408DD1172DFD0703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52744D0C4BC45D9808FF254255A56D826">
    <w:name w:val="E52744D0C4BC45D9808FF254255A56D82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52E892332BF42DDAED68D41C86F485428">
    <w:name w:val="552E892332BF42DDAED68D41C86F485428"/>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19F8AD7F35147AD85BB871ECC85B8D426">
    <w:name w:val="819F8AD7F35147AD85BB871ECC85B8D42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4C8D417191D4B0CBBA11BBEEE253C8326">
    <w:name w:val="A4C8D417191D4B0CBBA11BBEEE253C832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8B7DC3275A4CBDA0996F4D14CDEDD526">
    <w:name w:val="CE8B7DC3275A4CBDA0996F4D14CDEDD526"/>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05F30D893648FB98547D78EA4F64C23">
    <w:name w:val="1405F30D893648FB98547D78EA4F64C23"/>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A6DAE098100405180D6600812B337CB2">
    <w:name w:val="7A6DAE098100405180D6600812B337CB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7485F6B1B4447C9BF133FE0A75E2142">
    <w:name w:val="587485F6B1B4447C9BF133FE0A75E214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2116AC76D034956A43C202FC51FC9242">
    <w:name w:val="92116AC76D034956A43C202FC51FC924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371E7C0E31C42C9B932248DEC6965DB2">
    <w:name w:val="7371E7C0E31C42C9B932248DEC6965DB2"/>
    <w:rsid w:val="00800283"/>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
    <w:name w:val="CE3B6438DD3C44959A444233ECEA320D"/>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2">
    <w:name w:val="CAA98DACC36E4F519F24F40CD4893DEC22"/>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2">
    <w:name w:val="389ACCE23E594A439C7A5A097E1AFB4622"/>
    <w:rsid w:val="00592535"/>
    <w:pPr>
      <w:spacing w:after="120"/>
      <w:jc w:val="both"/>
    </w:pPr>
    <w:rPr>
      <w:rFonts w:ascii="Times New Roman" w:eastAsiaTheme="minorHAnsi" w:hAnsi="Times New Roman" w:cs="Times New Roman"/>
      <w:sz w:val="20"/>
      <w:szCs w:val="24"/>
      <w:lang w:eastAsia="en-US"/>
    </w:rPr>
  </w:style>
  <w:style w:type="paragraph" w:customStyle="1" w:styleId="AE5DA834E1AB4F34AE009E2F3808AC3622">
    <w:name w:val="AE5DA834E1AB4F34AE009E2F3808AC3622"/>
    <w:rsid w:val="00592535"/>
    <w:pPr>
      <w:spacing w:after="120"/>
      <w:jc w:val="both"/>
    </w:pPr>
    <w:rPr>
      <w:rFonts w:ascii="Times New Roman" w:eastAsiaTheme="minorHAnsi" w:hAnsi="Times New Roman" w:cs="Times New Roman"/>
      <w:sz w:val="20"/>
      <w:szCs w:val="24"/>
      <w:lang w:eastAsia="en-US"/>
    </w:rPr>
  </w:style>
  <w:style w:type="paragraph" w:customStyle="1" w:styleId="AF510B07F2F04CDD95D1246D40BD940422">
    <w:name w:val="AF510B07F2F04CDD95D1246D40BD940422"/>
    <w:rsid w:val="00592535"/>
    <w:pPr>
      <w:spacing w:after="120"/>
      <w:jc w:val="both"/>
    </w:pPr>
    <w:rPr>
      <w:rFonts w:ascii="Times New Roman" w:eastAsiaTheme="minorHAnsi" w:hAnsi="Times New Roman" w:cs="Times New Roman"/>
      <w:sz w:val="20"/>
      <w:szCs w:val="24"/>
      <w:lang w:eastAsia="en-US"/>
    </w:rPr>
  </w:style>
  <w:style w:type="paragraph" w:customStyle="1" w:styleId="C7ADBF9D5D6E4D1F81FF0CE787B93CAA22">
    <w:name w:val="C7ADBF9D5D6E4D1F81FF0CE787B93CAA22"/>
    <w:rsid w:val="00592535"/>
    <w:pPr>
      <w:spacing w:after="120"/>
      <w:jc w:val="both"/>
    </w:pPr>
    <w:rPr>
      <w:rFonts w:ascii="Times New Roman" w:eastAsiaTheme="minorHAnsi" w:hAnsi="Times New Roman" w:cs="Times New Roman"/>
      <w:sz w:val="20"/>
      <w:szCs w:val="24"/>
      <w:lang w:eastAsia="en-US"/>
    </w:rPr>
  </w:style>
  <w:style w:type="paragraph" w:customStyle="1" w:styleId="37885D9EE2774A14B4D26908676D408722">
    <w:name w:val="37885D9EE2774A14B4D26908676D408722"/>
    <w:rsid w:val="00592535"/>
    <w:pPr>
      <w:spacing w:after="120"/>
      <w:jc w:val="both"/>
    </w:pPr>
    <w:rPr>
      <w:rFonts w:ascii="Times New Roman" w:eastAsiaTheme="minorHAnsi" w:hAnsi="Times New Roman" w:cs="Times New Roman"/>
      <w:sz w:val="20"/>
      <w:szCs w:val="24"/>
      <w:lang w:eastAsia="en-US"/>
    </w:rPr>
  </w:style>
  <w:style w:type="paragraph" w:customStyle="1" w:styleId="A267DBAEFBB743DD97F661B90FE013BD22">
    <w:name w:val="A267DBAEFBB743DD97F661B90FE013BD22"/>
    <w:rsid w:val="00592535"/>
    <w:pPr>
      <w:spacing w:after="120"/>
      <w:jc w:val="both"/>
    </w:pPr>
    <w:rPr>
      <w:rFonts w:ascii="Times New Roman" w:eastAsiaTheme="minorHAnsi" w:hAnsi="Times New Roman" w:cs="Times New Roman"/>
      <w:sz w:val="20"/>
      <w:szCs w:val="24"/>
      <w:lang w:eastAsia="en-US"/>
    </w:rPr>
  </w:style>
  <w:style w:type="paragraph" w:customStyle="1" w:styleId="A4F2E941AC80453599C52E65CAE55D4922">
    <w:name w:val="A4F2E941AC80453599C52E65CAE55D4922"/>
    <w:rsid w:val="00592535"/>
    <w:pPr>
      <w:spacing w:after="120"/>
      <w:jc w:val="both"/>
    </w:pPr>
    <w:rPr>
      <w:rFonts w:ascii="Times New Roman" w:eastAsiaTheme="minorHAnsi" w:hAnsi="Times New Roman" w:cs="Times New Roman"/>
      <w:sz w:val="20"/>
      <w:szCs w:val="24"/>
      <w:lang w:eastAsia="en-US"/>
    </w:rPr>
  </w:style>
  <w:style w:type="paragraph" w:customStyle="1" w:styleId="6F1B9D7403A54002BD285C37BCD3F34A22">
    <w:name w:val="6F1B9D7403A54002BD285C37BCD3F34A22"/>
    <w:rsid w:val="00592535"/>
    <w:pPr>
      <w:spacing w:after="120"/>
      <w:jc w:val="both"/>
    </w:pPr>
    <w:rPr>
      <w:rFonts w:ascii="Times New Roman" w:eastAsiaTheme="minorHAnsi" w:hAnsi="Times New Roman" w:cs="Times New Roman"/>
      <w:sz w:val="20"/>
      <w:szCs w:val="24"/>
      <w:lang w:eastAsia="en-US"/>
    </w:rPr>
  </w:style>
  <w:style w:type="paragraph" w:customStyle="1" w:styleId="DCE110D43D8B47BE9991CC9A3FCA22A922">
    <w:name w:val="DCE110D43D8B47BE9991CC9A3FCA22A922"/>
    <w:rsid w:val="00592535"/>
    <w:pPr>
      <w:spacing w:after="120"/>
      <w:jc w:val="both"/>
    </w:pPr>
    <w:rPr>
      <w:rFonts w:ascii="Times New Roman" w:eastAsiaTheme="minorHAnsi" w:hAnsi="Times New Roman" w:cs="Times New Roman"/>
      <w:sz w:val="20"/>
      <w:szCs w:val="24"/>
      <w:lang w:eastAsia="en-US"/>
    </w:rPr>
  </w:style>
  <w:style w:type="paragraph" w:customStyle="1" w:styleId="04B22339E2B74D5DA1E1C1313259B82322">
    <w:name w:val="04B22339E2B74D5DA1E1C1313259B82322"/>
    <w:rsid w:val="00592535"/>
    <w:pPr>
      <w:spacing w:after="120"/>
      <w:jc w:val="both"/>
    </w:pPr>
    <w:rPr>
      <w:rFonts w:ascii="Times New Roman" w:eastAsiaTheme="minorHAnsi" w:hAnsi="Times New Roman" w:cs="Times New Roman"/>
      <w:sz w:val="20"/>
      <w:szCs w:val="24"/>
      <w:lang w:eastAsia="en-US"/>
    </w:rPr>
  </w:style>
  <w:style w:type="paragraph" w:customStyle="1" w:styleId="37D3C72E826E4610A8D813119B9FC27822">
    <w:name w:val="37D3C72E826E4610A8D813119B9FC27822"/>
    <w:rsid w:val="00592535"/>
    <w:pPr>
      <w:spacing w:after="120"/>
      <w:jc w:val="both"/>
    </w:pPr>
    <w:rPr>
      <w:rFonts w:ascii="Times New Roman" w:eastAsiaTheme="minorHAnsi" w:hAnsi="Times New Roman" w:cs="Times New Roman"/>
      <w:sz w:val="20"/>
      <w:szCs w:val="24"/>
      <w:lang w:eastAsia="en-US"/>
    </w:rPr>
  </w:style>
  <w:style w:type="paragraph" w:customStyle="1" w:styleId="08E39CE1A951487A979543F3E95A753C22">
    <w:name w:val="08E39CE1A951487A979543F3E95A753C22"/>
    <w:rsid w:val="00592535"/>
    <w:pPr>
      <w:spacing w:after="120"/>
      <w:jc w:val="both"/>
    </w:pPr>
    <w:rPr>
      <w:rFonts w:ascii="Times New Roman" w:eastAsiaTheme="minorHAnsi" w:hAnsi="Times New Roman" w:cs="Times New Roman"/>
      <w:sz w:val="20"/>
      <w:szCs w:val="24"/>
      <w:lang w:eastAsia="en-US"/>
    </w:rPr>
  </w:style>
  <w:style w:type="paragraph" w:customStyle="1" w:styleId="0B2EA9B1270B46D190B4CCFAF896131E22">
    <w:name w:val="0B2EA9B1270B46D190B4CCFAF896131E22"/>
    <w:rsid w:val="00592535"/>
    <w:pPr>
      <w:spacing w:after="120"/>
      <w:jc w:val="both"/>
    </w:pPr>
    <w:rPr>
      <w:rFonts w:ascii="Times New Roman" w:eastAsiaTheme="minorHAnsi" w:hAnsi="Times New Roman" w:cs="Times New Roman"/>
      <w:sz w:val="20"/>
      <w:szCs w:val="24"/>
      <w:lang w:eastAsia="en-US"/>
    </w:rPr>
  </w:style>
  <w:style w:type="paragraph" w:customStyle="1" w:styleId="FD570D55E3EB4DB1A2ACFE45A3EA098722">
    <w:name w:val="FD570D55E3EB4DB1A2ACFE45A3EA098722"/>
    <w:rsid w:val="00592535"/>
    <w:pPr>
      <w:spacing w:after="120"/>
      <w:jc w:val="both"/>
    </w:pPr>
    <w:rPr>
      <w:rFonts w:ascii="Times New Roman" w:eastAsiaTheme="minorHAnsi" w:hAnsi="Times New Roman" w:cs="Times New Roman"/>
      <w:sz w:val="20"/>
      <w:szCs w:val="24"/>
      <w:lang w:eastAsia="en-US"/>
    </w:rPr>
  </w:style>
  <w:style w:type="paragraph" w:customStyle="1" w:styleId="5702A847AF8E46728BDE048E5A0EC61D22">
    <w:name w:val="5702A847AF8E46728BDE048E5A0EC61D22"/>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24">
    <w:name w:val="634A8DF93F0045A586CD144B79E3B5CF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5">
    <w:name w:val="C5EC4A4446CD4652A8DE7DA924AA6D0D4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
    <w:name w:val="6DE411960D4D4C388AD25FAE0709A96E"/>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
    <w:name w:val="4743A030E0184C75A6644EDBB4ED225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
    <w:name w:val="577ECAA38A8C4BEA995F3859BC6FB16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
    <w:name w:val="68FA3B7D6ED44893929F134DF75F56DA"/>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
    <w:name w:val="58A794C4CDA64A6786817EB23E52699B"/>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
    <w:name w:val="AC74EAF6401B4B709CE5CC135BC538C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
    <w:name w:val="F755BC431D0D418B9D280ED8ACABC21C"/>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
    <w:name w:val="7559C3E3245142AAA829554A97529A9E"/>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
    <w:name w:val="19CFFF83DD93498487DCCEE590C69BAC"/>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
    <w:name w:val="F1167A2133B9444B826F800C8C4563B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
    <w:name w:val="822C669482DF4FDAAA361D0604CFB41E"/>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
    <w:name w:val="65B25D3E0DB64582B7BD717561FFFFD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
    <w:name w:val="C51C1264F9664DB696E7227650629FEB"/>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
    <w:name w:val="A853B08EBFD74C88A25C568146CC408A"/>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
    <w:name w:val="D192C7DECC434C7EBEA4211B56297C0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
    <w:name w:val="F142D0A84F7E46119C4CDDCE6E72777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
    <w:name w:val="A5C14304B7E241368ED7394B81A073C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
    <w:name w:val="AF7D9347EE2043E0B62F449E09A7159B"/>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
    <w:name w:val="B6002D07D41D4E569984018A6C6BEF0F"/>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
    <w:name w:val="232F74D9113144E1A0A177E487C6EE6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
    <w:name w:val="CE3B6438DD3C44959A444233ECEA320D1"/>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3">
    <w:name w:val="CAA98DACC36E4F519F24F40CD4893DEC23"/>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3">
    <w:name w:val="389ACCE23E594A439C7A5A097E1AFB4623"/>
    <w:rsid w:val="00592535"/>
    <w:pPr>
      <w:spacing w:after="120"/>
      <w:jc w:val="both"/>
    </w:pPr>
    <w:rPr>
      <w:rFonts w:ascii="Times New Roman" w:eastAsiaTheme="minorHAnsi" w:hAnsi="Times New Roman" w:cs="Times New Roman"/>
      <w:sz w:val="20"/>
      <w:szCs w:val="24"/>
      <w:lang w:eastAsia="en-US"/>
    </w:rPr>
  </w:style>
  <w:style w:type="paragraph" w:customStyle="1" w:styleId="AE5DA834E1AB4F34AE009E2F3808AC3623">
    <w:name w:val="AE5DA834E1AB4F34AE009E2F3808AC3623"/>
    <w:rsid w:val="00592535"/>
    <w:pPr>
      <w:spacing w:after="120"/>
      <w:jc w:val="both"/>
    </w:pPr>
    <w:rPr>
      <w:rFonts w:ascii="Times New Roman" w:eastAsiaTheme="minorHAnsi" w:hAnsi="Times New Roman" w:cs="Times New Roman"/>
      <w:sz w:val="20"/>
      <w:szCs w:val="24"/>
      <w:lang w:eastAsia="en-US"/>
    </w:rPr>
  </w:style>
  <w:style w:type="paragraph" w:customStyle="1" w:styleId="2254B978CE654741881F6C35B2509196">
    <w:name w:val="2254B978CE654741881F6C35B2509196"/>
    <w:rsid w:val="00592535"/>
    <w:pPr>
      <w:spacing w:after="120"/>
      <w:jc w:val="both"/>
    </w:pPr>
    <w:rPr>
      <w:rFonts w:ascii="Times New Roman" w:eastAsiaTheme="minorHAnsi" w:hAnsi="Times New Roman" w:cs="Times New Roman"/>
      <w:sz w:val="20"/>
      <w:szCs w:val="24"/>
      <w:lang w:eastAsia="en-US"/>
    </w:rPr>
  </w:style>
  <w:style w:type="paragraph" w:customStyle="1" w:styleId="C7ADBF9D5D6E4D1F81FF0CE787B93CAA23">
    <w:name w:val="C7ADBF9D5D6E4D1F81FF0CE787B93CAA23"/>
    <w:rsid w:val="00592535"/>
    <w:pPr>
      <w:spacing w:after="120"/>
      <w:jc w:val="both"/>
    </w:pPr>
    <w:rPr>
      <w:rFonts w:ascii="Times New Roman" w:eastAsiaTheme="minorHAnsi" w:hAnsi="Times New Roman" w:cs="Times New Roman"/>
      <w:sz w:val="20"/>
      <w:szCs w:val="24"/>
      <w:lang w:eastAsia="en-US"/>
    </w:rPr>
  </w:style>
  <w:style w:type="paragraph" w:customStyle="1" w:styleId="37885D9EE2774A14B4D26908676D408723">
    <w:name w:val="37885D9EE2774A14B4D26908676D408723"/>
    <w:rsid w:val="00592535"/>
    <w:pPr>
      <w:spacing w:after="120"/>
      <w:jc w:val="both"/>
    </w:pPr>
    <w:rPr>
      <w:rFonts w:ascii="Times New Roman" w:eastAsiaTheme="minorHAnsi" w:hAnsi="Times New Roman" w:cs="Times New Roman"/>
      <w:sz w:val="20"/>
      <w:szCs w:val="24"/>
      <w:lang w:eastAsia="en-US"/>
    </w:rPr>
  </w:style>
  <w:style w:type="paragraph" w:customStyle="1" w:styleId="A267DBAEFBB743DD97F661B90FE013BD23">
    <w:name w:val="A267DBAEFBB743DD97F661B90FE013BD23"/>
    <w:rsid w:val="00592535"/>
    <w:pPr>
      <w:spacing w:after="120"/>
      <w:jc w:val="both"/>
    </w:pPr>
    <w:rPr>
      <w:rFonts w:ascii="Times New Roman" w:eastAsiaTheme="minorHAnsi" w:hAnsi="Times New Roman" w:cs="Times New Roman"/>
      <w:sz w:val="20"/>
      <w:szCs w:val="24"/>
      <w:lang w:eastAsia="en-US"/>
    </w:rPr>
  </w:style>
  <w:style w:type="paragraph" w:customStyle="1" w:styleId="A4F2E941AC80453599C52E65CAE55D4923">
    <w:name w:val="A4F2E941AC80453599C52E65CAE55D4923"/>
    <w:rsid w:val="00592535"/>
    <w:pPr>
      <w:spacing w:after="120"/>
      <w:jc w:val="both"/>
    </w:pPr>
    <w:rPr>
      <w:rFonts w:ascii="Times New Roman" w:eastAsiaTheme="minorHAnsi" w:hAnsi="Times New Roman" w:cs="Times New Roman"/>
      <w:sz w:val="20"/>
      <w:szCs w:val="24"/>
      <w:lang w:eastAsia="en-US"/>
    </w:rPr>
  </w:style>
  <w:style w:type="paragraph" w:customStyle="1" w:styleId="6F1B9D7403A54002BD285C37BCD3F34A23">
    <w:name w:val="6F1B9D7403A54002BD285C37BCD3F34A23"/>
    <w:rsid w:val="00592535"/>
    <w:pPr>
      <w:spacing w:after="120"/>
      <w:jc w:val="both"/>
    </w:pPr>
    <w:rPr>
      <w:rFonts w:ascii="Times New Roman" w:eastAsiaTheme="minorHAnsi" w:hAnsi="Times New Roman" w:cs="Times New Roman"/>
      <w:sz w:val="20"/>
      <w:szCs w:val="24"/>
      <w:lang w:eastAsia="en-US"/>
    </w:rPr>
  </w:style>
  <w:style w:type="paragraph" w:customStyle="1" w:styleId="DCE110D43D8B47BE9991CC9A3FCA22A923">
    <w:name w:val="DCE110D43D8B47BE9991CC9A3FCA22A923"/>
    <w:rsid w:val="00592535"/>
    <w:pPr>
      <w:spacing w:after="120"/>
      <w:jc w:val="both"/>
    </w:pPr>
    <w:rPr>
      <w:rFonts w:ascii="Times New Roman" w:eastAsiaTheme="minorHAnsi" w:hAnsi="Times New Roman" w:cs="Times New Roman"/>
      <w:sz w:val="20"/>
      <w:szCs w:val="24"/>
      <w:lang w:eastAsia="en-US"/>
    </w:rPr>
  </w:style>
  <w:style w:type="paragraph" w:customStyle="1" w:styleId="04B22339E2B74D5DA1E1C1313259B82323">
    <w:name w:val="04B22339E2B74D5DA1E1C1313259B82323"/>
    <w:rsid w:val="00592535"/>
    <w:pPr>
      <w:spacing w:after="120"/>
      <w:jc w:val="both"/>
    </w:pPr>
    <w:rPr>
      <w:rFonts w:ascii="Times New Roman" w:eastAsiaTheme="minorHAnsi" w:hAnsi="Times New Roman" w:cs="Times New Roman"/>
      <w:sz w:val="20"/>
      <w:szCs w:val="24"/>
      <w:lang w:eastAsia="en-US"/>
    </w:rPr>
  </w:style>
  <w:style w:type="paragraph" w:customStyle="1" w:styleId="37D3C72E826E4610A8D813119B9FC27823">
    <w:name w:val="37D3C72E826E4610A8D813119B9FC27823"/>
    <w:rsid w:val="00592535"/>
    <w:pPr>
      <w:spacing w:after="120"/>
      <w:jc w:val="both"/>
    </w:pPr>
    <w:rPr>
      <w:rFonts w:ascii="Times New Roman" w:eastAsiaTheme="minorHAnsi" w:hAnsi="Times New Roman" w:cs="Times New Roman"/>
      <w:sz w:val="20"/>
      <w:szCs w:val="24"/>
      <w:lang w:eastAsia="en-US"/>
    </w:rPr>
  </w:style>
  <w:style w:type="paragraph" w:customStyle="1" w:styleId="08E39CE1A951487A979543F3E95A753C23">
    <w:name w:val="08E39CE1A951487A979543F3E95A753C23"/>
    <w:rsid w:val="00592535"/>
    <w:pPr>
      <w:spacing w:after="120"/>
      <w:jc w:val="both"/>
    </w:pPr>
    <w:rPr>
      <w:rFonts w:ascii="Times New Roman" w:eastAsiaTheme="minorHAnsi" w:hAnsi="Times New Roman" w:cs="Times New Roman"/>
      <w:sz w:val="20"/>
      <w:szCs w:val="24"/>
      <w:lang w:eastAsia="en-US"/>
    </w:rPr>
  </w:style>
  <w:style w:type="paragraph" w:customStyle="1" w:styleId="0B2EA9B1270B46D190B4CCFAF896131E23">
    <w:name w:val="0B2EA9B1270B46D190B4CCFAF896131E23"/>
    <w:rsid w:val="00592535"/>
    <w:pPr>
      <w:spacing w:after="120"/>
      <w:jc w:val="both"/>
    </w:pPr>
    <w:rPr>
      <w:rFonts w:ascii="Times New Roman" w:eastAsiaTheme="minorHAnsi" w:hAnsi="Times New Roman" w:cs="Times New Roman"/>
      <w:sz w:val="20"/>
      <w:szCs w:val="24"/>
      <w:lang w:eastAsia="en-US"/>
    </w:rPr>
  </w:style>
  <w:style w:type="paragraph" w:customStyle="1" w:styleId="FD570D55E3EB4DB1A2ACFE45A3EA098723">
    <w:name w:val="FD570D55E3EB4DB1A2ACFE45A3EA098723"/>
    <w:rsid w:val="00592535"/>
    <w:pPr>
      <w:spacing w:after="120"/>
      <w:jc w:val="both"/>
    </w:pPr>
    <w:rPr>
      <w:rFonts w:ascii="Times New Roman" w:eastAsiaTheme="minorHAnsi" w:hAnsi="Times New Roman" w:cs="Times New Roman"/>
      <w:sz w:val="20"/>
      <w:szCs w:val="24"/>
      <w:lang w:eastAsia="en-US"/>
    </w:rPr>
  </w:style>
  <w:style w:type="paragraph" w:customStyle="1" w:styleId="5702A847AF8E46728BDE048E5A0EC61D23">
    <w:name w:val="5702A847AF8E46728BDE048E5A0EC61D23"/>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25">
    <w:name w:val="634A8DF93F0045A586CD144B79E3B5CF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6">
    <w:name w:val="C5EC4A4446CD4652A8DE7DA924AA6D0D4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1">
    <w:name w:val="6DE411960D4D4C388AD25FAE0709A96E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1">
    <w:name w:val="4743A030E0184C75A6644EDBB4ED225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1">
    <w:name w:val="577ECAA38A8C4BEA995F3859BC6FB166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1">
    <w:name w:val="68FA3B7D6ED44893929F134DF75F56DA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1">
    <w:name w:val="58A794C4CDA64A6786817EB23E52699B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1">
    <w:name w:val="AC74EAF6401B4B709CE5CC135BC538C3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1">
    <w:name w:val="F755BC431D0D418B9D280ED8ACABC21C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
    <w:name w:val="7559C3E3245142AAA829554A97529A9E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
    <w:name w:val="19CFFF83DD93498487DCCEE590C69BAC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
    <w:name w:val="F1167A2133B9444B826F800C8C4563B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
    <w:name w:val="822C669482DF4FDAAA361D0604CFB41E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
    <w:name w:val="65B25D3E0DB64582B7BD717561FFFFD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
    <w:name w:val="C51C1264F9664DB696E7227650629FEB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
    <w:name w:val="A853B08EBFD74C88A25C568146CC408A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
    <w:name w:val="D192C7DECC434C7EBEA4211B56297C0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
    <w:name w:val="F142D0A84F7E46119C4CDDCE6E727776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
    <w:name w:val="A5C14304B7E241368ED7394B81A073C9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
    <w:name w:val="AF7D9347EE2043E0B62F449E09A7159B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
    <w:name w:val="B6002D07D41D4E569984018A6C6BEF0F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
    <w:name w:val="232F74D9113144E1A0A177E487C6EE63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2">
    <w:name w:val="CE3B6438DD3C44959A444233ECEA320D2"/>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4">
    <w:name w:val="CAA98DACC36E4F519F24F40CD4893DEC24"/>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4">
    <w:name w:val="389ACCE23E594A439C7A5A097E1AFB4624"/>
    <w:rsid w:val="00592535"/>
    <w:pPr>
      <w:spacing w:after="120"/>
      <w:jc w:val="both"/>
    </w:pPr>
    <w:rPr>
      <w:rFonts w:ascii="Times New Roman" w:eastAsiaTheme="minorHAnsi" w:hAnsi="Times New Roman" w:cs="Times New Roman"/>
      <w:sz w:val="20"/>
      <w:szCs w:val="24"/>
      <w:lang w:eastAsia="en-US"/>
    </w:rPr>
  </w:style>
  <w:style w:type="paragraph" w:customStyle="1" w:styleId="AE5DA834E1AB4F34AE009E2F3808AC3624">
    <w:name w:val="AE5DA834E1AB4F34AE009E2F3808AC3624"/>
    <w:rsid w:val="00592535"/>
    <w:pPr>
      <w:spacing w:after="120"/>
      <w:jc w:val="both"/>
    </w:pPr>
    <w:rPr>
      <w:rFonts w:ascii="Times New Roman" w:eastAsiaTheme="minorHAnsi" w:hAnsi="Times New Roman" w:cs="Times New Roman"/>
      <w:sz w:val="20"/>
      <w:szCs w:val="24"/>
      <w:lang w:eastAsia="en-US"/>
    </w:rPr>
  </w:style>
  <w:style w:type="paragraph" w:customStyle="1" w:styleId="2254B978CE654741881F6C35B25091961">
    <w:name w:val="2254B978CE654741881F6C35B25091961"/>
    <w:rsid w:val="00592535"/>
    <w:pPr>
      <w:spacing w:after="120"/>
      <w:jc w:val="both"/>
    </w:pPr>
    <w:rPr>
      <w:rFonts w:ascii="Times New Roman" w:eastAsiaTheme="minorHAnsi" w:hAnsi="Times New Roman" w:cs="Times New Roman"/>
      <w:sz w:val="20"/>
      <w:szCs w:val="24"/>
      <w:lang w:eastAsia="en-US"/>
    </w:rPr>
  </w:style>
  <w:style w:type="paragraph" w:customStyle="1" w:styleId="C7ADBF9D5D6E4D1F81FF0CE787B93CAA24">
    <w:name w:val="C7ADBF9D5D6E4D1F81FF0CE787B93CAA24"/>
    <w:rsid w:val="00592535"/>
    <w:pPr>
      <w:spacing w:after="120"/>
      <w:jc w:val="both"/>
    </w:pPr>
    <w:rPr>
      <w:rFonts w:ascii="Times New Roman" w:eastAsiaTheme="minorHAnsi" w:hAnsi="Times New Roman" w:cs="Times New Roman"/>
      <w:sz w:val="20"/>
      <w:szCs w:val="24"/>
      <w:lang w:eastAsia="en-US"/>
    </w:rPr>
  </w:style>
  <w:style w:type="paragraph" w:customStyle="1" w:styleId="1A983F22FD45411481808AB39168667C">
    <w:name w:val="1A983F22FD45411481808AB39168667C"/>
    <w:rsid w:val="00592535"/>
    <w:pPr>
      <w:spacing w:after="120"/>
      <w:jc w:val="both"/>
    </w:pPr>
    <w:rPr>
      <w:rFonts w:ascii="Times New Roman" w:eastAsiaTheme="minorHAnsi" w:hAnsi="Times New Roman" w:cs="Times New Roman"/>
      <w:sz w:val="20"/>
      <w:szCs w:val="24"/>
      <w:lang w:eastAsia="en-US"/>
    </w:rPr>
  </w:style>
  <w:style w:type="paragraph" w:customStyle="1" w:styleId="A267DBAEFBB743DD97F661B90FE013BD24">
    <w:name w:val="A267DBAEFBB743DD97F661B90FE013BD24"/>
    <w:rsid w:val="00592535"/>
    <w:pPr>
      <w:spacing w:after="120"/>
      <w:jc w:val="both"/>
    </w:pPr>
    <w:rPr>
      <w:rFonts w:ascii="Times New Roman" w:eastAsiaTheme="minorHAnsi" w:hAnsi="Times New Roman" w:cs="Times New Roman"/>
      <w:sz w:val="20"/>
      <w:szCs w:val="24"/>
      <w:lang w:eastAsia="en-US"/>
    </w:rPr>
  </w:style>
  <w:style w:type="paragraph" w:customStyle="1" w:styleId="5528E1FAF6194A28ABA4F9EE5C4DF8D6">
    <w:name w:val="5528E1FAF6194A28ABA4F9EE5C4DF8D6"/>
    <w:rsid w:val="00592535"/>
    <w:pPr>
      <w:spacing w:after="120"/>
      <w:jc w:val="both"/>
    </w:pPr>
    <w:rPr>
      <w:rFonts w:ascii="Times New Roman" w:eastAsiaTheme="minorHAnsi" w:hAnsi="Times New Roman" w:cs="Times New Roman"/>
      <w:sz w:val="20"/>
      <w:szCs w:val="24"/>
      <w:lang w:eastAsia="en-US"/>
    </w:rPr>
  </w:style>
  <w:style w:type="paragraph" w:customStyle="1" w:styleId="6F1B9D7403A54002BD285C37BCD3F34A24">
    <w:name w:val="6F1B9D7403A54002BD285C37BCD3F34A24"/>
    <w:rsid w:val="00592535"/>
    <w:pPr>
      <w:spacing w:after="120"/>
      <w:jc w:val="both"/>
    </w:pPr>
    <w:rPr>
      <w:rFonts w:ascii="Times New Roman" w:eastAsiaTheme="minorHAnsi" w:hAnsi="Times New Roman" w:cs="Times New Roman"/>
      <w:sz w:val="20"/>
      <w:szCs w:val="24"/>
      <w:lang w:eastAsia="en-US"/>
    </w:rPr>
  </w:style>
  <w:style w:type="paragraph" w:customStyle="1" w:styleId="929C404518474FD699517C1D9876C747">
    <w:name w:val="929C404518474FD699517C1D9876C747"/>
    <w:rsid w:val="00592535"/>
    <w:pPr>
      <w:spacing w:after="120"/>
      <w:jc w:val="both"/>
    </w:pPr>
    <w:rPr>
      <w:rFonts w:ascii="Times New Roman" w:eastAsiaTheme="minorHAnsi" w:hAnsi="Times New Roman" w:cs="Times New Roman"/>
      <w:sz w:val="20"/>
      <w:szCs w:val="24"/>
      <w:lang w:eastAsia="en-US"/>
    </w:rPr>
  </w:style>
  <w:style w:type="paragraph" w:customStyle="1" w:styleId="04B22339E2B74D5DA1E1C1313259B82324">
    <w:name w:val="04B22339E2B74D5DA1E1C1313259B82324"/>
    <w:rsid w:val="00592535"/>
    <w:pPr>
      <w:spacing w:after="120"/>
      <w:jc w:val="both"/>
    </w:pPr>
    <w:rPr>
      <w:rFonts w:ascii="Times New Roman" w:eastAsiaTheme="minorHAnsi" w:hAnsi="Times New Roman" w:cs="Times New Roman"/>
      <w:sz w:val="20"/>
      <w:szCs w:val="24"/>
      <w:lang w:eastAsia="en-US"/>
    </w:rPr>
  </w:style>
  <w:style w:type="paragraph" w:customStyle="1" w:styleId="DB9619CEBBA74083A493AC8C2B60DD4C">
    <w:name w:val="DB9619CEBBA74083A493AC8C2B60DD4C"/>
    <w:rsid w:val="00592535"/>
    <w:pPr>
      <w:spacing w:after="120"/>
      <w:jc w:val="both"/>
    </w:pPr>
    <w:rPr>
      <w:rFonts w:ascii="Times New Roman" w:eastAsiaTheme="minorHAnsi" w:hAnsi="Times New Roman" w:cs="Times New Roman"/>
      <w:sz w:val="20"/>
      <w:szCs w:val="24"/>
      <w:lang w:eastAsia="en-US"/>
    </w:rPr>
  </w:style>
  <w:style w:type="paragraph" w:customStyle="1" w:styleId="0B2EA9B1270B46D190B4CCFAF896131E24">
    <w:name w:val="0B2EA9B1270B46D190B4CCFAF896131E24"/>
    <w:rsid w:val="00592535"/>
    <w:pPr>
      <w:spacing w:after="120"/>
      <w:jc w:val="both"/>
    </w:pPr>
    <w:rPr>
      <w:rFonts w:ascii="Times New Roman" w:eastAsiaTheme="minorHAnsi" w:hAnsi="Times New Roman" w:cs="Times New Roman"/>
      <w:sz w:val="20"/>
      <w:szCs w:val="24"/>
      <w:lang w:eastAsia="en-US"/>
    </w:rPr>
  </w:style>
  <w:style w:type="paragraph" w:customStyle="1" w:styleId="FD570D55E3EB4DB1A2ACFE45A3EA098724">
    <w:name w:val="FD570D55E3EB4DB1A2ACFE45A3EA098724"/>
    <w:rsid w:val="00592535"/>
    <w:pPr>
      <w:spacing w:after="120"/>
      <w:jc w:val="both"/>
    </w:pPr>
    <w:rPr>
      <w:rFonts w:ascii="Times New Roman" w:eastAsiaTheme="minorHAnsi" w:hAnsi="Times New Roman" w:cs="Times New Roman"/>
      <w:sz w:val="20"/>
      <w:szCs w:val="24"/>
      <w:lang w:eastAsia="en-US"/>
    </w:rPr>
  </w:style>
  <w:style w:type="paragraph" w:customStyle="1" w:styleId="5702A847AF8E46728BDE048E5A0EC61D24">
    <w:name w:val="5702A847AF8E46728BDE048E5A0EC61D24"/>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26">
    <w:name w:val="634A8DF93F0045A586CD144B79E3B5CF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7">
    <w:name w:val="C5EC4A4446CD4652A8DE7DA924AA6D0D4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2">
    <w:name w:val="6DE411960D4D4C388AD25FAE0709A96E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2">
    <w:name w:val="4743A030E0184C75A6644EDBB4ED225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2">
    <w:name w:val="577ECAA38A8C4BEA995F3859BC6FB166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2">
    <w:name w:val="68FA3B7D6ED44893929F134DF75F56DA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2">
    <w:name w:val="58A794C4CDA64A6786817EB23E52699B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2">
    <w:name w:val="AC74EAF6401B4B709CE5CC135BC538C3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2">
    <w:name w:val="F755BC431D0D418B9D280ED8ACABC21C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2">
    <w:name w:val="7559C3E3245142AAA829554A97529A9E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2">
    <w:name w:val="19CFFF83DD93498487DCCEE590C69BAC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2">
    <w:name w:val="F1167A2133B9444B826F800C8C4563B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2">
    <w:name w:val="822C669482DF4FDAAA361D0604CFB41E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
    <w:name w:val="65B25D3E0DB64582B7BD717561FFFFD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
    <w:name w:val="C51C1264F9664DB696E7227650629FEB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
    <w:name w:val="A853B08EBFD74C88A25C568146CC408A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
    <w:name w:val="D192C7DECC434C7EBEA4211B56297C0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
    <w:name w:val="F142D0A84F7E46119C4CDDCE6E727776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
    <w:name w:val="A5C14304B7E241368ED7394B81A073C9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
    <w:name w:val="AF7D9347EE2043E0B62F449E09A7159B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
    <w:name w:val="B6002D07D41D4E569984018A6C6BEF0F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
    <w:name w:val="232F74D9113144E1A0A177E487C6EE63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C562692F2C14242855FFF2FD4D1D26B">
    <w:name w:val="5C562692F2C14242855FFF2FD4D1D26B"/>
    <w:rsid w:val="00592535"/>
  </w:style>
  <w:style w:type="paragraph" w:customStyle="1" w:styleId="CE3B6438DD3C44959A444233ECEA320D3">
    <w:name w:val="CE3B6438DD3C44959A444233ECEA320D3"/>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5">
    <w:name w:val="CAA98DACC36E4F519F24F40CD4893DEC25"/>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5">
    <w:name w:val="389ACCE23E594A439C7A5A097E1AFB4625"/>
    <w:rsid w:val="00592535"/>
    <w:pPr>
      <w:spacing w:after="120"/>
      <w:jc w:val="both"/>
    </w:pPr>
    <w:rPr>
      <w:rFonts w:ascii="Times New Roman" w:eastAsiaTheme="minorHAnsi" w:hAnsi="Times New Roman" w:cs="Times New Roman"/>
      <w:sz w:val="20"/>
      <w:szCs w:val="24"/>
      <w:lang w:eastAsia="en-US"/>
    </w:rPr>
  </w:style>
  <w:style w:type="paragraph" w:customStyle="1" w:styleId="AE5DA834E1AB4F34AE009E2F3808AC3625">
    <w:name w:val="AE5DA834E1AB4F34AE009E2F3808AC3625"/>
    <w:rsid w:val="00592535"/>
    <w:pPr>
      <w:spacing w:after="120"/>
      <w:jc w:val="both"/>
    </w:pPr>
    <w:rPr>
      <w:rFonts w:ascii="Times New Roman" w:eastAsiaTheme="minorHAnsi" w:hAnsi="Times New Roman" w:cs="Times New Roman"/>
      <w:sz w:val="20"/>
      <w:szCs w:val="24"/>
      <w:lang w:eastAsia="en-US"/>
    </w:rPr>
  </w:style>
  <w:style w:type="paragraph" w:customStyle="1" w:styleId="2254B978CE654741881F6C35B25091962">
    <w:name w:val="2254B978CE654741881F6C35B25091962"/>
    <w:rsid w:val="00592535"/>
    <w:pPr>
      <w:spacing w:after="120"/>
      <w:jc w:val="both"/>
    </w:pPr>
    <w:rPr>
      <w:rFonts w:ascii="Times New Roman" w:eastAsiaTheme="minorHAnsi" w:hAnsi="Times New Roman" w:cs="Times New Roman"/>
      <w:sz w:val="20"/>
      <w:szCs w:val="24"/>
      <w:lang w:eastAsia="en-US"/>
    </w:rPr>
  </w:style>
  <w:style w:type="paragraph" w:customStyle="1" w:styleId="C7ADBF9D5D6E4D1F81FF0CE787B93CAA25">
    <w:name w:val="C7ADBF9D5D6E4D1F81FF0CE787B93CAA25"/>
    <w:rsid w:val="00592535"/>
    <w:pPr>
      <w:spacing w:after="120"/>
      <w:jc w:val="both"/>
    </w:pPr>
    <w:rPr>
      <w:rFonts w:ascii="Times New Roman" w:eastAsiaTheme="minorHAnsi" w:hAnsi="Times New Roman" w:cs="Times New Roman"/>
      <w:sz w:val="20"/>
      <w:szCs w:val="24"/>
      <w:lang w:eastAsia="en-US"/>
    </w:rPr>
  </w:style>
  <w:style w:type="paragraph" w:customStyle="1" w:styleId="1A983F22FD45411481808AB39168667C1">
    <w:name w:val="1A983F22FD45411481808AB39168667C1"/>
    <w:rsid w:val="00592535"/>
    <w:pPr>
      <w:spacing w:after="120"/>
      <w:jc w:val="both"/>
    </w:pPr>
    <w:rPr>
      <w:rFonts w:ascii="Times New Roman" w:eastAsiaTheme="minorHAnsi" w:hAnsi="Times New Roman" w:cs="Times New Roman"/>
      <w:sz w:val="20"/>
      <w:szCs w:val="24"/>
      <w:lang w:eastAsia="en-US"/>
    </w:rPr>
  </w:style>
  <w:style w:type="paragraph" w:customStyle="1" w:styleId="A267DBAEFBB743DD97F661B90FE013BD25">
    <w:name w:val="A267DBAEFBB743DD97F661B90FE013BD25"/>
    <w:rsid w:val="00592535"/>
    <w:pPr>
      <w:spacing w:after="120"/>
      <w:jc w:val="both"/>
    </w:pPr>
    <w:rPr>
      <w:rFonts w:ascii="Times New Roman" w:eastAsiaTheme="minorHAnsi" w:hAnsi="Times New Roman" w:cs="Times New Roman"/>
      <w:sz w:val="20"/>
      <w:szCs w:val="24"/>
      <w:lang w:eastAsia="en-US"/>
    </w:rPr>
  </w:style>
  <w:style w:type="paragraph" w:customStyle="1" w:styleId="5528E1FAF6194A28ABA4F9EE5C4DF8D61">
    <w:name w:val="5528E1FAF6194A28ABA4F9EE5C4DF8D61"/>
    <w:rsid w:val="00592535"/>
    <w:pPr>
      <w:spacing w:after="120"/>
      <w:jc w:val="both"/>
    </w:pPr>
    <w:rPr>
      <w:rFonts w:ascii="Times New Roman" w:eastAsiaTheme="minorHAnsi" w:hAnsi="Times New Roman" w:cs="Times New Roman"/>
      <w:sz w:val="20"/>
      <w:szCs w:val="24"/>
      <w:lang w:eastAsia="en-US"/>
    </w:rPr>
  </w:style>
  <w:style w:type="paragraph" w:customStyle="1" w:styleId="6F1B9D7403A54002BD285C37BCD3F34A25">
    <w:name w:val="6F1B9D7403A54002BD285C37BCD3F34A25"/>
    <w:rsid w:val="00592535"/>
    <w:pPr>
      <w:spacing w:after="120"/>
      <w:jc w:val="both"/>
    </w:pPr>
    <w:rPr>
      <w:rFonts w:ascii="Times New Roman" w:eastAsiaTheme="minorHAnsi" w:hAnsi="Times New Roman" w:cs="Times New Roman"/>
      <w:sz w:val="20"/>
      <w:szCs w:val="24"/>
      <w:lang w:eastAsia="en-US"/>
    </w:rPr>
  </w:style>
  <w:style w:type="paragraph" w:customStyle="1" w:styleId="929C404518474FD699517C1D9876C7471">
    <w:name w:val="929C404518474FD699517C1D9876C7471"/>
    <w:rsid w:val="00592535"/>
    <w:pPr>
      <w:spacing w:after="120"/>
      <w:jc w:val="both"/>
    </w:pPr>
    <w:rPr>
      <w:rFonts w:ascii="Times New Roman" w:eastAsiaTheme="minorHAnsi" w:hAnsi="Times New Roman" w:cs="Times New Roman"/>
      <w:sz w:val="20"/>
      <w:szCs w:val="24"/>
      <w:lang w:eastAsia="en-US"/>
    </w:rPr>
  </w:style>
  <w:style w:type="paragraph" w:customStyle="1" w:styleId="04B22339E2B74D5DA1E1C1313259B82325">
    <w:name w:val="04B22339E2B74D5DA1E1C1313259B82325"/>
    <w:rsid w:val="00592535"/>
    <w:pPr>
      <w:spacing w:after="120"/>
      <w:jc w:val="both"/>
    </w:pPr>
    <w:rPr>
      <w:rFonts w:ascii="Times New Roman" w:eastAsiaTheme="minorHAnsi" w:hAnsi="Times New Roman" w:cs="Times New Roman"/>
      <w:sz w:val="20"/>
      <w:szCs w:val="24"/>
      <w:lang w:eastAsia="en-US"/>
    </w:rPr>
  </w:style>
  <w:style w:type="paragraph" w:customStyle="1" w:styleId="DB9619CEBBA74083A493AC8C2B60DD4C1">
    <w:name w:val="DB9619CEBBA74083A493AC8C2B60DD4C1"/>
    <w:rsid w:val="00592535"/>
    <w:pPr>
      <w:spacing w:after="120"/>
      <w:jc w:val="both"/>
    </w:pPr>
    <w:rPr>
      <w:rFonts w:ascii="Times New Roman" w:eastAsiaTheme="minorHAnsi" w:hAnsi="Times New Roman" w:cs="Times New Roman"/>
      <w:sz w:val="20"/>
      <w:szCs w:val="24"/>
      <w:lang w:eastAsia="en-US"/>
    </w:rPr>
  </w:style>
  <w:style w:type="paragraph" w:customStyle="1" w:styleId="5C562692F2C14242855FFF2FD4D1D26B1">
    <w:name w:val="5C562692F2C14242855FFF2FD4D1D26B1"/>
    <w:rsid w:val="00592535"/>
    <w:pPr>
      <w:spacing w:after="120"/>
      <w:jc w:val="both"/>
    </w:pPr>
    <w:rPr>
      <w:rFonts w:ascii="Times New Roman" w:eastAsiaTheme="minorHAnsi" w:hAnsi="Times New Roman" w:cs="Times New Roman"/>
      <w:sz w:val="20"/>
      <w:szCs w:val="24"/>
      <w:lang w:eastAsia="en-US"/>
    </w:rPr>
  </w:style>
  <w:style w:type="paragraph" w:customStyle="1" w:styleId="A2CB555AC03646178F5687E2B2DFD2B4">
    <w:name w:val="A2CB555AC03646178F5687E2B2DFD2B4"/>
    <w:rsid w:val="00592535"/>
    <w:pPr>
      <w:spacing w:after="120"/>
      <w:jc w:val="both"/>
    </w:pPr>
    <w:rPr>
      <w:rFonts w:ascii="Times New Roman" w:eastAsiaTheme="minorHAnsi" w:hAnsi="Times New Roman" w:cs="Times New Roman"/>
      <w:sz w:val="20"/>
      <w:szCs w:val="24"/>
      <w:lang w:eastAsia="en-US"/>
    </w:rPr>
  </w:style>
  <w:style w:type="paragraph" w:customStyle="1" w:styleId="0B2EA9B1270B46D190B4CCFAF896131E25">
    <w:name w:val="0B2EA9B1270B46D190B4CCFAF896131E25"/>
    <w:rsid w:val="00592535"/>
    <w:pPr>
      <w:spacing w:after="120"/>
      <w:jc w:val="both"/>
    </w:pPr>
    <w:rPr>
      <w:rFonts w:ascii="Times New Roman" w:eastAsiaTheme="minorHAnsi" w:hAnsi="Times New Roman" w:cs="Times New Roman"/>
      <w:sz w:val="20"/>
      <w:szCs w:val="24"/>
      <w:lang w:eastAsia="en-US"/>
    </w:rPr>
  </w:style>
  <w:style w:type="paragraph" w:customStyle="1" w:styleId="FD570D55E3EB4DB1A2ACFE45A3EA098725">
    <w:name w:val="FD570D55E3EB4DB1A2ACFE45A3EA098725"/>
    <w:rsid w:val="00592535"/>
    <w:pPr>
      <w:spacing w:after="120"/>
      <w:jc w:val="both"/>
    </w:pPr>
    <w:rPr>
      <w:rFonts w:ascii="Times New Roman" w:eastAsiaTheme="minorHAnsi" w:hAnsi="Times New Roman" w:cs="Times New Roman"/>
      <w:sz w:val="20"/>
      <w:szCs w:val="24"/>
      <w:lang w:eastAsia="en-US"/>
    </w:rPr>
  </w:style>
  <w:style w:type="paragraph" w:customStyle="1" w:styleId="5702A847AF8E46728BDE048E5A0EC61D25">
    <w:name w:val="5702A847AF8E46728BDE048E5A0EC61D25"/>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27">
    <w:name w:val="634A8DF93F0045A586CD144B79E3B5CF2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8">
    <w:name w:val="C5EC4A4446CD4652A8DE7DA924AA6D0D4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3">
    <w:name w:val="6DE411960D4D4C388AD25FAE0709A96E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3">
    <w:name w:val="4743A030E0184C75A6644EDBB4ED225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3">
    <w:name w:val="577ECAA38A8C4BEA995F3859BC6FB166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3">
    <w:name w:val="68FA3B7D6ED44893929F134DF75F56DA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3">
    <w:name w:val="58A794C4CDA64A6786817EB23E52699B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3">
    <w:name w:val="AC74EAF6401B4B709CE5CC135BC538C3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3">
    <w:name w:val="F755BC431D0D418B9D280ED8ACABC21C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3">
    <w:name w:val="7559C3E3245142AAA829554A97529A9E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3">
    <w:name w:val="19CFFF83DD93498487DCCEE590C69BAC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3">
    <w:name w:val="F1167A2133B9444B826F800C8C4563B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3">
    <w:name w:val="822C669482DF4FDAAA361D0604CFB41E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3">
    <w:name w:val="65B25D3E0DB64582B7BD717561FFFFD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3">
    <w:name w:val="C51C1264F9664DB696E7227650629FEB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3">
    <w:name w:val="A853B08EBFD74C88A25C568146CC408A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3">
    <w:name w:val="D192C7DECC434C7EBEA4211B56297C0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3">
    <w:name w:val="F142D0A84F7E46119C4CDDCE6E727776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3">
    <w:name w:val="A5C14304B7E241368ED7394B81A073C9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3">
    <w:name w:val="AF7D9347EE2043E0B62F449E09A7159B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3">
    <w:name w:val="B6002D07D41D4E569984018A6C6BEF0F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3">
    <w:name w:val="232F74D9113144E1A0A177E487C6EE63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4">
    <w:name w:val="CE3B6438DD3C44959A444233ECEA320D4"/>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6">
    <w:name w:val="CAA98DACC36E4F519F24F40CD4893DEC26"/>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6">
    <w:name w:val="389ACCE23E594A439C7A5A097E1AFB4626"/>
    <w:rsid w:val="00592535"/>
    <w:pPr>
      <w:spacing w:after="120"/>
      <w:jc w:val="both"/>
    </w:pPr>
    <w:rPr>
      <w:rFonts w:ascii="Times New Roman" w:eastAsiaTheme="minorHAnsi" w:hAnsi="Times New Roman" w:cs="Times New Roman"/>
      <w:sz w:val="20"/>
      <w:szCs w:val="24"/>
      <w:lang w:eastAsia="en-US"/>
    </w:rPr>
  </w:style>
  <w:style w:type="paragraph" w:customStyle="1" w:styleId="AE5DA834E1AB4F34AE009E2F3808AC3626">
    <w:name w:val="AE5DA834E1AB4F34AE009E2F3808AC3626"/>
    <w:rsid w:val="00592535"/>
    <w:pPr>
      <w:spacing w:after="120"/>
      <w:jc w:val="both"/>
    </w:pPr>
    <w:rPr>
      <w:rFonts w:ascii="Times New Roman" w:eastAsiaTheme="minorHAnsi" w:hAnsi="Times New Roman" w:cs="Times New Roman"/>
      <w:sz w:val="20"/>
      <w:szCs w:val="24"/>
      <w:lang w:eastAsia="en-US"/>
    </w:rPr>
  </w:style>
  <w:style w:type="paragraph" w:customStyle="1" w:styleId="2254B978CE654741881F6C35B25091963">
    <w:name w:val="2254B978CE654741881F6C35B25091963"/>
    <w:rsid w:val="00592535"/>
    <w:pPr>
      <w:spacing w:after="120"/>
      <w:jc w:val="both"/>
    </w:pPr>
    <w:rPr>
      <w:rFonts w:ascii="Times New Roman" w:eastAsiaTheme="minorHAnsi" w:hAnsi="Times New Roman" w:cs="Times New Roman"/>
      <w:sz w:val="20"/>
      <w:szCs w:val="24"/>
      <w:lang w:eastAsia="en-US"/>
    </w:rPr>
  </w:style>
  <w:style w:type="paragraph" w:customStyle="1" w:styleId="C7ADBF9D5D6E4D1F81FF0CE787B93CAA26">
    <w:name w:val="C7ADBF9D5D6E4D1F81FF0CE787B93CAA26"/>
    <w:rsid w:val="00592535"/>
    <w:pPr>
      <w:spacing w:after="120"/>
      <w:jc w:val="both"/>
    </w:pPr>
    <w:rPr>
      <w:rFonts w:ascii="Times New Roman" w:eastAsiaTheme="minorHAnsi" w:hAnsi="Times New Roman" w:cs="Times New Roman"/>
      <w:sz w:val="20"/>
      <w:szCs w:val="24"/>
      <w:lang w:eastAsia="en-US"/>
    </w:rPr>
  </w:style>
  <w:style w:type="paragraph" w:customStyle="1" w:styleId="1A983F22FD45411481808AB39168667C2">
    <w:name w:val="1A983F22FD45411481808AB39168667C2"/>
    <w:rsid w:val="00592535"/>
    <w:pPr>
      <w:spacing w:after="120"/>
      <w:jc w:val="both"/>
    </w:pPr>
    <w:rPr>
      <w:rFonts w:ascii="Times New Roman" w:eastAsiaTheme="minorHAnsi" w:hAnsi="Times New Roman" w:cs="Times New Roman"/>
      <w:sz w:val="20"/>
      <w:szCs w:val="24"/>
      <w:lang w:eastAsia="en-US"/>
    </w:rPr>
  </w:style>
  <w:style w:type="paragraph" w:customStyle="1" w:styleId="A267DBAEFBB743DD97F661B90FE013BD26">
    <w:name w:val="A267DBAEFBB743DD97F661B90FE013BD26"/>
    <w:rsid w:val="00592535"/>
    <w:pPr>
      <w:spacing w:after="120"/>
      <w:jc w:val="both"/>
    </w:pPr>
    <w:rPr>
      <w:rFonts w:ascii="Times New Roman" w:eastAsiaTheme="minorHAnsi" w:hAnsi="Times New Roman" w:cs="Times New Roman"/>
      <w:sz w:val="20"/>
      <w:szCs w:val="24"/>
      <w:lang w:eastAsia="en-US"/>
    </w:rPr>
  </w:style>
  <w:style w:type="paragraph" w:customStyle="1" w:styleId="5528E1FAF6194A28ABA4F9EE5C4DF8D62">
    <w:name w:val="5528E1FAF6194A28ABA4F9EE5C4DF8D62"/>
    <w:rsid w:val="00592535"/>
    <w:pPr>
      <w:spacing w:after="120"/>
      <w:jc w:val="both"/>
    </w:pPr>
    <w:rPr>
      <w:rFonts w:ascii="Times New Roman" w:eastAsiaTheme="minorHAnsi" w:hAnsi="Times New Roman" w:cs="Times New Roman"/>
      <w:sz w:val="20"/>
      <w:szCs w:val="24"/>
      <w:lang w:eastAsia="en-US"/>
    </w:rPr>
  </w:style>
  <w:style w:type="paragraph" w:customStyle="1" w:styleId="6F1B9D7403A54002BD285C37BCD3F34A26">
    <w:name w:val="6F1B9D7403A54002BD285C37BCD3F34A26"/>
    <w:rsid w:val="00592535"/>
    <w:pPr>
      <w:spacing w:after="120"/>
      <w:jc w:val="both"/>
    </w:pPr>
    <w:rPr>
      <w:rFonts w:ascii="Times New Roman" w:eastAsiaTheme="minorHAnsi" w:hAnsi="Times New Roman" w:cs="Times New Roman"/>
      <w:sz w:val="20"/>
      <w:szCs w:val="24"/>
      <w:lang w:eastAsia="en-US"/>
    </w:rPr>
  </w:style>
  <w:style w:type="paragraph" w:customStyle="1" w:styleId="929C404518474FD699517C1D9876C7472">
    <w:name w:val="929C404518474FD699517C1D9876C7472"/>
    <w:rsid w:val="00592535"/>
    <w:pPr>
      <w:spacing w:after="120"/>
      <w:jc w:val="both"/>
    </w:pPr>
    <w:rPr>
      <w:rFonts w:ascii="Times New Roman" w:eastAsiaTheme="minorHAnsi" w:hAnsi="Times New Roman" w:cs="Times New Roman"/>
      <w:sz w:val="20"/>
      <w:szCs w:val="24"/>
      <w:lang w:eastAsia="en-US"/>
    </w:rPr>
  </w:style>
  <w:style w:type="paragraph" w:customStyle="1" w:styleId="04B22339E2B74D5DA1E1C1313259B82326">
    <w:name w:val="04B22339E2B74D5DA1E1C1313259B82326"/>
    <w:rsid w:val="00592535"/>
    <w:pPr>
      <w:spacing w:after="120"/>
      <w:jc w:val="both"/>
    </w:pPr>
    <w:rPr>
      <w:rFonts w:ascii="Times New Roman" w:eastAsiaTheme="minorHAnsi" w:hAnsi="Times New Roman" w:cs="Times New Roman"/>
      <w:sz w:val="20"/>
      <w:szCs w:val="24"/>
      <w:lang w:eastAsia="en-US"/>
    </w:rPr>
  </w:style>
  <w:style w:type="paragraph" w:customStyle="1" w:styleId="DB9619CEBBA74083A493AC8C2B60DD4C2">
    <w:name w:val="DB9619CEBBA74083A493AC8C2B60DD4C2"/>
    <w:rsid w:val="00592535"/>
    <w:pPr>
      <w:spacing w:after="120"/>
      <w:jc w:val="both"/>
    </w:pPr>
    <w:rPr>
      <w:rFonts w:ascii="Times New Roman" w:eastAsiaTheme="minorHAnsi" w:hAnsi="Times New Roman" w:cs="Times New Roman"/>
      <w:sz w:val="20"/>
      <w:szCs w:val="24"/>
      <w:lang w:eastAsia="en-US"/>
    </w:rPr>
  </w:style>
  <w:style w:type="paragraph" w:customStyle="1" w:styleId="5C562692F2C14242855FFF2FD4D1D26B2">
    <w:name w:val="5C562692F2C14242855FFF2FD4D1D26B2"/>
    <w:rsid w:val="00592535"/>
    <w:pPr>
      <w:spacing w:after="120"/>
      <w:jc w:val="both"/>
    </w:pPr>
    <w:rPr>
      <w:rFonts w:ascii="Times New Roman" w:eastAsiaTheme="minorHAnsi" w:hAnsi="Times New Roman" w:cs="Times New Roman"/>
      <w:sz w:val="20"/>
      <w:szCs w:val="24"/>
      <w:lang w:eastAsia="en-US"/>
    </w:rPr>
  </w:style>
  <w:style w:type="paragraph" w:customStyle="1" w:styleId="A2CB555AC03646178F5687E2B2DFD2B41">
    <w:name w:val="A2CB555AC03646178F5687E2B2DFD2B41"/>
    <w:rsid w:val="00592535"/>
    <w:pPr>
      <w:spacing w:after="120"/>
      <w:jc w:val="both"/>
    </w:pPr>
    <w:rPr>
      <w:rFonts w:ascii="Times New Roman" w:eastAsiaTheme="minorHAnsi" w:hAnsi="Times New Roman" w:cs="Times New Roman"/>
      <w:sz w:val="20"/>
      <w:szCs w:val="24"/>
      <w:lang w:eastAsia="en-US"/>
    </w:rPr>
  </w:style>
  <w:style w:type="paragraph" w:customStyle="1" w:styleId="0B2EA9B1270B46D190B4CCFAF896131E26">
    <w:name w:val="0B2EA9B1270B46D190B4CCFAF896131E26"/>
    <w:rsid w:val="00592535"/>
    <w:pPr>
      <w:spacing w:after="120"/>
      <w:jc w:val="both"/>
    </w:pPr>
    <w:rPr>
      <w:rFonts w:ascii="Times New Roman" w:eastAsiaTheme="minorHAnsi" w:hAnsi="Times New Roman" w:cs="Times New Roman"/>
      <w:sz w:val="20"/>
      <w:szCs w:val="24"/>
      <w:lang w:eastAsia="en-US"/>
    </w:rPr>
  </w:style>
  <w:style w:type="paragraph" w:customStyle="1" w:styleId="FD570D55E3EB4DB1A2ACFE45A3EA098726">
    <w:name w:val="FD570D55E3EB4DB1A2ACFE45A3EA098726"/>
    <w:rsid w:val="00592535"/>
    <w:pPr>
      <w:spacing w:after="120"/>
      <w:jc w:val="both"/>
    </w:pPr>
    <w:rPr>
      <w:rFonts w:ascii="Times New Roman" w:eastAsiaTheme="minorHAnsi" w:hAnsi="Times New Roman" w:cs="Times New Roman"/>
      <w:sz w:val="20"/>
      <w:szCs w:val="24"/>
      <w:lang w:eastAsia="en-US"/>
    </w:rPr>
  </w:style>
  <w:style w:type="paragraph" w:customStyle="1" w:styleId="5702A847AF8E46728BDE048E5A0EC61D26">
    <w:name w:val="5702A847AF8E46728BDE048E5A0EC61D26"/>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28">
    <w:name w:val="634A8DF93F0045A586CD144B79E3B5CF2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49">
    <w:name w:val="C5EC4A4446CD4652A8DE7DA924AA6D0D4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4">
    <w:name w:val="6DE411960D4D4C388AD25FAE0709A96E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4">
    <w:name w:val="4743A030E0184C75A6644EDBB4ED225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4">
    <w:name w:val="577ECAA38A8C4BEA995F3859BC6FB166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4">
    <w:name w:val="68FA3B7D6ED44893929F134DF75F56DA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4">
    <w:name w:val="58A794C4CDA64A6786817EB23E52699B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4">
    <w:name w:val="AC74EAF6401B4B709CE5CC135BC538C3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4">
    <w:name w:val="F755BC431D0D418B9D280ED8ACABC21C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4">
    <w:name w:val="7559C3E3245142AAA829554A97529A9E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4">
    <w:name w:val="19CFFF83DD93498487DCCEE590C69BAC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4">
    <w:name w:val="F1167A2133B9444B826F800C8C4563B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4">
    <w:name w:val="822C669482DF4FDAAA361D0604CFB41E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4">
    <w:name w:val="65B25D3E0DB64582B7BD717561FFFFD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4">
    <w:name w:val="C51C1264F9664DB696E7227650629FEB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4">
    <w:name w:val="A853B08EBFD74C88A25C568146CC408A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4">
    <w:name w:val="D192C7DECC434C7EBEA4211B56297C0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4">
    <w:name w:val="F142D0A84F7E46119C4CDDCE6E727776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4">
    <w:name w:val="A5C14304B7E241368ED7394B81A073C9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4">
    <w:name w:val="AF7D9347EE2043E0B62F449E09A7159B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4">
    <w:name w:val="B6002D07D41D4E569984018A6C6BEF0F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4">
    <w:name w:val="232F74D9113144E1A0A177E487C6EE63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5">
    <w:name w:val="CE3B6438DD3C44959A444233ECEA320D5"/>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CAA98DACC36E4F519F24F40CD4893DEC27">
    <w:name w:val="CAA98DACC36E4F519F24F40CD4893DEC27"/>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389ACCE23E594A439C7A5A097E1AFB4627">
    <w:name w:val="389ACCE23E594A439C7A5A097E1AFB4627"/>
    <w:rsid w:val="00592535"/>
    <w:pPr>
      <w:spacing w:after="120"/>
      <w:jc w:val="both"/>
    </w:pPr>
    <w:rPr>
      <w:rFonts w:ascii="Times New Roman" w:eastAsiaTheme="minorHAnsi" w:hAnsi="Times New Roman" w:cs="Times New Roman"/>
      <w:sz w:val="20"/>
      <w:szCs w:val="24"/>
      <w:lang w:eastAsia="en-US"/>
    </w:rPr>
  </w:style>
  <w:style w:type="paragraph" w:customStyle="1" w:styleId="AE5DA834E1AB4F34AE009E2F3808AC3627">
    <w:name w:val="AE5DA834E1AB4F34AE009E2F3808AC3627"/>
    <w:rsid w:val="00592535"/>
    <w:pPr>
      <w:spacing w:after="120"/>
      <w:jc w:val="both"/>
    </w:pPr>
    <w:rPr>
      <w:rFonts w:ascii="Times New Roman" w:eastAsiaTheme="minorHAnsi" w:hAnsi="Times New Roman" w:cs="Times New Roman"/>
      <w:sz w:val="20"/>
      <w:szCs w:val="24"/>
      <w:lang w:eastAsia="en-US"/>
    </w:rPr>
  </w:style>
  <w:style w:type="paragraph" w:customStyle="1" w:styleId="2254B978CE654741881F6C35B25091964">
    <w:name w:val="2254B978CE654741881F6C35B25091964"/>
    <w:rsid w:val="00592535"/>
    <w:pPr>
      <w:spacing w:after="120"/>
      <w:jc w:val="both"/>
    </w:pPr>
    <w:rPr>
      <w:rFonts w:ascii="Times New Roman" w:eastAsiaTheme="minorHAnsi" w:hAnsi="Times New Roman" w:cs="Times New Roman"/>
      <w:sz w:val="20"/>
      <w:szCs w:val="24"/>
      <w:lang w:eastAsia="en-US"/>
    </w:rPr>
  </w:style>
  <w:style w:type="paragraph" w:customStyle="1" w:styleId="C7ADBF9D5D6E4D1F81FF0CE787B93CAA27">
    <w:name w:val="C7ADBF9D5D6E4D1F81FF0CE787B93CAA27"/>
    <w:rsid w:val="00592535"/>
    <w:pPr>
      <w:spacing w:after="120"/>
      <w:jc w:val="both"/>
    </w:pPr>
    <w:rPr>
      <w:rFonts w:ascii="Times New Roman" w:eastAsiaTheme="minorHAnsi" w:hAnsi="Times New Roman" w:cs="Times New Roman"/>
      <w:sz w:val="20"/>
      <w:szCs w:val="24"/>
      <w:lang w:eastAsia="en-US"/>
    </w:rPr>
  </w:style>
  <w:style w:type="paragraph" w:customStyle="1" w:styleId="1A983F22FD45411481808AB39168667C3">
    <w:name w:val="1A983F22FD45411481808AB39168667C3"/>
    <w:rsid w:val="00592535"/>
    <w:pPr>
      <w:spacing w:after="120"/>
      <w:jc w:val="both"/>
    </w:pPr>
    <w:rPr>
      <w:rFonts w:ascii="Times New Roman" w:eastAsiaTheme="minorHAnsi" w:hAnsi="Times New Roman" w:cs="Times New Roman"/>
      <w:sz w:val="20"/>
      <w:szCs w:val="24"/>
      <w:lang w:eastAsia="en-US"/>
    </w:rPr>
  </w:style>
  <w:style w:type="paragraph" w:customStyle="1" w:styleId="A267DBAEFBB743DD97F661B90FE013BD27">
    <w:name w:val="A267DBAEFBB743DD97F661B90FE013BD27"/>
    <w:rsid w:val="00592535"/>
    <w:pPr>
      <w:spacing w:after="120"/>
      <w:jc w:val="both"/>
    </w:pPr>
    <w:rPr>
      <w:rFonts w:ascii="Times New Roman" w:eastAsiaTheme="minorHAnsi" w:hAnsi="Times New Roman" w:cs="Times New Roman"/>
      <w:sz w:val="20"/>
      <w:szCs w:val="24"/>
      <w:lang w:eastAsia="en-US"/>
    </w:rPr>
  </w:style>
  <w:style w:type="paragraph" w:customStyle="1" w:styleId="5528E1FAF6194A28ABA4F9EE5C4DF8D63">
    <w:name w:val="5528E1FAF6194A28ABA4F9EE5C4DF8D63"/>
    <w:rsid w:val="00592535"/>
    <w:pPr>
      <w:spacing w:after="120"/>
      <w:jc w:val="both"/>
    </w:pPr>
    <w:rPr>
      <w:rFonts w:ascii="Times New Roman" w:eastAsiaTheme="minorHAnsi" w:hAnsi="Times New Roman" w:cs="Times New Roman"/>
      <w:sz w:val="20"/>
      <w:szCs w:val="24"/>
      <w:lang w:eastAsia="en-US"/>
    </w:rPr>
  </w:style>
  <w:style w:type="paragraph" w:customStyle="1" w:styleId="6F1B9D7403A54002BD285C37BCD3F34A27">
    <w:name w:val="6F1B9D7403A54002BD285C37BCD3F34A27"/>
    <w:rsid w:val="00592535"/>
    <w:pPr>
      <w:spacing w:after="120"/>
      <w:jc w:val="both"/>
    </w:pPr>
    <w:rPr>
      <w:rFonts w:ascii="Times New Roman" w:eastAsiaTheme="minorHAnsi" w:hAnsi="Times New Roman" w:cs="Times New Roman"/>
      <w:sz w:val="20"/>
      <w:szCs w:val="24"/>
      <w:lang w:eastAsia="en-US"/>
    </w:rPr>
  </w:style>
  <w:style w:type="paragraph" w:customStyle="1" w:styleId="929C404518474FD699517C1D9876C7473">
    <w:name w:val="929C404518474FD699517C1D9876C7473"/>
    <w:rsid w:val="00592535"/>
    <w:pPr>
      <w:spacing w:after="120"/>
      <w:jc w:val="both"/>
    </w:pPr>
    <w:rPr>
      <w:rFonts w:ascii="Times New Roman" w:eastAsiaTheme="minorHAnsi" w:hAnsi="Times New Roman" w:cs="Times New Roman"/>
      <w:sz w:val="20"/>
      <w:szCs w:val="24"/>
      <w:lang w:eastAsia="en-US"/>
    </w:rPr>
  </w:style>
  <w:style w:type="paragraph" w:customStyle="1" w:styleId="04B22339E2B74D5DA1E1C1313259B82327">
    <w:name w:val="04B22339E2B74D5DA1E1C1313259B82327"/>
    <w:rsid w:val="00592535"/>
    <w:pPr>
      <w:spacing w:after="120"/>
      <w:jc w:val="both"/>
    </w:pPr>
    <w:rPr>
      <w:rFonts w:ascii="Times New Roman" w:eastAsiaTheme="minorHAnsi" w:hAnsi="Times New Roman" w:cs="Times New Roman"/>
      <w:sz w:val="20"/>
      <w:szCs w:val="24"/>
      <w:lang w:eastAsia="en-US"/>
    </w:rPr>
  </w:style>
  <w:style w:type="paragraph" w:customStyle="1" w:styleId="DB9619CEBBA74083A493AC8C2B60DD4C3">
    <w:name w:val="DB9619CEBBA74083A493AC8C2B60DD4C3"/>
    <w:rsid w:val="00592535"/>
    <w:pPr>
      <w:spacing w:after="120"/>
      <w:jc w:val="both"/>
    </w:pPr>
    <w:rPr>
      <w:rFonts w:ascii="Times New Roman" w:eastAsiaTheme="minorHAnsi" w:hAnsi="Times New Roman" w:cs="Times New Roman"/>
      <w:sz w:val="20"/>
      <w:szCs w:val="24"/>
      <w:lang w:eastAsia="en-US"/>
    </w:rPr>
  </w:style>
  <w:style w:type="paragraph" w:customStyle="1" w:styleId="5C562692F2C14242855FFF2FD4D1D26B3">
    <w:name w:val="5C562692F2C14242855FFF2FD4D1D26B3"/>
    <w:rsid w:val="00592535"/>
    <w:pPr>
      <w:spacing w:after="120"/>
      <w:jc w:val="both"/>
    </w:pPr>
    <w:rPr>
      <w:rFonts w:ascii="Times New Roman" w:eastAsiaTheme="minorHAnsi" w:hAnsi="Times New Roman" w:cs="Times New Roman"/>
      <w:sz w:val="20"/>
      <w:szCs w:val="24"/>
      <w:lang w:eastAsia="en-US"/>
    </w:rPr>
  </w:style>
  <w:style w:type="paragraph" w:customStyle="1" w:styleId="0B2EA9B1270B46D190B4CCFAF896131E27">
    <w:name w:val="0B2EA9B1270B46D190B4CCFAF896131E27"/>
    <w:rsid w:val="00592535"/>
    <w:pPr>
      <w:spacing w:after="120"/>
      <w:jc w:val="both"/>
    </w:pPr>
    <w:rPr>
      <w:rFonts w:ascii="Times New Roman" w:eastAsiaTheme="minorHAnsi" w:hAnsi="Times New Roman" w:cs="Times New Roman"/>
      <w:sz w:val="20"/>
      <w:szCs w:val="24"/>
      <w:lang w:eastAsia="en-US"/>
    </w:rPr>
  </w:style>
  <w:style w:type="paragraph" w:customStyle="1" w:styleId="FD570D55E3EB4DB1A2ACFE45A3EA098727">
    <w:name w:val="FD570D55E3EB4DB1A2ACFE45A3EA098727"/>
    <w:rsid w:val="00592535"/>
    <w:pPr>
      <w:spacing w:after="120"/>
      <w:jc w:val="both"/>
    </w:pPr>
    <w:rPr>
      <w:rFonts w:ascii="Times New Roman" w:eastAsiaTheme="minorHAnsi" w:hAnsi="Times New Roman" w:cs="Times New Roman"/>
      <w:sz w:val="20"/>
      <w:szCs w:val="24"/>
      <w:lang w:eastAsia="en-US"/>
    </w:rPr>
  </w:style>
  <w:style w:type="paragraph" w:customStyle="1" w:styleId="5702A847AF8E46728BDE048E5A0EC61D27">
    <w:name w:val="5702A847AF8E46728BDE048E5A0EC61D27"/>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29">
    <w:name w:val="634A8DF93F0045A586CD144B79E3B5CF2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50">
    <w:name w:val="C5EC4A4446CD4652A8DE7DA924AA6D0D5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5">
    <w:name w:val="6DE411960D4D4C388AD25FAE0709A96E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5">
    <w:name w:val="4743A030E0184C75A6644EDBB4ED225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5">
    <w:name w:val="577ECAA38A8C4BEA995F3859BC6FB166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5">
    <w:name w:val="68FA3B7D6ED44893929F134DF75F56DA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5">
    <w:name w:val="58A794C4CDA64A6786817EB23E52699B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5">
    <w:name w:val="AC74EAF6401B4B709CE5CC135BC538C3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5">
    <w:name w:val="F755BC431D0D418B9D280ED8ACABC21C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5">
    <w:name w:val="7559C3E3245142AAA829554A97529A9E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5">
    <w:name w:val="19CFFF83DD93498487DCCEE590C69BAC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5">
    <w:name w:val="F1167A2133B9444B826F800C8C4563B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5">
    <w:name w:val="822C669482DF4FDAAA361D0604CFB41E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5">
    <w:name w:val="65B25D3E0DB64582B7BD717561FFFFD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5">
    <w:name w:val="C51C1264F9664DB696E7227650629FEB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5">
    <w:name w:val="A853B08EBFD74C88A25C568146CC408A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5">
    <w:name w:val="D192C7DECC434C7EBEA4211B56297C0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5">
    <w:name w:val="F142D0A84F7E46119C4CDDCE6E727776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5">
    <w:name w:val="A5C14304B7E241368ED7394B81A073C9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5">
    <w:name w:val="AF7D9347EE2043E0B62F449E09A7159B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5">
    <w:name w:val="B6002D07D41D4E569984018A6C6BEF0F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5">
    <w:name w:val="232F74D9113144E1A0A177E487C6EE63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A1F83ECA6EF473F9FA464F2FB7B3DA1">
    <w:name w:val="3A1F83ECA6EF473F9FA464F2FB7B3DA1"/>
    <w:rsid w:val="00592535"/>
  </w:style>
  <w:style w:type="paragraph" w:customStyle="1" w:styleId="50AC46D818B24CDF82A174AF30C56567">
    <w:name w:val="50AC46D818B24CDF82A174AF30C56567"/>
    <w:rsid w:val="00592535"/>
  </w:style>
  <w:style w:type="paragraph" w:customStyle="1" w:styleId="0456EE9A74B844FDB75B1E25E863F892">
    <w:name w:val="0456EE9A74B844FDB75B1E25E863F892"/>
    <w:rsid w:val="00592535"/>
  </w:style>
  <w:style w:type="paragraph" w:customStyle="1" w:styleId="16BFB8831960495AAFFF336C41E636E0">
    <w:name w:val="16BFB8831960495AAFFF336C41E636E0"/>
    <w:rsid w:val="00592535"/>
  </w:style>
  <w:style w:type="paragraph" w:customStyle="1" w:styleId="0B90D0558DE847ACB7E9C7F2F6EAF8EB">
    <w:name w:val="0B90D0558DE847ACB7E9C7F2F6EAF8EB"/>
    <w:rsid w:val="00592535"/>
  </w:style>
  <w:style w:type="paragraph" w:customStyle="1" w:styleId="441F37894E7B47E59F74F6A95629AE8E">
    <w:name w:val="441F37894E7B47E59F74F6A95629AE8E"/>
    <w:rsid w:val="00592535"/>
  </w:style>
  <w:style w:type="paragraph" w:customStyle="1" w:styleId="D4DA9CA0345C4A50B44A16C6C03C3BD4">
    <w:name w:val="D4DA9CA0345C4A50B44A16C6C03C3BD4"/>
    <w:rsid w:val="00592535"/>
  </w:style>
  <w:style w:type="paragraph" w:customStyle="1" w:styleId="F1DF0D1B3F8D45E08064C0A6B10EB92A">
    <w:name w:val="F1DF0D1B3F8D45E08064C0A6B10EB92A"/>
    <w:rsid w:val="00592535"/>
  </w:style>
  <w:style w:type="paragraph" w:customStyle="1" w:styleId="8937A905A7974E3C956C6A965F6AFBC3">
    <w:name w:val="8937A905A7974E3C956C6A965F6AFBC3"/>
    <w:rsid w:val="00592535"/>
  </w:style>
  <w:style w:type="paragraph" w:customStyle="1" w:styleId="CB3360158FCB4C3E821E106DAE294770">
    <w:name w:val="CB3360158FCB4C3E821E106DAE294770"/>
    <w:rsid w:val="00592535"/>
  </w:style>
  <w:style w:type="paragraph" w:customStyle="1" w:styleId="76827BBAA4F6432FAE0B29A3BB428B4C">
    <w:name w:val="76827BBAA4F6432FAE0B29A3BB428B4C"/>
    <w:rsid w:val="00592535"/>
  </w:style>
  <w:style w:type="paragraph" w:customStyle="1" w:styleId="7E60595764464D9B8CDDCE7EAF80DF96">
    <w:name w:val="7E60595764464D9B8CDDCE7EAF80DF96"/>
    <w:rsid w:val="00592535"/>
  </w:style>
  <w:style w:type="paragraph" w:customStyle="1" w:styleId="79B4A0AB225D438D8A4DCCAFB9094175">
    <w:name w:val="79B4A0AB225D438D8A4DCCAFB9094175"/>
    <w:rsid w:val="00592535"/>
  </w:style>
  <w:style w:type="paragraph" w:customStyle="1" w:styleId="C8260C210410464BACE4DC7CEEECAD45">
    <w:name w:val="C8260C210410464BACE4DC7CEEECAD45"/>
    <w:rsid w:val="00592535"/>
  </w:style>
  <w:style w:type="paragraph" w:customStyle="1" w:styleId="CE3B6438DD3C44959A444233ECEA320D6">
    <w:name w:val="CE3B6438DD3C44959A444233ECEA320D6"/>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
    <w:name w:val="E60B796B0F624D96AA3CD11F4B06D86D"/>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
    <w:name w:val="CCBF96077D3A4D47B164B546AC83558C"/>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
    <w:name w:val="CF6BD9D2DD1A4C32956C1B72C1D6CB8E"/>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
    <w:name w:val="3A1F83ECA6EF473F9FA464F2FB7B3DA11"/>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
    <w:name w:val="50AC46D818B24CDF82A174AF30C565671"/>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
    <w:name w:val="0456EE9A74B844FDB75B1E25E863F8921"/>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
    <w:name w:val="16BFB8831960495AAFFF336C41E636E01"/>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
    <w:name w:val="0B90D0558DE847ACB7E9C7F2F6EAF8EB1"/>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
    <w:name w:val="441F37894E7B47E59F74F6A95629AE8E1"/>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
    <w:name w:val="D4DA9CA0345C4A50B44A16C6C03C3BD41"/>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
    <w:name w:val="F1DF0D1B3F8D45E08064C0A6B10EB92A1"/>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
    <w:name w:val="8937A905A7974E3C956C6A965F6AFBC31"/>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
    <w:name w:val="CB3360158FCB4C3E821E106DAE2947701"/>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
    <w:name w:val="8F298066A9964862A40B04B3158C1ABA"/>
    <w:rsid w:val="00592535"/>
    <w:pPr>
      <w:spacing w:after="120"/>
      <w:jc w:val="both"/>
    </w:pPr>
    <w:rPr>
      <w:rFonts w:ascii="Times New Roman" w:eastAsiaTheme="minorHAnsi" w:hAnsi="Times New Roman" w:cs="Times New Roman"/>
      <w:sz w:val="20"/>
      <w:szCs w:val="24"/>
      <w:lang w:eastAsia="en-US"/>
    </w:rPr>
  </w:style>
  <w:style w:type="paragraph" w:customStyle="1" w:styleId="79B4A0AB225D438D8A4DCCAFB90941751">
    <w:name w:val="79B4A0AB225D438D8A4DCCAFB90941751"/>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
    <w:name w:val="5D03356C518B454FBDA30DDA89F0F68D"/>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30">
    <w:name w:val="634A8DF93F0045A586CD144B79E3B5CF3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51">
    <w:name w:val="C5EC4A4446CD4652A8DE7DA924AA6D0D5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6">
    <w:name w:val="6DE411960D4D4C388AD25FAE0709A96E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6">
    <w:name w:val="4743A030E0184C75A6644EDBB4ED225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6">
    <w:name w:val="577ECAA38A8C4BEA995F3859BC6FB166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6">
    <w:name w:val="68FA3B7D6ED44893929F134DF75F56DA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6">
    <w:name w:val="58A794C4CDA64A6786817EB23E52699B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6">
    <w:name w:val="AC74EAF6401B4B709CE5CC135BC538C3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6">
    <w:name w:val="F755BC431D0D418B9D280ED8ACABC21C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6">
    <w:name w:val="7559C3E3245142AAA829554A97529A9E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6">
    <w:name w:val="19CFFF83DD93498487DCCEE590C69BAC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6">
    <w:name w:val="F1167A2133B9444B826F800C8C4563B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6">
    <w:name w:val="822C669482DF4FDAAA361D0604CFB41E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6">
    <w:name w:val="65B25D3E0DB64582B7BD717561FFFFD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6">
    <w:name w:val="C51C1264F9664DB696E7227650629FEB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6">
    <w:name w:val="A853B08EBFD74C88A25C568146CC408A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6">
    <w:name w:val="D192C7DECC434C7EBEA4211B56297C0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6">
    <w:name w:val="F142D0A84F7E46119C4CDDCE6E727776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6">
    <w:name w:val="A5C14304B7E241368ED7394B81A073C9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6">
    <w:name w:val="AF7D9347EE2043E0B62F449E09A7159B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6">
    <w:name w:val="B6002D07D41D4E569984018A6C6BEF0F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6">
    <w:name w:val="232F74D9113144E1A0A177E487C6EE63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7">
    <w:name w:val="CE3B6438DD3C44959A444233ECEA320D7"/>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
    <w:name w:val="E60B796B0F624D96AA3CD11F4B06D86D1"/>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
    <w:name w:val="CCBF96077D3A4D47B164B546AC83558C1"/>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
    <w:name w:val="CF6BD9D2DD1A4C32956C1B72C1D6CB8E1"/>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
    <w:name w:val="3A1F83ECA6EF473F9FA464F2FB7B3DA12"/>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
    <w:name w:val="50AC46D818B24CDF82A174AF30C565672"/>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
    <w:name w:val="0456EE9A74B844FDB75B1E25E863F8922"/>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
    <w:name w:val="16BFB8831960495AAFFF336C41E636E02"/>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
    <w:name w:val="0B90D0558DE847ACB7E9C7F2F6EAF8EB2"/>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
    <w:name w:val="441F37894E7B47E59F74F6A95629AE8E2"/>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
    <w:name w:val="D4DA9CA0345C4A50B44A16C6C03C3BD42"/>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
    <w:name w:val="F1DF0D1B3F8D45E08064C0A6B10EB92A2"/>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
    <w:name w:val="8937A905A7974E3C956C6A965F6AFBC32"/>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
    <w:name w:val="CB3360158FCB4C3E821E106DAE2947702"/>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
    <w:name w:val="8F298066A9964862A40B04B3158C1ABA1"/>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
    <w:name w:val="6D313D1E7F764739B48AFDE75A5A49EC"/>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
    <w:name w:val="5D03356C518B454FBDA30DDA89F0F68D1"/>
    <w:rsid w:val="00592535"/>
    <w:pPr>
      <w:spacing w:after="120"/>
      <w:jc w:val="both"/>
    </w:pPr>
    <w:rPr>
      <w:rFonts w:ascii="Times New Roman" w:eastAsiaTheme="minorHAnsi" w:hAnsi="Times New Roman" w:cs="Times New Roman"/>
      <w:sz w:val="20"/>
      <w:szCs w:val="24"/>
      <w:lang w:eastAsia="en-US"/>
    </w:rPr>
  </w:style>
  <w:style w:type="paragraph" w:customStyle="1" w:styleId="634A8DF93F0045A586CD144B79E3B5CF31">
    <w:name w:val="634A8DF93F0045A586CD144B79E3B5CF3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52">
    <w:name w:val="C5EC4A4446CD4652A8DE7DA924AA6D0D5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7">
    <w:name w:val="6DE411960D4D4C388AD25FAE0709A96E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7">
    <w:name w:val="4743A030E0184C75A6644EDBB4ED225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7">
    <w:name w:val="577ECAA38A8C4BEA995F3859BC6FB166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7">
    <w:name w:val="68FA3B7D6ED44893929F134DF75F56DA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7">
    <w:name w:val="58A794C4CDA64A6786817EB23E52699B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7">
    <w:name w:val="AC74EAF6401B4B709CE5CC135BC538C3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7">
    <w:name w:val="F755BC431D0D418B9D280ED8ACABC21C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7">
    <w:name w:val="7559C3E3245142AAA829554A97529A9E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7">
    <w:name w:val="19CFFF83DD93498487DCCEE590C69BAC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7">
    <w:name w:val="F1167A2133B9444B826F800C8C4563B2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7">
    <w:name w:val="822C669482DF4FDAAA361D0604CFB41E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7">
    <w:name w:val="65B25D3E0DB64582B7BD717561FFFFD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7">
    <w:name w:val="C51C1264F9664DB696E7227650629FEB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7">
    <w:name w:val="A853B08EBFD74C88A25C568146CC408A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7">
    <w:name w:val="D192C7DECC434C7EBEA4211B56297C02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7">
    <w:name w:val="F142D0A84F7E46119C4CDDCE6E727776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7">
    <w:name w:val="A5C14304B7E241368ED7394B81A073C9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7">
    <w:name w:val="AF7D9347EE2043E0B62F449E09A7159B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7">
    <w:name w:val="B6002D07D41D4E569984018A6C6BEF0F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7">
    <w:name w:val="232F74D9113144E1A0A177E487C6EE63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8">
    <w:name w:val="CE3B6438DD3C44959A444233ECEA320D8"/>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
    <w:name w:val="E60B796B0F624D96AA3CD11F4B06D86D2"/>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
    <w:name w:val="CCBF96077D3A4D47B164B546AC83558C2"/>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2">
    <w:name w:val="CF6BD9D2DD1A4C32956C1B72C1D6CB8E2"/>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3">
    <w:name w:val="3A1F83ECA6EF473F9FA464F2FB7B3DA13"/>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3">
    <w:name w:val="50AC46D818B24CDF82A174AF30C565673"/>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3">
    <w:name w:val="0456EE9A74B844FDB75B1E25E863F8923"/>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3">
    <w:name w:val="16BFB8831960495AAFFF336C41E636E03"/>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3">
    <w:name w:val="0B90D0558DE847ACB7E9C7F2F6EAF8EB3"/>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3">
    <w:name w:val="441F37894E7B47E59F74F6A95629AE8E3"/>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3">
    <w:name w:val="D4DA9CA0345C4A50B44A16C6C03C3BD43"/>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3">
    <w:name w:val="F1DF0D1B3F8D45E08064C0A6B10EB92A3"/>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3">
    <w:name w:val="8937A905A7974E3C956C6A965F6AFBC33"/>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3">
    <w:name w:val="CB3360158FCB4C3E821E106DAE2947703"/>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2">
    <w:name w:val="8F298066A9964862A40B04B3158C1ABA2"/>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
    <w:name w:val="6D313D1E7F764739B48AFDE75A5A49EC1"/>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2">
    <w:name w:val="5D03356C518B454FBDA30DDA89F0F68D2"/>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
    <w:name w:val="5AA7CA78C87E4E9998ECB981DEF010EF"/>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EC4A4446CD4652A8DE7DA924AA6D0D53">
    <w:name w:val="C5EC4A4446CD4652A8DE7DA924AA6D0D5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8">
    <w:name w:val="6DE411960D4D4C388AD25FAE0709A96E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8">
    <w:name w:val="4743A030E0184C75A6644EDBB4ED225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8">
    <w:name w:val="577ECAA38A8C4BEA995F3859BC6FB166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8">
    <w:name w:val="68FA3B7D6ED44893929F134DF75F56DA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8">
    <w:name w:val="58A794C4CDA64A6786817EB23E52699B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8">
    <w:name w:val="AC74EAF6401B4B709CE5CC135BC538C3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8">
    <w:name w:val="F755BC431D0D418B9D280ED8ACABC21C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8">
    <w:name w:val="7559C3E3245142AAA829554A97529A9E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8">
    <w:name w:val="19CFFF83DD93498487DCCEE590C69BAC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8">
    <w:name w:val="F1167A2133B9444B826F800C8C4563B2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8">
    <w:name w:val="822C669482DF4FDAAA361D0604CFB41E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8">
    <w:name w:val="65B25D3E0DB64582B7BD717561FFFFD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8">
    <w:name w:val="C51C1264F9664DB696E7227650629FEB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8">
    <w:name w:val="A853B08EBFD74C88A25C568146CC408A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8">
    <w:name w:val="D192C7DECC434C7EBEA4211B56297C02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8">
    <w:name w:val="F142D0A84F7E46119C4CDDCE6E727776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8">
    <w:name w:val="A5C14304B7E241368ED7394B81A073C9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8">
    <w:name w:val="AF7D9347EE2043E0B62F449E09A7159B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8">
    <w:name w:val="B6002D07D41D4E569984018A6C6BEF0F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8">
    <w:name w:val="232F74D9113144E1A0A177E487C6EE63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9">
    <w:name w:val="CE3B6438DD3C44959A444233ECEA320D9"/>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3">
    <w:name w:val="E60B796B0F624D96AA3CD11F4B06D86D3"/>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
    <w:name w:val="CCBF96077D3A4D47B164B546AC83558C3"/>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3">
    <w:name w:val="CF6BD9D2DD1A4C32956C1B72C1D6CB8E3"/>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4">
    <w:name w:val="3A1F83ECA6EF473F9FA464F2FB7B3DA14"/>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4">
    <w:name w:val="50AC46D818B24CDF82A174AF30C565674"/>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4">
    <w:name w:val="0456EE9A74B844FDB75B1E25E863F8924"/>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4">
    <w:name w:val="16BFB8831960495AAFFF336C41E636E04"/>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4">
    <w:name w:val="0B90D0558DE847ACB7E9C7F2F6EAF8EB4"/>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4">
    <w:name w:val="441F37894E7B47E59F74F6A95629AE8E4"/>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4">
    <w:name w:val="D4DA9CA0345C4A50B44A16C6C03C3BD44"/>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4">
    <w:name w:val="F1DF0D1B3F8D45E08064C0A6B10EB92A4"/>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4">
    <w:name w:val="8937A905A7974E3C956C6A965F6AFBC34"/>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4">
    <w:name w:val="CB3360158FCB4C3E821E106DAE2947704"/>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3">
    <w:name w:val="8F298066A9964862A40B04B3158C1ABA3"/>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2">
    <w:name w:val="6D313D1E7F764739B48AFDE75A5A49EC2"/>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3">
    <w:name w:val="5D03356C518B454FBDA30DDA89F0F68D3"/>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
    <w:name w:val="5AA7CA78C87E4E9998ECB981DEF010EF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
    <w:name w:val="4BB5116B302B4E319717D70D0B82DA9A"/>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E411960D4D4C388AD25FAE0709A96E9">
    <w:name w:val="6DE411960D4D4C388AD25FAE0709A96E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743A030E0184C75A6644EDBB4ED22519">
    <w:name w:val="4743A030E0184C75A6644EDBB4ED225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77ECAA38A8C4BEA995F3859BC6FB1669">
    <w:name w:val="577ECAA38A8C4BEA995F3859BC6FB166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9">
    <w:name w:val="68FA3B7D6ED44893929F134DF75F56DA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9">
    <w:name w:val="58A794C4CDA64A6786817EB23E52699B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9">
    <w:name w:val="AC74EAF6401B4B709CE5CC135BC538C3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9">
    <w:name w:val="F755BC431D0D418B9D280ED8ACABC21C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9">
    <w:name w:val="7559C3E3245142AAA829554A97529A9E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9">
    <w:name w:val="19CFFF83DD93498487DCCEE590C69BAC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9">
    <w:name w:val="F1167A2133B9444B826F800C8C4563B2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9">
    <w:name w:val="822C669482DF4FDAAA361D0604CFB41E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9">
    <w:name w:val="65B25D3E0DB64582B7BD717561FFFFD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9">
    <w:name w:val="C51C1264F9664DB696E7227650629FEB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9">
    <w:name w:val="A853B08EBFD74C88A25C568146CC408A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9">
    <w:name w:val="D192C7DECC434C7EBEA4211B56297C02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9">
    <w:name w:val="F142D0A84F7E46119C4CDDCE6E727776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9">
    <w:name w:val="A5C14304B7E241368ED7394B81A073C9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9">
    <w:name w:val="AF7D9347EE2043E0B62F449E09A7159B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9">
    <w:name w:val="B6002D07D41D4E569984018A6C6BEF0F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9">
    <w:name w:val="232F74D9113144E1A0A177E487C6EE63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0">
    <w:name w:val="CE3B6438DD3C44959A444233ECEA320D10"/>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4">
    <w:name w:val="E60B796B0F624D96AA3CD11F4B06D86D4"/>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4">
    <w:name w:val="CCBF96077D3A4D47B164B546AC83558C4"/>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4">
    <w:name w:val="CF6BD9D2DD1A4C32956C1B72C1D6CB8E4"/>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5">
    <w:name w:val="3A1F83ECA6EF473F9FA464F2FB7B3DA15"/>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5">
    <w:name w:val="50AC46D818B24CDF82A174AF30C565675"/>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5">
    <w:name w:val="0456EE9A74B844FDB75B1E25E863F8925"/>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5">
    <w:name w:val="16BFB8831960495AAFFF336C41E636E05"/>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5">
    <w:name w:val="0B90D0558DE847ACB7E9C7F2F6EAF8EB5"/>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5">
    <w:name w:val="441F37894E7B47E59F74F6A95629AE8E5"/>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5">
    <w:name w:val="D4DA9CA0345C4A50B44A16C6C03C3BD45"/>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5">
    <w:name w:val="F1DF0D1B3F8D45E08064C0A6B10EB92A5"/>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5">
    <w:name w:val="8937A905A7974E3C956C6A965F6AFBC35"/>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5">
    <w:name w:val="CB3360158FCB4C3E821E106DAE2947705"/>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4">
    <w:name w:val="8F298066A9964862A40B04B3158C1ABA4"/>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3">
    <w:name w:val="6D313D1E7F764739B48AFDE75A5A49EC3"/>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4">
    <w:name w:val="5D03356C518B454FBDA30DDA89F0F68D4"/>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2">
    <w:name w:val="5AA7CA78C87E4E9998ECB981DEF010EF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
    <w:name w:val="4BB5116B302B4E319717D70D0B82DA9A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8FA3B7D6ED44893929F134DF75F56DA10">
    <w:name w:val="68FA3B7D6ED44893929F134DF75F56DA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10">
    <w:name w:val="58A794C4CDA64A6786817EB23E52699B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10">
    <w:name w:val="AC74EAF6401B4B709CE5CC135BC538C3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10">
    <w:name w:val="F755BC431D0D418B9D280ED8ACABC21C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0">
    <w:name w:val="7559C3E3245142AAA829554A97529A9E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0">
    <w:name w:val="19CFFF83DD93498487DCCEE590C69BAC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0">
    <w:name w:val="F1167A2133B9444B826F800C8C4563B2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0">
    <w:name w:val="822C669482DF4FDAAA361D0604CFB41E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0">
    <w:name w:val="65B25D3E0DB64582B7BD717561FFFFD1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0">
    <w:name w:val="C51C1264F9664DB696E7227650629FEB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0">
    <w:name w:val="A853B08EBFD74C88A25C568146CC408A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0">
    <w:name w:val="D192C7DECC434C7EBEA4211B56297C02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0">
    <w:name w:val="F142D0A84F7E46119C4CDDCE6E727776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0">
    <w:name w:val="A5C14304B7E241368ED7394B81A073C9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0">
    <w:name w:val="AF7D9347EE2043E0B62F449E09A7159B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0">
    <w:name w:val="B6002D07D41D4E569984018A6C6BEF0F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0">
    <w:name w:val="232F74D9113144E1A0A177E487C6EE63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
    <w:name w:val="25726DE1ADDF44DCB62910ADAC36E3DD"/>
    <w:rsid w:val="00592535"/>
  </w:style>
  <w:style w:type="paragraph" w:customStyle="1" w:styleId="CE3B6438DD3C44959A444233ECEA320D11">
    <w:name w:val="CE3B6438DD3C44959A444233ECEA320D11"/>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5">
    <w:name w:val="E60B796B0F624D96AA3CD11F4B06D86D5"/>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5">
    <w:name w:val="CCBF96077D3A4D47B164B546AC83558C5"/>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5">
    <w:name w:val="CF6BD9D2DD1A4C32956C1B72C1D6CB8E5"/>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6">
    <w:name w:val="3A1F83ECA6EF473F9FA464F2FB7B3DA16"/>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6">
    <w:name w:val="50AC46D818B24CDF82A174AF30C565676"/>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6">
    <w:name w:val="0456EE9A74B844FDB75B1E25E863F8926"/>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6">
    <w:name w:val="16BFB8831960495AAFFF336C41E636E06"/>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6">
    <w:name w:val="0B90D0558DE847ACB7E9C7F2F6EAF8EB6"/>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6">
    <w:name w:val="441F37894E7B47E59F74F6A95629AE8E6"/>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6">
    <w:name w:val="D4DA9CA0345C4A50B44A16C6C03C3BD46"/>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6">
    <w:name w:val="F1DF0D1B3F8D45E08064C0A6B10EB92A6"/>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6">
    <w:name w:val="8937A905A7974E3C956C6A965F6AFBC36"/>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6">
    <w:name w:val="CB3360158FCB4C3E821E106DAE2947706"/>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5">
    <w:name w:val="8F298066A9964862A40B04B3158C1ABA5"/>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4">
    <w:name w:val="6D313D1E7F764739B48AFDE75A5A49EC4"/>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5">
    <w:name w:val="5D03356C518B454FBDA30DDA89F0F68D5"/>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3">
    <w:name w:val="5AA7CA78C87E4E9998ECB981DEF010EF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
    <w:name w:val="4BB5116B302B4E319717D70D0B82DA9A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
    <w:name w:val="25726DE1ADDF44DCB62910ADAC36E3DD1"/>
    <w:rsid w:val="00592535"/>
    <w:pPr>
      <w:numPr>
        <w:ilvl w:val="2"/>
        <w:numId w:val="3"/>
      </w:numPr>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58A794C4CDA64A6786817EB23E52699B11">
    <w:name w:val="58A794C4CDA64A6786817EB23E52699B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11">
    <w:name w:val="AC74EAF6401B4B709CE5CC135BC538C3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11">
    <w:name w:val="F755BC431D0D418B9D280ED8ACABC21C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1">
    <w:name w:val="7559C3E3245142AAA829554A97529A9E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1">
    <w:name w:val="19CFFF83DD93498487DCCEE590C69BAC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1">
    <w:name w:val="F1167A2133B9444B826F800C8C4563B2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1">
    <w:name w:val="822C669482DF4FDAAA361D0604CFB41E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1">
    <w:name w:val="65B25D3E0DB64582B7BD717561FFFFD1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1">
    <w:name w:val="C51C1264F9664DB696E7227650629FEB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1">
    <w:name w:val="A853B08EBFD74C88A25C568146CC408A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1">
    <w:name w:val="D192C7DECC434C7EBEA4211B56297C02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1">
    <w:name w:val="F142D0A84F7E46119C4CDDCE6E727776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1">
    <w:name w:val="A5C14304B7E241368ED7394B81A073C9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1">
    <w:name w:val="AF7D9347EE2043E0B62F449E09A7159B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1">
    <w:name w:val="B6002D07D41D4E569984018A6C6BEF0F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1">
    <w:name w:val="232F74D9113144E1A0A177E487C6EE63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2">
    <w:name w:val="CE3B6438DD3C44959A444233ECEA320D12"/>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6">
    <w:name w:val="E60B796B0F624D96AA3CD11F4B06D86D6"/>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6">
    <w:name w:val="CCBF96077D3A4D47B164B546AC83558C6"/>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6">
    <w:name w:val="CF6BD9D2DD1A4C32956C1B72C1D6CB8E6"/>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7">
    <w:name w:val="3A1F83ECA6EF473F9FA464F2FB7B3DA17"/>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7">
    <w:name w:val="50AC46D818B24CDF82A174AF30C565677"/>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7">
    <w:name w:val="0456EE9A74B844FDB75B1E25E863F8927"/>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7">
    <w:name w:val="16BFB8831960495AAFFF336C41E636E07"/>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7">
    <w:name w:val="0B90D0558DE847ACB7E9C7F2F6EAF8EB7"/>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7">
    <w:name w:val="441F37894E7B47E59F74F6A95629AE8E7"/>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7">
    <w:name w:val="D4DA9CA0345C4A50B44A16C6C03C3BD47"/>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7">
    <w:name w:val="F1DF0D1B3F8D45E08064C0A6B10EB92A7"/>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7">
    <w:name w:val="8937A905A7974E3C956C6A965F6AFBC37"/>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7">
    <w:name w:val="CB3360158FCB4C3E821E106DAE2947707"/>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6">
    <w:name w:val="8F298066A9964862A40B04B3158C1ABA6"/>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5">
    <w:name w:val="6D313D1E7F764739B48AFDE75A5A49EC5"/>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6">
    <w:name w:val="5D03356C518B454FBDA30DDA89F0F68D6"/>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4">
    <w:name w:val="5AA7CA78C87E4E9998ECB981DEF010EF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3">
    <w:name w:val="4BB5116B302B4E319717D70D0B82DA9A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
    <w:name w:val="25726DE1ADDF44DCB62910ADAC36E3DD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58A794C4CDA64A6786817EB23E52699B12">
    <w:name w:val="58A794C4CDA64A6786817EB23E52699B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12">
    <w:name w:val="AC74EAF6401B4B709CE5CC135BC538C3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12">
    <w:name w:val="F755BC431D0D418B9D280ED8ACABC21C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2">
    <w:name w:val="7559C3E3245142AAA829554A97529A9E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2">
    <w:name w:val="19CFFF83DD93498487DCCEE590C69BAC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2">
    <w:name w:val="F1167A2133B9444B826F800C8C4563B2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2">
    <w:name w:val="822C669482DF4FDAAA361D0604CFB41E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2">
    <w:name w:val="65B25D3E0DB64582B7BD717561FFFFD1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2">
    <w:name w:val="C51C1264F9664DB696E7227650629FEB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2">
    <w:name w:val="A853B08EBFD74C88A25C568146CC408A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2">
    <w:name w:val="D192C7DECC434C7EBEA4211B56297C02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2">
    <w:name w:val="F142D0A84F7E46119C4CDDCE6E727776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2">
    <w:name w:val="A5C14304B7E241368ED7394B81A073C9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2">
    <w:name w:val="AF7D9347EE2043E0B62F449E09A7159B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2">
    <w:name w:val="B6002D07D41D4E569984018A6C6BEF0F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2">
    <w:name w:val="232F74D9113144E1A0A177E487C6EE63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6DD74B6C8E489599782A68EBE259AA">
    <w:name w:val="3F6DD74B6C8E489599782A68EBE259AA"/>
    <w:rsid w:val="00592535"/>
  </w:style>
  <w:style w:type="paragraph" w:customStyle="1" w:styleId="1A7977792B1749F394B63CDBEBD1A900">
    <w:name w:val="1A7977792B1749F394B63CDBEBD1A900"/>
    <w:rsid w:val="00592535"/>
  </w:style>
  <w:style w:type="paragraph" w:customStyle="1" w:styleId="BADBDC44150B48E2A85DF7E6A7D512CB">
    <w:name w:val="BADBDC44150B48E2A85DF7E6A7D512CB"/>
    <w:rsid w:val="00592535"/>
  </w:style>
  <w:style w:type="paragraph" w:customStyle="1" w:styleId="E3A090590F1B4ABD824A8F3FC4898613">
    <w:name w:val="E3A090590F1B4ABD824A8F3FC4898613"/>
    <w:rsid w:val="00592535"/>
  </w:style>
  <w:style w:type="paragraph" w:customStyle="1" w:styleId="CE3B6438DD3C44959A444233ECEA320D13">
    <w:name w:val="CE3B6438DD3C44959A444233ECEA320D13"/>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7">
    <w:name w:val="E60B796B0F624D96AA3CD11F4B06D86D7"/>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7">
    <w:name w:val="CCBF96077D3A4D47B164B546AC83558C7"/>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7">
    <w:name w:val="CF6BD9D2DD1A4C32956C1B72C1D6CB8E7"/>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8">
    <w:name w:val="3A1F83ECA6EF473F9FA464F2FB7B3DA18"/>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8">
    <w:name w:val="50AC46D818B24CDF82A174AF30C565678"/>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8">
    <w:name w:val="0456EE9A74B844FDB75B1E25E863F8928"/>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8">
    <w:name w:val="16BFB8831960495AAFFF336C41E636E08"/>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8">
    <w:name w:val="0B90D0558DE847ACB7E9C7F2F6EAF8EB8"/>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8">
    <w:name w:val="441F37894E7B47E59F74F6A95629AE8E8"/>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8">
    <w:name w:val="D4DA9CA0345C4A50B44A16C6C03C3BD48"/>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8">
    <w:name w:val="F1DF0D1B3F8D45E08064C0A6B10EB92A8"/>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8">
    <w:name w:val="8937A905A7974E3C956C6A965F6AFBC38"/>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8">
    <w:name w:val="CB3360158FCB4C3E821E106DAE2947708"/>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7">
    <w:name w:val="8F298066A9964862A40B04B3158C1ABA7"/>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6">
    <w:name w:val="6D313D1E7F764739B48AFDE75A5A49EC6"/>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7">
    <w:name w:val="5D03356C518B454FBDA30DDA89F0F68D7"/>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5">
    <w:name w:val="5AA7CA78C87E4E9998ECB981DEF010EF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4">
    <w:name w:val="4BB5116B302B4E319717D70D0B82DA9A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3">
    <w:name w:val="25726DE1ADDF44DCB62910ADAC36E3DD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
    <w:name w:val="3F6DD74B6C8E489599782A68EBE259AA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
    <w:name w:val="1A7977792B1749F394B63CDBEBD1A900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
    <w:name w:val="E3A090590F1B4ABD824A8F3FC4898613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
    <w:name w:val="BADBDC44150B48E2A85DF7E6A7D512CB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58A794C4CDA64A6786817EB23E52699B13">
    <w:name w:val="58A794C4CDA64A6786817EB23E52699B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C74EAF6401B4B709CE5CC135BC538C313">
    <w:name w:val="AC74EAF6401B4B709CE5CC135BC538C3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13">
    <w:name w:val="F755BC431D0D418B9D280ED8ACABC21C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3">
    <w:name w:val="7559C3E3245142AAA829554A97529A9E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3">
    <w:name w:val="19CFFF83DD93498487DCCEE590C69BAC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3">
    <w:name w:val="F1167A2133B9444B826F800C8C4563B2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3">
    <w:name w:val="822C669482DF4FDAAA361D0604CFB41E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3">
    <w:name w:val="65B25D3E0DB64582B7BD717561FFFFD1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3">
    <w:name w:val="C51C1264F9664DB696E7227650629FEB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3">
    <w:name w:val="A853B08EBFD74C88A25C568146CC408A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3">
    <w:name w:val="D192C7DECC434C7EBEA4211B56297C02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3">
    <w:name w:val="F142D0A84F7E46119C4CDDCE6E727776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3">
    <w:name w:val="A5C14304B7E241368ED7394B81A073C9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3">
    <w:name w:val="AF7D9347EE2043E0B62F449E09A7159B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3">
    <w:name w:val="B6002D07D41D4E569984018A6C6BEF0F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3">
    <w:name w:val="232F74D9113144E1A0A177E487C6EE63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
    <w:name w:val="97C249105570413AA3687DBC90A3A66D"/>
    <w:rsid w:val="00592535"/>
  </w:style>
  <w:style w:type="paragraph" w:customStyle="1" w:styleId="3F4A1B096EB14305A8FBE92A453A05CB">
    <w:name w:val="3F4A1B096EB14305A8FBE92A453A05CB"/>
    <w:rsid w:val="00592535"/>
  </w:style>
  <w:style w:type="paragraph" w:customStyle="1" w:styleId="CE3B6438DD3C44959A444233ECEA320D14">
    <w:name w:val="CE3B6438DD3C44959A444233ECEA320D14"/>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8">
    <w:name w:val="E60B796B0F624D96AA3CD11F4B06D86D8"/>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8">
    <w:name w:val="CCBF96077D3A4D47B164B546AC83558C8"/>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8">
    <w:name w:val="CF6BD9D2DD1A4C32956C1B72C1D6CB8E8"/>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9">
    <w:name w:val="3A1F83ECA6EF473F9FA464F2FB7B3DA19"/>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9">
    <w:name w:val="50AC46D818B24CDF82A174AF30C565679"/>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9">
    <w:name w:val="0456EE9A74B844FDB75B1E25E863F8929"/>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9">
    <w:name w:val="16BFB8831960495AAFFF336C41E636E09"/>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9">
    <w:name w:val="0B90D0558DE847ACB7E9C7F2F6EAF8EB9"/>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9">
    <w:name w:val="441F37894E7B47E59F74F6A95629AE8E9"/>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9">
    <w:name w:val="D4DA9CA0345C4A50B44A16C6C03C3BD49"/>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9">
    <w:name w:val="F1DF0D1B3F8D45E08064C0A6B10EB92A9"/>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9">
    <w:name w:val="8937A905A7974E3C956C6A965F6AFBC39"/>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9">
    <w:name w:val="CB3360158FCB4C3E821E106DAE2947709"/>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8">
    <w:name w:val="8F298066A9964862A40B04B3158C1ABA8"/>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7">
    <w:name w:val="6D313D1E7F764739B48AFDE75A5A49EC7"/>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8">
    <w:name w:val="5D03356C518B454FBDA30DDA89F0F68D8"/>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6">
    <w:name w:val="5AA7CA78C87E4E9998ECB981DEF010EF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5">
    <w:name w:val="4BB5116B302B4E319717D70D0B82DA9A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4">
    <w:name w:val="25726DE1ADDF44DCB62910ADAC36E3DD4"/>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
    <w:name w:val="3F6DD74B6C8E489599782A68EBE259AA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
    <w:name w:val="1A7977792B1749F394B63CDBEBD1A900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2">
    <w:name w:val="E3A090590F1B4ABD824A8F3FC4898613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2">
    <w:name w:val="BADBDC44150B48E2A85DF7E6A7D512CB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1">
    <w:name w:val="97C249105570413AA3687DBC90A3A66D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1">
    <w:name w:val="3F4A1B096EB14305A8FBE92A453A05CB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14">
    <w:name w:val="F755BC431D0D418B9D280ED8ACABC21C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4">
    <w:name w:val="7559C3E3245142AAA829554A97529A9E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4">
    <w:name w:val="19CFFF83DD93498487DCCEE590C69BAC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4">
    <w:name w:val="F1167A2133B9444B826F800C8C4563B2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4">
    <w:name w:val="822C669482DF4FDAAA361D0604CFB41E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4">
    <w:name w:val="65B25D3E0DB64582B7BD717561FFFFD1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4">
    <w:name w:val="C51C1264F9664DB696E7227650629FEB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4">
    <w:name w:val="A853B08EBFD74C88A25C568146CC408A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4">
    <w:name w:val="D192C7DECC434C7EBEA4211B56297C02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4">
    <w:name w:val="F142D0A84F7E46119C4CDDCE6E727776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4">
    <w:name w:val="A5C14304B7E241368ED7394B81A073C9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4">
    <w:name w:val="AF7D9347EE2043E0B62F449E09A7159B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4">
    <w:name w:val="B6002D07D41D4E569984018A6C6BEF0F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4">
    <w:name w:val="232F74D9113144E1A0A177E487C6EE63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5">
    <w:name w:val="CE3B6438DD3C44959A444233ECEA320D15"/>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9">
    <w:name w:val="E60B796B0F624D96AA3CD11F4B06D86D9"/>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9">
    <w:name w:val="CCBF96077D3A4D47B164B546AC83558C9"/>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9">
    <w:name w:val="CF6BD9D2DD1A4C32956C1B72C1D6CB8E9"/>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0">
    <w:name w:val="3A1F83ECA6EF473F9FA464F2FB7B3DA110"/>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0">
    <w:name w:val="50AC46D818B24CDF82A174AF30C5656710"/>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0">
    <w:name w:val="0456EE9A74B844FDB75B1E25E863F89210"/>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0">
    <w:name w:val="16BFB8831960495AAFFF336C41E636E010"/>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0">
    <w:name w:val="0B90D0558DE847ACB7E9C7F2F6EAF8EB10"/>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0">
    <w:name w:val="441F37894E7B47E59F74F6A95629AE8E10"/>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0">
    <w:name w:val="D4DA9CA0345C4A50B44A16C6C03C3BD410"/>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0">
    <w:name w:val="F1DF0D1B3F8D45E08064C0A6B10EB92A10"/>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0">
    <w:name w:val="8937A905A7974E3C956C6A965F6AFBC310"/>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0">
    <w:name w:val="CB3360158FCB4C3E821E106DAE29477010"/>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9">
    <w:name w:val="8F298066A9964862A40B04B3158C1ABA9"/>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8">
    <w:name w:val="6D313D1E7F764739B48AFDE75A5A49EC8"/>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9">
    <w:name w:val="5D03356C518B454FBDA30DDA89F0F68D9"/>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7">
    <w:name w:val="5AA7CA78C87E4E9998ECB981DEF010EF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6">
    <w:name w:val="4BB5116B302B4E319717D70D0B82DA9A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5">
    <w:name w:val="25726DE1ADDF44DCB62910ADAC36E3DD5"/>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3">
    <w:name w:val="3F6DD74B6C8E489599782A68EBE259AA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3">
    <w:name w:val="1A7977792B1749F394B63CDBEBD1A900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3">
    <w:name w:val="E3A090590F1B4ABD824A8F3FC4898613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3">
    <w:name w:val="BADBDC44150B48E2A85DF7E6A7D512CB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2">
    <w:name w:val="97C249105570413AA3687DBC90A3A66D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2">
    <w:name w:val="3F4A1B096EB14305A8FBE92A453A05CB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15">
    <w:name w:val="F755BC431D0D418B9D280ED8ACABC21C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5">
    <w:name w:val="7559C3E3245142AAA829554A97529A9E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5">
    <w:name w:val="19CFFF83DD93498487DCCEE590C69BAC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5">
    <w:name w:val="F1167A2133B9444B826F800C8C4563B2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5">
    <w:name w:val="822C669482DF4FDAAA361D0604CFB41E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5">
    <w:name w:val="65B25D3E0DB64582B7BD717561FFFFD1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5">
    <w:name w:val="C51C1264F9664DB696E7227650629FEB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5">
    <w:name w:val="A853B08EBFD74C88A25C568146CC408A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5">
    <w:name w:val="D192C7DECC434C7EBEA4211B56297C02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5">
    <w:name w:val="F142D0A84F7E46119C4CDDCE6E727776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5">
    <w:name w:val="A5C14304B7E241368ED7394B81A073C9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5">
    <w:name w:val="AF7D9347EE2043E0B62F449E09A7159B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5">
    <w:name w:val="B6002D07D41D4E569984018A6C6BEF0F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5">
    <w:name w:val="232F74D9113144E1A0A177E487C6EE63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6">
    <w:name w:val="CE3B6438DD3C44959A444233ECEA320D16"/>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0">
    <w:name w:val="E60B796B0F624D96AA3CD11F4B06D86D10"/>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0">
    <w:name w:val="CCBF96077D3A4D47B164B546AC83558C10"/>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0">
    <w:name w:val="CF6BD9D2DD1A4C32956C1B72C1D6CB8E10"/>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1">
    <w:name w:val="3A1F83ECA6EF473F9FA464F2FB7B3DA111"/>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1">
    <w:name w:val="50AC46D818B24CDF82A174AF30C5656711"/>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1">
    <w:name w:val="0456EE9A74B844FDB75B1E25E863F89211"/>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1">
    <w:name w:val="16BFB8831960495AAFFF336C41E636E011"/>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1">
    <w:name w:val="0B90D0558DE847ACB7E9C7F2F6EAF8EB11"/>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1">
    <w:name w:val="441F37894E7B47E59F74F6A95629AE8E11"/>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1">
    <w:name w:val="D4DA9CA0345C4A50B44A16C6C03C3BD411"/>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1">
    <w:name w:val="F1DF0D1B3F8D45E08064C0A6B10EB92A11"/>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1">
    <w:name w:val="8937A905A7974E3C956C6A965F6AFBC311"/>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1">
    <w:name w:val="CB3360158FCB4C3E821E106DAE29477011"/>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0">
    <w:name w:val="8F298066A9964862A40B04B3158C1ABA10"/>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9">
    <w:name w:val="6D313D1E7F764739B48AFDE75A5A49EC9"/>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0">
    <w:name w:val="5D03356C518B454FBDA30DDA89F0F68D10"/>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8">
    <w:name w:val="5AA7CA78C87E4E9998ECB981DEF010EF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7">
    <w:name w:val="4BB5116B302B4E319717D70D0B82DA9A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6">
    <w:name w:val="25726DE1ADDF44DCB62910ADAC36E3DD6"/>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4">
    <w:name w:val="3F6DD74B6C8E489599782A68EBE259AA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4">
    <w:name w:val="1A7977792B1749F394B63CDBEBD1A900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4">
    <w:name w:val="E3A090590F1B4ABD824A8F3FC4898613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4">
    <w:name w:val="BADBDC44150B48E2A85DF7E6A7D512CB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3">
    <w:name w:val="97C249105570413AA3687DBC90A3A66D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3">
    <w:name w:val="3F4A1B096EB14305A8FBE92A453A05CB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7">
    <w:name w:val="CE3B6438DD3C44959A444233ECEA320D17"/>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1">
    <w:name w:val="E60B796B0F624D96AA3CD11F4B06D86D11"/>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1">
    <w:name w:val="CCBF96077D3A4D47B164B546AC83558C11"/>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1">
    <w:name w:val="CF6BD9D2DD1A4C32956C1B72C1D6CB8E11"/>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2">
    <w:name w:val="3A1F83ECA6EF473F9FA464F2FB7B3DA112"/>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2">
    <w:name w:val="50AC46D818B24CDF82A174AF30C5656712"/>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2">
    <w:name w:val="0456EE9A74B844FDB75B1E25E863F89212"/>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2">
    <w:name w:val="16BFB8831960495AAFFF336C41E636E012"/>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2">
    <w:name w:val="0B90D0558DE847ACB7E9C7F2F6EAF8EB12"/>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2">
    <w:name w:val="441F37894E7B47E59F74F6A95629AE8E12"/>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2">
    <w:name w:val="D4DA9CA0345C4A50B44A16C6C03C3BD412"/>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2">
    <w:name w:val="F1DF0D1B3F8D45E08064C0A6B10EB92A12"/>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2">
    <w:name w:val="8937A905A7974E3C956C6A965F6AFBC312"/>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2">
    <w:name w:val="CB3360158FCB4C3E821E106DAE29477012"/>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1">
    <w:name w:val="8F298066A9964862A40B04B3158C1ABA11"/>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0">
    <w:name w:val="6D313D1E7F764739B48AFDE75A5A49EC10"/>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1">
    <w:name w:val="5D03356C518B454FBDA30DDA89F0F68D11"/>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9">
    <w:name w:val="5AA7CA78C87E4E9998ECB981DEF010EF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8">
    <w:name w:val="4BB5116B302B4E319717D70D0B82DA9A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7">
    <w:name w:val="25726DE1ADDF44DCB62910ADAC36E3DD7"/>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5">
    <w:name w:val="3F6DD74B6C8E489599782A68EBE259AA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5">
    <w:name w:val="1A7977792B1749F394B63CDBEBD1A900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5">
    <w:name w:val="E3A090590F1B4ABD824A8F3FC4898613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5">
    <w:name w:val="BADBDC44150B48E2A85DF7E6A7D512CB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4">
    <w:name w:val="97C249105570413AA3687DBC90A3A66D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4">
    <w:name w:val="3F4A1B096EB14305A8FBE92A453A05CB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8">
    <w:name w:val="CE3B6438DD3C44959A444233ECEA320D18"/>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2">
    <w:name w:val="E60B796B0F624D96AA3CD11F4B06D86D12"/>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2">
    <w:name w:val="CCBF96077D3A4D47B164B546AC83558C12"/>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2">
    <w:name w:val="CF6BD9D2DD1A4C32956C1B72C1D6CB8E12"/>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3">
    <w:name w:val="3A1F83ECA6EF473F9FA464F2FB7B3DA113"/>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3">
    <w:name w:val="50AC46D818B24CDF82A174AF30C5656713"/>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3">
    <w:name w:val="0456EE9A74B844FDB75B1E25E863F89213"/>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3">
    <w:name w:val="16BFB8831960495AAFFF336C41E636E013"/>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3">
    <w:name w:val="0B90D0558DE847ACB7E9C7F2F6EAF8EB13"/>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3">
    <w:name w:val="441F37894E7B47E59F74F6A95629AE8E13"/>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3">
    <w:name w:val="D4DA9CA0345C4A50B44A16C6C03C3BD413"/>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3">
    <w:name w:val="F1DF0D1B3F8D45E08064C0A6B10EB92A13"/>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3">
    <w:name w:val="8937A905A7974E3C956C6A965F6AFBC313"/>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3">
    <w:name w:val="CB3360158FCB4C3E821E106DAE29477013"/>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2">
    <w:name w:val="8F298066A9964862A40B04B3158C1ABA12"/>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1">
    <w:name w:val="6D313D1E7F764739B48AFDE75A5A49EC11"/>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2">
    <w:name w:val="5D03356C518B454FBDA30DDA89F0F68D12"/>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0">
    <w:name w:val="5AA7CA78C87E4E9998ECB981DEF010EF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9">
    <w:name w:val="4BB5116B302B4E319717D70D0B82DA9A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8">
    <w:name w:val="25726DE1ADDF44DCB62910ADAC36E3DD8"/>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6">
    <w:name w:val="3F6DD74B6C8E489599782A68EBE259AA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6">
    <w:name w:val="1A7977792B1749F394B63CDBEBD1A900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6">
    <w:name w:val="E3A090590F1B4ABD824A8F3FC4898613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6">
    <w:name w:val="BADBDC44150B48E2A85DF7E6A7D512CB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5">
    <w:name w:val="97C249105570413AA3687DBC90A3A66D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5">
    <w:name w:val="3F4A1B096EB14305A8FBE92A453A05CB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
    <w:name w:val="7ECD433734D14900A692B38D13DD833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
    <w:name w:val="6D86BB8AEC8D4E95A461CE40C0E55A8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F755BC431D0D418B9D280ED8ACABC21C16">
    <w:name w:val="F755BC431D0D418B9D280ED8ACABC21C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6">
    <w:name w:val="7559C3E3245142AAA829554A97529A9E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6">
    <w:name w:val="19CFFF83DD93498487DCCEE590C69BAC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6">
    <w:name w:val="F1167A2133B9444B826F800C8C4563B2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6">
    <w:name w:val="822C669482DF4FDAAA361D0604CFB41E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6">
    <w:name w:val="65B25D3E0DB64582B7BD717561FFFFD1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6">
    <w:name w:val="C51C1264F9664DB696E7227650629FEB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6">
    <w:name w:val="A853B08EBFD74C88A25C568146CC408A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6">
    <w:name w:val="D192C7DECC434C7EBEA4211B56297C02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6">
    <w:name w:val="F142D0A84F7E46119C4CDDCE6E727776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6">
    <w:name w:val="A5C14304B7E241368ED7394B81A073C9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6">
    <w:name w:val="AF7D9347EE2043E0B62F449E09A7159B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6">
    <w:name w:val="B6002D07D41D4E569984018A6C6BEF0F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6">
    <w:name w:val="232F74D9113144E1A0A177E487C6EE63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19">
    <w:name w:val="CE3B6438DD3C44959A444233ECEA320D19"/>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3">
    <w:name w:val="E60B796B0F624D96AA3CD11F4B06D86D13"/>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3">
    <w:name w:val="CCBF96077D3A4D47B164B546AC83558C13"/>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3">
    <w:name w:val="CF6BD9D2DD1A4C32956C1B72C1D6CB8E13"/>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4">
    <w:name w:val="3A1F83ECA6EF473F9FA464F2FB7B3DA114"/>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4">
    <w:name w:val="50AC46D818B24CDF82A174AF30C5656714"/>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4">
    <w:name w:val="0456EE9A74B844FDB75B1E25E863F89214"/>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4">
    <w:name w:val="16BFB8831960495AAFFF336C41E636E014"/>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4">
    <w:name w:val="0B90D0558DE847ACB7E9C7F2F6EAF8EB14"/>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4">
    <w:name w:val="441F37894E7B47E59F74F6A95629AE8E14"/>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4">
    <w:name w:val="D4DA9CA0345C4A50B44A16C6C03C3BD414"/>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4">
    <w:name w:val="F1DF0D1B3F8D45E08064C0A6B10EB92A14"/>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4">
    <w:name w:val="8937A905A7974E3C956C6A965F6AFBC314"/>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4">
    <w:name w:val="CB3360158FCB4C3E821E106DAE29477014"/>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3">
    <w:name w:val="8F298066A9964862A40B04B3158C1ABA13"/>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2">
    <w:name w:val="6D313D1E7F764739B48AFDE75A5A49EC12"/>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3">
    <w:name w:val="5D03356C518B454FBDA30DDA89F0F68D13"/>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1">
    <w:name w:val="5AA7CA78C87E4E9998ECB981DEF010EF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0">
    <w:name w:val="4BB5116B302B4E319717D70D0B82DA9A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9">
    <w:name w:val="25726DE1ADDF44DCB62910ADAC36E3DD9"/>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7">
    <w:name w:val="3F6DD74B6C8E489599782A68EBE259AA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7">
    <w:name w:val="1A7977792B1749F394B63CDBEBD1A900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7">
    <w:name w:val="E3A090590F1B4ABD824A8F3FC4898613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7">
    <w:name w:val="BADBDC44150B48E2A85DF7E6A7D512CB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6">
    <w:name w:val="97C249105570413AA3687DBC90A3A66D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6">
    <w:name w:val="3F4A1B096EB14305A8FBE92A453A05CB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
    <w:name w:val="7ECD433734D14900A692B38D13DD8333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
    <w:name w:val="6D86BB8AEC8D4E95A461CE40C0E55A83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F755BC431D0D418B9D280ED8ACABC21C17">
    <w:name w:val="F755BC431D0D418B9D280ED8ACABC21C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7">
    <w:name w:val="7559C3E3245142AAA829554A97529A9E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7">
    <w:name w:val="19CFFF83DD93498487DCCEE590C69BAC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7">
    <w:name w:val="F1167A2133B9444B826F800C8C4563B2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7">
    <w:name w:val="822C669482DF4FDAAA361D0604CFB41E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7">
    <w:name w:val="65B25D3E0DB64582B7BD717561FFFFD1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7">
    <w:name w:val="C51C1264F9664DB696E7227650629FEB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7">
    <w:name w:val="A853B08EBFD74C88A25C568146CC408A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7">
    <w:name w:val="D192C7DECC434C7EBEA4211B56297C02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7">
    <w:name w:val="F142D0A84F7E46119C4CDDCE6E727776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7">
    <w:name w:val="A5C14304B7E241368ED7394B81A073C9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7">
    <w:name w:val="AF7D9347EE2043E0B62F449E09A7159B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7">
    <w:name w:val="B6002D07D41D4E569984018A6C6BEF0F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7">
    <w:name w:val="232F74D9113144E1A0A177E487C6EE63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20">
    <w:name w:val="CE3B6438DD3C44959A444233ECEA320D20"/>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4">
    <w:name w:val="E60B796B0F624D96AA3CD11F4B06D86D14"/>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4">
    <w:name w:val="CCBF96077D3A4D47B164B546AC83558C14"/>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4">
    <w:name w:val="CF6BD9D2DD1A4C32956C1B72C1D6CB8E14"/>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5">
    <w:name w:val="3A1F83ECA6EF473F9FA464F2FB7B3DA115"/>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5">
    <w:name w:val="50AC46D818B24CDF82A174AF30C5656715"/>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5">
    <w:name w:val="0456EE9A74B844FDB75B1E25E863F89215"/>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5">
    <w:name w:val="16BFB8831960495AAFFF336C41E636E015"/>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5">
    <w:name w:val="0B90D0558DE847ACB7E9C7F2F6EAF8EB15"/>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5">
    <w:name w:val="441F37894E7B47E59F74F6A95629AE8E15"/>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5">
    <w:name w:val="D4DA9CA0345C4A50B44A16C6C03C3BD415"/>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5">
    <w:name w:val="F1DF0D1B3F8D45E08064C0A6B10EB92A15"/>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5">
    <w:name w:val="8937A905A7974E3C956C6A965F6AFBC315"/>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5">
    <w:name w:val="CB3360158FCB4C3E821E106DAE29477015"/>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4">
    <w:name w:val="8F298066A9964862A40B04B3158C1ABA14"/>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3">
    <w:name w:val="6D313D1E7F764739B48AFDE75A5A49EC13"/>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4">
    <w:name w:val="5D03356C518B454FBDA30DDA89F0F68D14"/>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2">
    <w:name w:val="5AA7CA78C87E4E9998ECB981DEF010EF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1">
    <w:name w:val="4BB5116B302B4E319717D70D0B82DA9A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0">
    <w:name w:val="25726DE1ADDF44DCB62910ADAC36E3DD10"/>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8">
    <w:name w:val="3F6DD74B6C8E489599782A68EBE259AA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8">
    <w:name w:val="1A7977792B1749F394B63CDBEBD1A900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8">
    <w:name w:val="E3A090590F1B4ABD824A8F3FC4898613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8">
    <w:name w:val="BADBDC44150B48E2A85DF7E6A7D512CB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7">
    <w:name w:val="97C249105570413AA3687DBC90A3A66D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7">
    <w:name w:val="3F4A1B096EB14305A8FBE92A453A05CB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2">
    <w:name w:val="7ECD433734D14900A692B38D13DD8333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2">
    <w:name w:val="6D86BB8AEC8D4E95A461CE40C0E55A83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F755BC431D0D418B9D280ED8ACABC21C18">
    <w:name w:val="F755BC431D0D418B9D280ED8ACABC21C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8">
    <w:name w:val="7559C3E3245142AAA829554A97529A9E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8">
    <w:name w:val="19CFFF83DD93498487DCCEE590C69BAC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8">
    <w:name w:val="F1167A2133B9444B826F800C8C4563B2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8">
    <w:name w:val="822C669482DF4FDAAA361D0604CFB41E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8">
    <w:name w:val="65B25D3E0DB64582B7BD717561FFFFD1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8">
    <w:name w:val="C51C1264F9664DB696E7227650629FEB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8">
    <w:name w:val="A853B08EBFD74C88A25C568146CC408A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8">
    <w:name w:val="D192C7DECC434C7EBEA4211B56297C02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8">
    <w:name w:val="F142D0A84F7E46119C4CDDCE6E727776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8">
    <w:name w:val="A5C14304B7E241368ED7394B81A073C9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8">
    <w:name w:val="AF7D9347EE2043E0B62F449E09A7159B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8">
    <w:name w:val="B6002D07D41D4E569984018A6C6BEF0F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8">
    <w:name w:val="232F74D9113144E1A0A177E487C6EE63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6ED3B6CE9C4C1AA5ADEAD0530317D2">
    <w:name w:val="B06ED3B6CE9C4C1AA5ADEAD0530317D2"/>
    <w:rsid w:val="00592535"/>
  </w:style>
  <w:style w:type="paragraph" w:customStyle="1" w:styleId="A614E1E0183946E7B2A1E38A9E44EFD2">
    <w:name w:val="A614E1E0183946E7B2A1E38A9E44EFD2"/>
    <w:rsid w:val="00592535"/>
  </w:style>
  <w:style w:type="paragraph" w:customStyle="1" w:styleId="B71EC91ABD8C4E62B89E478945428BD2">
    <w:name w:val="B71EC91ABD8C4E62B89E478945428BD2"/>
    <w:rsid w:val="00592535"/>
  </w:style>
  <w:style w:type="paragraph" w:customStyle="1" w:styleId="01642DACD2BB49B2B4178EC89050BC4D">
    <w:name w:val="01642DACD2BB49B2B4178EC89050BC4D"/>
    <w:rsid w:val="00592535"/>
  </w:style>
  <w:style w:type="paragraph" w:customStyle="1" w:styleId="CE3B6438DD3C44959A444233ECEA320D21">
    <w:name w:val="CE3B6438DD3C44959A444233ECEA320D21"/>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5">
    <w:name w:val="E60B796B0F624D96AA3CD11F4B06D86D15"/>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5">
    <w:name w:val="CCBF96077D3A4D47B164B546AC83558C15"/>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5">
    <w:name w:val="CF6BD9D2DD1A4C32956C1B72C1D6CB8E15"/>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6">
    <w:name w:val="3A1F83ECA6EF473F9FA464F2FB7B3DA116"/>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6">
    <w:name w:val="50AC46D818B24CDF82A174AF30C5656716"/>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6">
    <w:name w:val="0456EE9A74B844FDB75B1E25E863F89216"/>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6">
    <w:name w:val="16BFB8831960495AAFFF336C41E636E016"/>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6">
    <w:name w:val="0B90D0558DE847ACB7E9C7F2F6EAF8EB16"/>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6">
    <w:name w:val="441F37894E7B47E59F74F6A95629AE8E16"/>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6">
    <w:name w:val="D4DA9CA0345C4A50B44A16C6C03C3BD416"/>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6">
    <w:name w:val="F1DF0D1B3F8D45E08064C0A6B10EB92A16"/>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6">
    <w:name w:val="8937A905A7974E3C956C6A965F6AFBC316"/>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6">
    <w:name w:val="CB3360158FCB4C3E821E106DAE29477016"/>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5">
    <w:name w:val="8F298066A9964862A40B04B3158C1ABA15"/>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4">
    <w:name w:val="6D313D1E7F764739B48AFDE75A5A49EC14"/>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5">
    <w:name w:val="5D03356C518B454FBDA30DDA89F0F68D15"/>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3">
    <w:name w:val="5AA7CA78C87E4E9998ECB981DEF010EF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2">
    <w:name w:val="4BB5116B302B4E319717D70D0B82DA9A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1">
    <w:name w:val="25726DE1ADDF44DCB62910ADAC36E3DD1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9">
    <w:name w:val="3F6DD74B6C8E489599782A68EBE259AA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9">
    <w:name w:val="1A7977792B1749F394B63CDBEBD1A900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9">
    <w:name w:val="E3A090590F1B4ABD824A8F3FC4898613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9">
    <w:name w:val="BADBDC44150B48E2A85DF7E6A7D512CB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8">
    <w:name w:val="97C249105570413AA3687DBC90A3A66D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8">
    <w:name w:val="3F4A1B096EB14305A8FBE92A453A05CB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3">
    <w:name w:val="7ECD433734D14900A692B38D13DD8333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3">
    <w:name w:val="6D86BB8AEC8D4E95A461CE40C0E55A83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F755BC431D0D418B9D280ED8ACABC21C19">
    <w:name w:val="F755BC431D0D418B9D280ED8ACABC21C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19">
    <w:name w:val="7559C3E3245142AAA829554A97529A9E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19">
    <w:name w:val="19CFFF83DD93498487DCCEE590C69BAC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19">
    <w:name w:val="F1167A2133B9444B826F800C8C4563B2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19">
    <w:name w:val="822C669482DF4FDAAA361D0604CFB41E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19">
    <w:name w:val="65B25D3E0DB64582B7BD717561FFFFD1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19">
    <w:name w:val="C51C1264F9664DB696E7227650629FEB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19">
    <w:name w:val="A853B08EBFD74C88A25C568146CC408A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19">
    <w:name w:val="D192C7DECC434C7EBEA4211B56297C02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19">
    <w:name w:val="F142D0A84F7E46119C4CDDCE6E727776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19">
    <w:name w:val="A5C14304B7E241368ED7394B81A073C9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19">
    <w:name w:val="AF7D9347EE2043E0B62F449E09A7159B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19">
    <w:name w:val="B6002D07D41D4E569984018A6C6BEF0F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19">
    <w:name w:val="232F74D9113144E1A0A177E487C6EE63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22">
    <w:name w:val="CE3B6438DD3C44959A444233ECEA320D22"/>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6">
    <w:name w:val="E60B796B0F624D96AA3CD11F4B06D86D16"/>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6">
    <w:name w:val="CCBF96077D3A4D47B164B546AC83558C16"/>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6">
    <w:name w:val="CF6BD9D2DD1A4C32956C1B72C1D6CB8E16"/>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7">
    <w:name w:val="3A1F83ECA6EF473F9FA464F2FB7B3DA117"/>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7">
    <w:name w:val="50AC46D818B24CDF82A174AF30C5656717"/>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7">
    <w:name w:val="0456EE9A74B844FDB75B1E25E863F89217"/>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7">
    <w:name w:val="16BFB8831960495AAFFF336C41E636E017"/>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7">
    <w:name w:val="0B90D0558DE847ACB7E9C7F2F6EAF8EB17"/>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7">
    <w:name w:val="441F37894E7B47E59F74F6A95629AE8E17"/>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7">
    <w:name w:val="D4DA9CA0345C4A50B44A16C6C03C3BD417"/>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7">
    <w:name w:val="F1DF0D1B3F8D45E08064C0A6B10EB92A17"/>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7">
    <w:name w:val="8937A905A7974E3C956C6A965F6AFBC317"/>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7">
    <w:name w:val="CB3360158FCB4C3E821E106DAE29477017"/>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6">
    <w:name w:val="8F298066A9964862A40B04B3158C1ABA16"/>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5">
    <w:name w:val="6D313D1E7F764739B48AFDE75A5A49EC15"/>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6">
    <w:name w:val="5D03356C518B454FBDA30DDA89F0F68D16"/>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4">
    <w:name w:val="5AA7CA78C87E4E9998ECB981DEF010EF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3">
    <w:name w:val="4BB5116B302B4E319717D70D0B82DA9A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2">
    <w:name w:val="25726DE1ADDF44DCB62910ADAC36E3DD1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0">
    <w:name w:val="3F6DD74B6C8E489599782A68EBE259AA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0">
    <w:name w:val="1A7977792B1749F394B63CDBEBD1A900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0">
    <w:name w:val="E3A090590F1B4ABD824A8F3FC4898613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0">
    <w:name w:val="BADBDC44150B48E2A85DF7E6A7D512CB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9">
    <w:name w:val="97C249105570413AA3687DBC90A3A66D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9">
    <w:name w:val="3F4A1B096EB14305A8FBE92A453A05CB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4">
    <w:name w:val="7ECD433734D14900A692B38D13DD83334"/>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4">
    <w:name w:val="6D86BB8AEC8D4E95A461CE40C0E55A834"/>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
    <w:name w:val="6685302B41AF49859D98471B076290BB"/>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755BC431D0D418B9D280ED8ACABC21C20">
    <w:name w:val="F755BC431D0D418B9D280ED8ACABC21C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20">
    <w:name w:val="7559C3E3245142AAA829554A97529A9E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20">
    <w:name w:val="19CFFF83DD93498487DCCEE590C69BAC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20">
    <w:name w:val="F1167A2133B9444B826F800C8C4563B2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20">
    <w:name w:val="822C669482DF4FDAAA361D0604CFB41E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0">
    <w:name w:val="65B25D3E0DB64582B7BD717561FFFFD1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0">
    <w:name w:val="C51C1264F9664DB696E7227650629FEB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0">
    <w:name w:val="A853B08EBFD74C88A25C568146CC408A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0">
    <w:name w:val="D192C7DECC434C7EBEA4211B56297C02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0">
    <w:name w:val="F142D0A84F7E46119C4CDDCE6E727776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0">
    <w:name w:val="A5C14304B7E241368ED7394B81A073C9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0">
    <w:name w:val="AF7D9347EE2043E0B62F449E09A7159B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0">
    <w:name w:val="B6002D07D41D4E569984018A6C6BEF0F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0">
    <w:name w:val="232F74D9113144E1A0A177E487C6EE63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23">
    <w:name w:val="CE3B6438DD3C44959A444233ECEA320D23"/>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7">
    <w:name w:val="E60B796B0F624D96AA3CD11F4B06D86D17"/>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7">
    <w:name w:val="CCBF96077D3A4D47B164B546AC83558C17"/>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7">
    <w:name w:val="CF6BD9D2DD1A4C32956C1B72C1D6CB8E17"/>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8">
    <w:name w:val="3A1F83ECA6EF473F9FA464F2FB7B3DA118"/>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8">
    <w:name w:val="50AC46D818B24CDF82A174AF30C5656718"/>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8">
    <w:name w:val="0456EE9A74B844FDB75B1E25E863F89218"/>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8">
    <w:name w:val="16BFB8831960495AAFFF336C41E636E018"/>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8">
    <w:name w:val="0B90D0558DE847ACB7E9C7F2F6EAF8EB18"/>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8">
    <w:name w:val="441F37894E7B47E59F74F6A95629AE8E18"/>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8">
    <w:name w:val="D4DA9CA0345C4A50B44A16C6C03C3BD418"/>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8">
    <w:name w:val="F1DF0D1B3F8D45E08064C0A6B10EB92A18"/>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8">
    <w:name w:val="8937A905A7974E3C956C6A965F6AFBC318"/>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8">
    <w:name w:val="CB3360158FCB4C3E821E106DAE29477018"/>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7">
    <w:name w:val="8F298066A9964862A40B04B3158C1ABA17"/>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6">
    <w:name w:val="6D313D1E7F764739B48AFDE75A5A49EC16"/>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7">
    <w:name w:val="5D03356C518B454FBDA30DDA89F0F68D17"/>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5">
    <w:name w:val="5AA7CA78C87E4E9998ECB981DEF010EF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4">
    <w:name w:val="4BB5116B302B4E319717D70D0B82DA9A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3">
    <w:name w:val="25726DE1ADDF44DCB62910ADAC36E3DD1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1">
    <w:name w:val="3F6DD74B6C8E489599782A68EBE259AA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1">
    <w:name w:val="1A7977792B1749F394B63CDBEBD1A900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1">
    <w:name w:val="E3A090590F1B4ABD824A8F3FC4898613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1">
    <w:name w:val="BADBDC44150B48E2A85DF7E6A7D512CB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10">
    <w:name w:val="97C249105570413AA3687DBC90A3A66D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10">
    <w:name w:val="3F4A1B096EB14305A8FBE92A453A05CB1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5">
    <w:name w:val="7ECD433734D14900A692B38D13DD83335"/>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5">
    <w:name w:val="6D86BB8AEC8D4E95A461CE40C0E55A835"/>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
    <w:name w:val="6685302B41AF49859D98471B076290BB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
    <w:name w:val="B71317B30B64469982D9F2E7C209556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559C3E3245142AAA829554A97529A9E21">
    <w:name w:val="7559C3E3245142AAA829554A97529A9E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21">
    <w:name w:val="19CFFF83DD93498487DCCEE590C69BAC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21">
    <w:name w:val="F1167A2133B9444B826F800C8C4563B2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21">
    <w:name w:val="822C669482DF4FDAAA361D0604CFB41E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1">
    <w:name w:val="65B25D3E0DB64582B7BD717561FFFFD1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1">
    <w:name w:val="C51C1264F9664DB696E7227650629FEB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1">
    <w:name w:val="A853B08EBFD74C88A25C568146CC408A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1">
    <w:name w:val="D192C7DECC434C7EBEA4211B56297C02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1">
    <w:name w:val="F142D0A84F7E46119C4CDDCE6E727776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1">
    <w:name w:val="A5C14304B7E241368ED7394B81A073C9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1">
    <w:name w:val="AF7D9347EE2043E0B62F449E09A7159B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1">
    <w:name w:val="B6002D07D41D4E569984018A6C6BEF0F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1">
    <w:name w:val="232F74D9113144E1A0A177E487C6EE63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24">
    <w:name w:val="CE3B6438DD3C44959A444233ECEA320D24"/>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8">
    <w:name w:val="E60B796B0F624D96AA3CD11F4B06D86D18"/>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8">
    <w:name w:val="CCBF96077D3A4D47B164B546AC83558C18"/>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8">
    <w:name w:val="CF6BD9D2DD1A4C32956C1B72C1D6CB8E18"/>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19">
    <w:name w:val="3A1F83ECA6EF473F9FA464F2FB7B3DA119"/>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19">
    <w:name w:val="50AC46D818B24CDF82A174AF30C5656719"/>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19">
    <w:name w:val="0456EE9A74B844FDB75B1E25E863F89219"/>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19">
    <w:name w:val="16BFB8831960495AAFFF336C41E636E019"/>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19">
    <w:name w:val="0B90D0558DE847ACB7E9C7F2F6EAF8EB19"/>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19">
    <w:name w:val="441F37894E7B47E59F74F6A95629AE8E19"/>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19">
    <w:name w:val="D4DA9CA0345C4A50B44A16C6C03C3BD419"/>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19">
    <w:name w:val="F1DF0D1B3F8D45E08064C0A6B10EB92A19"/>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19">
    <w:name w:val="8937A905A7974E3C956C6A965F6AFBC319"/>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19">
    <w:name w:val="CB3360158FCB4C3E821E106DAE29477019"/>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8">
    <w:name w:val="8F298066A9964862A40B04B3158C1ABA18"/>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7">
    <w:name w:val="6D313D1E7F764739B48AFDE75A5A49EC17"/>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8">
    <w:name w:val="5D03356C518B454FBDA30DDA89F0F68D18"/>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6">
    <w:name w:val="5AA7CA78C87E4E9998ECB981DEF010EF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5">
    <w:name w:val="4BB5116B302B4E319717D70D0B82DA9A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4">
    <w:name w:val="25726DE1ADDF44DCB62910ADAC36E3DD14"/>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2">
    <w:name w:val="3F6DD74B6C8E489599782A68EBE259AA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2">
    <w:name w:val="1A7977792B1749F394B63CDBEBD1A900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2">
    <w:name w:val="E3A090590F1B4ABD824A8F3FC4898613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2">
    <w:name w:val="BADBDC44150B48E2A85DF7E6A7D512CB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11">
    <w:name w:val="97C249105570413AA3687DBC90A3A66D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11">
    <w:name w:val="3F4A1B096EB14305A8FBE92A453A05CB1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6">
    <w:name w:val="7ECD433734D14900A692B38D13DD83336"/>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6">
    <w:name w:val="6D86BB8AEC8D4E95A461CE40C0E55A836"/>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2">
    <w:name w:val="6685302B41AF49859D98471B076290BB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
    <w:name w:val="B71317B30B64469982D9F2E7C2095567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82C6C86C8CA4D15A6E8183066C2F060">
    <w:name w:val="982C6C86C8CA4D15A6E8183066C2F06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9CFFF83DD93498487DCCEE590C69BAC22">
    <w:name w:val="19CFFF83DD93498487DCCEE590C69BAC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167A2133B9444B826F800C8C4563B222">
    <w:name w:val="F1167A2133B9444B826F800C8C4563B2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22">
    <w:name w:val="822C669482DF4FDAAA361D0604CFB41E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2">
    <w:name w:val="65B25D3E0DB64582B7BD717561FFFFD1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2">
    <w:name w:val="C51C1264F9664DB696E7227650629FEB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2">
    <w:name w:val="A853B08EBFD74C88A25C568146CC408A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2">
    <w:name w:val="D192C7DECC434C7EBEA4211B56297C02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2">
    <w:name w:val="F142D0A84F7E46119C4CDDCE6E727776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2">
    <w:name w:val="A5C14304B7E241368ED7394B81A073C9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2">
    <w:name w:val="AF7D9347EE2043E0B62F449E09A7159B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2">
    <w:name w:val="B6002D07D41D4E569984018A6C6BEF0F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2">
    <w:name w:val="232F74D9113144E1A0A177E487C6EE63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
    <w:name w:val="E0B23A33082444989B7E1AAA5A98058A"/>
    <w:rsid w:val="00592535"/>
  </w:style>
  <w:style w:type="paragraph" w:customStyle="1" w:styleId="310778BE47DE4F538F98B8BF7CE07668">
    <w:name w:val="310778BE47DE4F538F98B8BF7CE07668"/>
    <w:rsid w:val="00592535"/>
  </w:style>
  <w:style w:type="paragraph" w:customStyle="1" w:styleId="CE3B6438DD3C44959A444233ECEA320D25">
    <w:name w:val="CE3B6438DD3C44959A444233ECEA320D25"/>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19">
    <w:name w:val="E60B796B0F624D96AA3CD11F4B06D86D19"/>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19">
    <w:name w:val="CCBF96077D3A4D47B164B546AC83558C19"/>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19">
    <w:name w:val="CF6BD9D2DD1A4C32956C1B72C1D6CB8E19"/>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0">
    <w:name w:val="3A1F83ECA6EF473F9FA464F2FB7B3DA120"/>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0">
    <w:name w:val="50AC46D818B24CDF82A174AF30C5656720"/>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0">
    <w:name w:val="0456EE9A74B844FDB75B1E25E863F89220"/>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0">
    <w:name w:val="16BFB8831960495AAFFF336C41E636E020"/>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0">
    <w:name w:val="0B90D0558DE847ACB7E9C7F2F6EAF8EB20"/>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0">
    <w:name w:val="441F37894E7B47E59F74F6A95629AE8E20"/>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0">
    <w:name w:val="D4DA9CA0345C4A50B44A16C6C03C3BD420"/>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0">
    <w:name w:val="F1DF0D1B3F8D45E08064C0A6B10EB92A20"/>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0">
    <w:name w:val="8937A905A7974E3C956C6A965F6AFBC320"/>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0">
    <w:name w:val="CB3360158FCB4C3E821E106DAE29477020"/>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19">
    <w:name w:val="8F298066A9964862A40B04B3158C1ABA19"/>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8">
    <w:name w:val="6D313D1E7F764739B48AFDE75A5A49EC18"/>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19">
    <w:name w:val="5D03356C518B454FBDA30DDA89F0F68D19"/>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7">
    <w:name w:val="5AA7CA78C87E4E9998ECB981DEF010EF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6">
    <w:name w:val="4BB5116B302B4E319717D70D0B82DA9A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5">
    <w:name w:val="25726DE1ADDF44DCB62910ADAC36E3DD15"/>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3">
    <w:name w:val="3F6DD74B6C8E489599782A68EBE259AA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3">
    <w:name w:val="1A7977792B1749F394B63CDBEBD1A900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3">
    <w:name w:val="E3A090590F1B4ABD824A8F3FC4898613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3">
    <w:name w:val="BADBDC44150B48E2A85DF7E6A7D512CB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12">
    <w:name w:val="97C249105570413AA3687DBC90A3A66D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12">
    <w:name w:val="3F4A1B096EB14305A8FBE92A453A05CB1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7">
    <w:name w:val="7ECD433734D14900A692B38D13DD83337"/>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7">
    <w:name w:val="6D86BB8AEC8D4E95A461CE40C0E55A837"/>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3">
    <w:name w:val="6685302B41AF49859D98471B076290BB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2">
    <w:name w:val="B71317B30B64469982D9F2E7C2095567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82C6C86C8CA4D15A6E8183066C2F0601">
    <w:name w:val="982C6C86C8CA4D15A6E8183066C2F060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1">
    <w:name w:val="E0B23A33082444989B7E1AAA5A98058A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1">
    <w:name w:val="310778BE47DE4F538F98B8BF7CE07668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
    <w:name w:val="B0374DFAE50D429B9D706C232775B52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822C669482DF4FDAAA361D0604CFB41E23">
    <w:name w:val="822C669482DF4FDAAA361D0604CFB41E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3">
    <w:name w:val="65B25D3E0DB64582B7BD717561FFFFD1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3">
    <w:name w:val="C51C1264F9664DB696E7227650629FEB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3">
    <w:name w:val="A853B08EBFD74C88A25C568146CC408A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3">
    <w:name w:val="D192C7DECC434C7EBEA4211B56297C02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3">
    <w:name w:val="F142D0A84F7E46119C4CDDCE6E727776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3">
    <w:name w:val="A5C14304B7E241368ED7394B81A073C9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3">
    <w:name w:val="AF7D9347EE2043E0B62F449E09A7159B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3">
    <w:name w:val="B6002D07D41D4E569984018A6C6BEF0F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3">
    <w:name w:val="232F74D9113144E1A0A177E487C6EE63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
    <w:name w:val="AE28BB89724142F881FD8270BB81A383"/>
    <w:rsid w:val="00592535"/>
  </w:style>
  <w:style w:type="paragraph" w:customStyle="1" w:styleId="F130D99D25904E0AA12F98338260313E">
    <w:name w:val="F130D99D25904E0AA12F98338260313E"/>
    <w:rsid w:val="00592535"/>
  </w:style>
  <w:style w:type="paragraph" w:customStyle="1" w:styleId="702A2B38034F401280A7A240C97B1080">
    <w:name w:val="702A2B38034F401280A7A240C97B1080"/>
    <w:rsid w:val="00592535"/>
  </w:style>
  <w:style w:type="paragraph" w:customStyle="1" w:styleId="CEBE19D197F747A681AB2B9B9A122061">
    <w:name w:val="CEBE19D197F747A681AB2B9B9A122061"/>
    <w:rsid w:val="00592535"/>
  </w:style>
  <w:style w:type="paragraph" w:customStyle="1" w:styleId="CE3B6438DD3C44959A444233ECEA320D26">
    <w:name w:val="CE3B6438DD3C44959A444233ECEA320D26"/>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0">
    <w:name w:val="E60B796B0F624D96AA3CD11F4B06D86D20"/>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0">
    <w:name w:val="CCBF96077D3A4D47B164B546AC83558C20"/>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20">
    <w:name w:val="CF6BD9D2DD1A4C32956C1B72C1D6CB8E20"/>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1">
    <w:name w:val="3A1F83ECA6EF473F9FA464F2FB7B3DA121"/>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1">
    <w:name w:val="50AC46D818B24CDF82A174AF30C5656721"/>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1">
    <w:name w:val="0456EE9A74B844FDB75B1E25E863F89221"/>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1">
    <w:name w:val="16BFB8831960495AAFFF336C41E636E021"/>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1">
    <w:name w:val="0B90D0558DE847ACB7E9C7F2F6EAF8EB21"/>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1">
    <w:name w:val="441F37894E7B47E59F74F6A95629AE8E21"/>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1">
    <w:name w:val="D4DA9CA0345C4A50B44A16C6C03C3BD421"/>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1">
    <w:name w:val="F1DF0D1B3F8D45E08064C0A6B10EB92A21"/>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1">
    <w:name w:val="8937A905A7974E3C956C6A965F6AFBC321"/>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1">
    <w:name w:val="CB3360158FCB4C3E821E106DAE29477021"/>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20">
    <w:name w:val="8F298066A9964862A40B04B3158C1ABA20"/>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19">
    <w:name w:val="6D313D1E7F764739B48AFDE75A5A49EC19"/>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20">
    <w:name w:val="5D03356C518B454FBDA30DDA89F0F68D20"/>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8">
    <w:name w:val="5AA7CA78C87E4E9998ECB981DEF010EF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7">
    <w:name w:val="4BB5116B302B4E319717D70D0B82DA9A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6">
    <w:name w:val="25726DE1ADDF44DCB62910ADAC36E3DD16"/>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4">
    <w:name w:val="3F6DD74B6C8E489599782A68EBE259AA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4">
    <w:name w:val="1A7977792B1749F394B63CDBEBD1A900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4">
    <w:name w:val="E3A090590F1B4ABD824A8F3FC4898613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4">
    <w:name w:val="BADBDC44150B48E2A85DF7E6A7D512CB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13">
    <w:name w:val="97C249105570413AA3687DBC90A3A66D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13">
    <w:name w:val="3F4A1B096EB14305A8FBE92A453A05CB1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8">
    <w:name w:val="7ECD433734D14900A692B38D13DD83338"/>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8">
    <w:name w:val="6D86BB8AEC8D4E95A461CE40C0E55A838"/>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4">
    <w:name w:val="6685302B41AF49859D98471B076290BB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3">
    <w:name w:val="B71317B30B64469982D9F2E7C2095567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82C6C86C8CA4D15A6E8183066C2F0602">
    <w:name w:val="982C6C86C8CA4D15A6E8183066C2F060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2">
    <w:name w:val="E0B23A33082444989B7E1AAA5A98058A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2">
    <w:name w:val="310778BE47DE4F538F98B8BF7CE07668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1">
    <w:name w:val="B0374DFAE50D429B9D706C232775B528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1">
    <w:name w:val="AE28BB89724142F881FD8270BB81A383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F130D99D25904E0AA12F98338260313E1">
    <w:name w:val="F130D99D25904E0AA12F98338260313E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1">
    <w:name w:val="702A2B38034F401280A7A240C97B1080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CEBE19D197F747A681AB2B9B9A1220611">
    <w:name w:val="CEBE19D197F747A681AB2B9B9A122061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822C669482DF4FDAAA361D0604CFB41E24">
    <w:name w:val="822C669482DF4FDAAA361D0604CFB41E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4">
    <w:name w:val="65B25D3E0DB64582B7BD717561FFFFD1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4">
    <w:name w:val="C51C1264F9664DB696E7227650629FEB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4">
    <w:name w:val="A853B08EBFD74C88A25C568146CC408A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4">
    <w:name w:val="D192C7DECC434C7EBEA4211B56297C02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4">
    <w:name w:val="F142D0A84F7E46119C4CDDCE6E727776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4">
    <w:name w:val="A5C14304B7E241368ED7394B81A073C9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4">
    <w:name w:val="AF7D9347EE2043E0B62F449E09A7159B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4">
    <w:name w:val="B6002D07D41D4E569984018A6C6BEF0F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4">
    <w:name w:val="232F74D9113144E1A0A177E487C6EE632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CD91A3AEB4F8984A9B0B56FEB86B8">
    <w:name w:val="E0BCD91A3AEB4F8984A9B0B56FEB86B8"/>
    <w:rsid w:val="00592535"/>
  </w:style>
  <w:style w:type="paragraph" w:customStyle="1" w:styleId="7C78FF6CF99A42C9B52C24ED54956587">
    <w:name w:val="7C78FF6CF99A42C9B52C24ED54956587"/>
    <w:rsid w:val="00592535"/>
  </w:style>
  <w:style w:type="paragraph" w:customStyle="1" w:styleId="CE3B6438DD3C44959A444233ECEA320D27">
    <w:name w:val="CE3B6438DD3C44959A444233ECEA320D27"/>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1">
    <w:name w:val="E60B796B0F624D96AA3CD11F4B06D86D21"/>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1">
    <w:name w:val="CCBF96077D3A4D47B164B546AC83558C21"/>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21">
    <w:name w:val="CF6BD9D2DD1A4C32956C1B72C1D6CB8E21"/>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2">
    <w:name w:val="3A1F83ECA6EF473F9FA464F2FB7B3DA122"/>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2">
    <w:name w:val="50AC46D818B24CDF82A174AF30C5656722"/>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2">
    <w:name w:val="0456EE9A74B844FDB75B1E25E863F89222"/>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2">
    <w:name w:val="16BFB8831960495AAFFF336C41E636E022"/>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2">
    <w:name w:val="0B90D0558DE847ACB7E9C7F2F6EAF8EB22"/>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2">
    <w:name w:val="441F37894E7B47E59F74F6A95629AE8E22"/>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2">
    <w:name w:val="D4DA9CA0345C4A50B44A16C6C03C3BD422"/>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2">
    <w:name w:val="F1DF0D1B3F8D45E08064C0A6B10EB92A22"/>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2">
    <w:name w:val="8937A905A7974E3C956C6A965F6AFBC322"/>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2">
    <w:name w:val="CB3360158FCB4C3E821E106DAE29477022"/>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21">
    <w:name w:val="8F298066A9964862A40B04B3158C1ABA21"/>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20">
    <w:name w:val="6D313D1E7F764739B48AFDE75A5A49EC20"/>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21">
    <w:name w:val="5D03356C518B454FBDA30DDA89F0F68D21"/>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19">
    <w:name w:val="5AA7CA78C87E4E9998ECB981DEF010EF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8">
    <w:name w:val="4BB5116B302B4E319717D70D0B82DA9A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7">
    <w:name w:val="25726DE1ADDF44DCB62910ADAC36E3DD17"/>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5">
    <w:name w:val="3F6DD74B6C8E489599782A68EBE259AA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5">
    <w:name w:val="1A7977792B1749F394B63CDBEBD1A900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5">
    <w:name w:val="E3A090590F1B4ABD824A8F3FC4898613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5">
    <w:name w:val="BADBDC44150B48E2A85DF7E6A7D512CB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14">
    <w:name w:val="97C249105570413AA3687DBC90A3A66D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14">
    <w:name w:val="3F4A1B096EB14305A8FBE92A453A05CB1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9">
    <w:name w:val="7ECD433734D14900A692B38D13DD83339"/>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9">
    <w:name w:val="6D86BB8AEC8D4E95A461CE40C0E55A839"/>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5">
    <w:name w:val="6685302B41AF49859D98471B076290BB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4">
    <w:name w:val="B71317B30B64469982D9F2E7C2095567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82C6C86C8CA4D15A6E8183066C2F0603">
    <w:name w:val="982C6C86C8CA4D15A6E8183066C2F060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3">
    <w:name w:val="E0B23A33082444989B7E1AAA5A98058A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3">
    <w:name w:val="310778BE47DE4F538F98B8BF7CE07668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2">
    <w:name w:val="B0374DFAE50D429B9D706C232775B528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2">
    <w:name w:val="AE28BB89724142F881FD8270BB81A383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1">
    <w:name w:val="7C78FF6CF99A42C9B52C24ED54956587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2">
    <w:name w:val="702A2B38034F401280A7A240C97B1080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822C669482DF4FDAAA361D0604CFB41E25">
    <w:name w:val="822C669482DF4FDAAA361D0604CFB41E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5">
    <w:name w:val="65B25D3E0DB64582B7BD717561FFFFD1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5">
    <w:name w:val="C51C1264F9664DB696E7227650629FEB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5">
    <w:name w:val="A853B08EBFD74C88A25C568146CC408A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5">
    <w:name w:val="D192C7DECC434C7EBEA4211B56297C02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5">
    <w:name w:val="F142D0A84F7E46119C4CDDCE6E727776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5">
    <w:name w:val="A5C14304B7E241368ED7394B81A073C9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5">
    <w:name w:val="AF7D9347EE2043E0B62F449E09A7159B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5">
    <w:name w:val="B6002D07D41D4E569984018A6C6BEF0F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5">
    <w:name w:val="232F74D9113144E1A0A177E487C6EE632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D32A23D129D4B59BCF5D842CF1113F5">
    <w:name w:val="0D32A23D129D4B59BCF5D842CF1113F5"/>
    <w:rsid w:val="00592535"/>
  </w:style>
  <w:style w:type="paragraph" w:customStyle="1" w:styleId="CE3B6438DD3C44959A444233ECEA320D28">
    <w:name w:val="CE3B6438DD3C44959A444233ECEA320D28"/>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2">
    <w:name w:val="E60B796B0F624D96AA3CD11F4B06D86D22"/>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2">
    <w:name w:val="CCBF96077D3A4D47B164B546AC83558C22"/>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22">
    <w:name w:val="CF6BD9D2DD1A4C32956C1B72C1D6CB8E22"/>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3">
    <w:name w:val="3A1F83ECA6EF473F9FA464F2FB7B3DA123"/>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3">
    <w:name w:val="50AC46D818B24CDF82A174AF30C5656723"/>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3">
    <w:name w:val="0456EE9A74B844FDB75B1E25E863F89223"/>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3">
    <w:name w:val="16BFB8831960495AAFFF336C41E636E023"/>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3">
    <w:name w:val="0B90D0558DE847ACB7E9C7F2F6EAF8EB23"/>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3">
    <w:name w:val="441F37894E7B47E59F74F6A95629AE8E23"/>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3">
    <w:name w:val="D4DA9CA0345C4A50B44A16C6C03C3BD423"/>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3">
    <w:name w:val="F1DF0D1B3F8D45E08064C0A6B10EB92A23"/>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3">
    <w:name w:val="8937A905A7974E3C956C6A965F6AFBC323"/>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3">
    <w:name w:val="CB3360158FCB4C3E821E106DAE29477023"/>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22">
    <w:name w:val="8F298066A9964862A40B04B3158C1ABA22"/>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21">
    <w:name w:val="6D313D1E7F764739B48AFDE75A5A49EC21"/>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22">
    <w:name w:val="5D03356C518B454FBDA30DDA89F0F68D22"/>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20">
    <w:name w:val="5AA7CA78C87E4E9998ECB981DEF010EF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19">
    <w:name w:val="4BB5116B302B4E319717D70D0B82DA9A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8">
    <w:name w:val="25726DE1ADDF44DCB62910ADAC36E3DD18"/>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6">
    <w:name w:val="3F6DD74B6C8E489599782A68EBE259AA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6">
    <w:name w:val="1A7977792B1749F394B63CDBEBD1A900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3A090590F1B4ABD824A8F3FC489861316">
    <w:name w:val="E3A090590F1B4ABD824A8F3FC4898613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ADBDC44150B48E2A85DF7E6A7D512CB16">
    <w:name w:val="BADBDC44150B48E2A85DF7E6A7D512CB1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7C249105570413AA3687DBC90A3A66D15">
    <w:name w:val="97C249105570413AA3687DBC90A3A66D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F4A1B096EB14305A8FBE92A453A05CB15">
    <w:name w:val="3F4A1B096EB14305A8FBE92A453A05CB1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0">
    <w:name w:val="7ECD433734D14900A692B38D13DD833310"/>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0">
    <w:name w:val="6D86BB8AEC8D4E95A461CE40C0E55A8310"/>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6">
    <w:name w:val="6685302B41AF49859D98471B076290BB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5">
    <w:name w:val="B71317B30B64469982D9F2E7C2095567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82C6C86C8CA4D15A6E8183066C2F0604">
    <w:name w:val="982C6C86C8CA4D15A6E8183066C2F060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4">
    <w:name w:val="E0B23A33082444989B7E1AAA5A98058A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4">
    <w:name w:val="310778BE47DE4F538F98B8BF7CE07668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3">
    <w:name w:val="B0374DFAE50D429B9D706C232775B528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3">
    <w:name w:val="AE28BB89724142F881FD8270BB81A383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2">
    <w:name w:val="7C78FF6CF99A42C9B52C24ED54956587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3">
    <w:name w:val="702A2B38034F401280A7A240C97B1080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1">
    <w:name w:val="0D32A23D129D4B59BCF5D842CF1113F5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
    <w:name w:val="A5A1C97E64ED4D47BADFF30E17892CE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5B25D3E0DB64582B7BD717561FFFFD126">
    <w:name w:val="65B25D3E0DB64582B7BD717561FFFFD1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51C1264F9664DB696E7227650629FEB26">
    <w:name w:val="C51C1264F9664DB696E7227650629FEB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853B08EBFD74C88A25C568146CC408A26">
    <w:name w:val="A853B08EBFD74C88A25C568146CC408A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192C7DECC434C7EBEA4211B56297C0226">
    <w:name w:val="D192C7DECC434C7EBEA4211B56297C02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F142D0A84F7E46119C4CDDCE6E72777626">
    <w:name w:val="F142D0A84F7E46119C4CDDCE6E727776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5C14304B7E241368ED7394B81A073C926">
    <w:name w:val="A5C14304B7E241368ED7394B81A073C9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F7D9347EE2043E0B62F449E09A7159B26">
    <w:name w:val="AF7D9347EE2043E0B62F449E09A7159B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6002D07D41D4E569984018A6C6BEF0F26">
    <w:name w:val="B6002D07D41D4E569984018A6C6BEF0F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32F74D9113144E1A0A177E487C6EE6326">
    <w:name w:val="232F74D9113144E1A0A177E487C6EE632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902224E51D64B0699637280B61D7156">
    <w:name w:val="0902224E51D64B0699637280B61D7156"/>
    <w:rsid w:val="00592535"/>
  </w:style>
  <w:style w:type="paragraph" w:customStyle="1" w:styleId="11FF759A535D421CBC98D1582C54ABCC">
    <w:name w:val="11FF759A535D421CBC98D1582C54ABCC"/>
    <w:rsid w:val="00592535"/>
  </w:style>
  <w:style w:type="paragraph" w:customStyle="1" w:styleId="F0301622798345869A9E0A573BEEB339">
    <w:name w:val="F0301622798345869A9E0A573BEEB339"/>
    <w:rsid w:val="00592535"/>
  </w:style>
  <w:style w:type="paragraph" w:customStyle="1" w:styleId="A5F73C088FB841A9BB8821CC2549D15A">
    <w:name w:val="A5F73C088FB841A9BB8821CC2549D15A"/>
    <w:rsid w:val="00592535"/>
  </w:style>
  <w:style w:type="paragraph" w:customStyle="1" w:styleId="DA312FB1B314443F8C8D5518D3313E64">
    <w:name w:val="DA312FB1B314443F8C8D5518D3313E64"/>
    <w:rsid w:val="00592535"/>
  </w:style>
  <w:style w:type="paragraph" w:customStyle="1" w:styleId="CCCCD388375746C783ABEFC974743735">
    <w:name w:val="CCCCD388375746C783ABEFC974743735"/>
    <w:rsid w:val="00592535"/>
  </w:style>
  <w:style w:type="paragraph" w:customStyle="1" w:styleId="27DF747E9B794E67A32835FA978D113C">
    <w:name w:val="27DF747E9B794E67A32835FA978D113C"/>
    <w:rsid w:val="00592535"/>
  </w:style>
  <w:style w:type="paragraph" w:customStyle="1" w:styleId="148221E3AFED444997824E9A118F9DEF">
    <w:name w:val="148221E3AFED444997824E9A118F9DEF"/>
    <w:rsid w:val="00592535"/>
  </w:style>
  <w:style w:type="paragraph" w:customStyle="1" w:styleId="CE3B6438DD3C44959A444233ECEA320D29">
    <w:name w:val="CE3B6438DD3C44959A444233ECEA320D29"/>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3">
    <w:name w:val="E60B796B0F624D96AA3CD11F4B06D86D23"/>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3">
    <w:name w:val="CCBF96077D3A4D47B164B546AC83558C23"/>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23">
    <w:name w:val="CF6BD9D2DD1A4C32956C1B72C1D6CB8E23"/>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4">
    <w:name w:val="3A1F83ECA6EF473F9FA464F2FB7B3DA124"/>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4">
    <w:name w:val="50AC46D818B24CDF82A174AF30C5656724"/>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4">
    <w:name w:val="0456EE9A74B844FDB75B1E25E863F89224"/>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4">
    <w:name w:val="16BFB8831960495AAFFF336C41E636E024"/>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4">
    <w:name w:val="0B90D0558DE847ACB7E9C7F2F6EAF8EB24"/>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4">
    <w:name w:val="441F37894E7B47E59F74F6A95629AE8E24"/>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4">
    <w:name w:val="D4DA9CA0345C4A50B44A16C6C03C3BD424"/>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4">
    <w:name w:val="F1DF0D1B3F8D45E08064C0A6B10EB92A24"/>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4">
    <w:name w:val="8937A905A7974E3C956C6A965F6AFBC324"/>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4">
    <w:name w:val="CB3360158FCB4C3E821E106DAE29477024"/>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23">
    <w:name w:val="8F298066A9964862A40B04B3158C1ABA23"/>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22">
    <w:name w:val="6D313D1E7F764739B48AFDE75A5A49EC22"/>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23">
    <w:name w:val="5D03356C518B454FBDA30DDA89F0F68D23"/>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21">
    <w:name w:val="5AA7CA78C87E4E9998ECB981DEF010EF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0">
    <w:name w:val="4BB5116B302B4E319717D70D0B82DA9A20"/>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19">
    <w:name w:val="25726DE1ADDF44DCB62910ADAC36E3DD19"/>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7">
    <w:name w:val="3F6DD74B6C8E489599782A68EBE259AA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7">
    <w:name w:val="1A7977792B1749F394B63CDBEBD1A9001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1">
    <w:name w:val="7ECD433734D14900A692B38D13DD83331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1">
    <w:name w:val="6D86BB8AEC8D4E95A461CE40C0E55A831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7">
    <w:name w:val="6685302B41AF49859D98471B076290BB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30">
    <w:name w:val="CE3B6438DD3C44959A444233ECEA320D30"/>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4">
    <w:name w:val="E60B796B0F624D96AA3CD11F4B06D86D24"/>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4">
    <w:name w:val="CCBF96077D3A4D47B164B546AC83558C24"/>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24">
    <w:name w:val="CF6BD9D2DD1A4C32956C1B72C1D6CB8E24"/>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5">
    <w:name w:val="3A1F83ECA6EF473F9FA464F2FB7B3DA125"/>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5">
    <w:name w:val="50AC46D818B24CDF82A174AF30C5656725"/>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5">
    <w:name w:val="0456EE9A74B844FDB75B1E25E863F89225"/>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5">
    <w:name w:val="16BFB8831960495AAFFF336C41E636E025"/>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5">
    <w:name w:val="0B90D0558DE847ACB7E9C7F2F6EAF8EB25"/>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5">
    <w:name w:val="441F37894E7B47E59F74F6A95629AE8E25"/>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5">
    <w:name w:val="D4DA9CA0345C4A50B44A16C6C03C3BD425"/>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5">
    <w:name w:val="F1DF0D1B3F8D45E08064C0A6B10EB92A25"/>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5">
    <w:name w:val="8937A905A7974E3C956C6A965F6AFBC325"/>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5">
    <w:name w:val="CB3360158FCB4C3E821E106DAE29477025"/>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24">
    <w:name w:val="8F298066A9964862A40B04B3158C1ABA24"/>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23">
    <w:name w:val="6D313D1E7F764739B48AFDE75A5A49EC23"/>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24">
    <w:name w:val="5D03356C518B454FBDA30DDA89F0F68D24"/>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22">
    <w:name w:val="5AA7CA78C87E4E9998ECB981DEF010EF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1">
    <w:name w:val="4BB5116B302B4E319717D70D0B82DA9A2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0">
    <w:name w:val="25726DE1ADDF44DCB62910ADAC36E3DD20"/>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8">
    <w:name w:val="3F6DD74B6C8E489599782A68EBE259AA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8">
    <w:name w:val="1A7977792B1749F394B63CDBEBD1A9001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2">
    <w:name w:val="7ECD433734D14900A692B38D13DD83331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2">
    <w:name w:val="6D86BB8AEC8D4E95A461CE40C0E55A831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8">
    <w:name w:val="6685302B41AF49859D98471B076290BB8"/>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6">
    <w:name w:val="B71317B30B64469982D9F2E7C2095567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82C6C86C8CA4D15A6E8183066C2F0605">
    <w:name w:val="982C6C86C8CA4D15A6E8183066C2F060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31">
    <w:name w:val="CE3B6438DD3C44959A444233ECEA320D31"/>
    <w:rsid w:val="00592535"/>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5">
    <w:name w:val="E60B796B0F624D96AA3CD11F4B06D86D25"/>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5">
    <w:name w:val="CCBF96077D3A4D47B164B546AC83558C25"/>
    <w:rsid w:val="00592535"/>
    <w:pPr>
      <w:spacing w:after="120"/>
      <w:jc w:val="both"/>
    </w:pPr>
    <w:rPr>
      <w:rFonts w:ascii="Times New Roman" w:eastAsiaTheme="minorHAnsi" w:hAnsi="Times New Roman" w:cs="Times New Roman"/>
      <w:sz w:val="20"/>
      <w:szCs w:val="24"/>
      <w:lang w:eastAsia="en-US"/>
    </w:rPr>
  </w:style>
  <w:style w:type="paragraph" w:customStyle="1" w:styleId="CF6BD9D2DD1A4C32956C1B72C1D6CB8E25">
    <w:name w:val="CF6BD9D2DD1A4C32956C1B72C1D6CB8E25"/>
    <w:rsid w:val="00592535"/>
    <w:pPr>
      <w:spacing w:after="120"/>
      <w:jc w:val="both"/>
    </w:pPr>
    <w:rPr>
      <w:rFonts w:ascii="Times New Roman" w:eastAsiaTheme="minorHAnsi" w:hAnsi="Times New Roman" w:cs="Times New Roman"/>
      <w:sz w:val="20"/>
      <w:szCs w:val="24"/>
      <w:lang w:eastAsia="en-US"/>
    </w:rPr>
  </w:style>
  <w:style w:type="paragraph" w:customStyle="1" w:styleId="3A1F83ECA6EF473F9FA464F2FB7B3DA126">
    <w:name w:val="3A1F83ECA6EF473F9FA464F2FB7B3DA126"/>
    <w:rsid w:val="00592535"/>
    <w:pPr>
      <w:spacing w:after="120"/>
      <w:jc w:val="both"/>
    </w:pPr>
    <w:rPr>
      <w:rFonts w:ascii="Times New Roman" w:eastAsiaTheme="minorHAnsi" w:hAnsi="Times New Roman" w:cs="Times New Roman"/>
      <w:sz w:val="20"/>
      <w:szCs w:val="24"/>
      <w:lang w:eastAsia="en-US"/>
    </w:rPr>
  </w:style>
  <w:style w:type="paragraph" w:customStyle="1" w:styleId="50AC46D818B24CDF82A174AF30C5656726">
    <w:name w:val="50AC46D818B24CDF82A174AF30C5656726"/>
    <w:rsid w:val="00592535"/>
    <w:pPr>
      <w:spacing w:after="120"/>
      <w:jc w:val="both"/>
    </w:pPr>
    <w:rPr>
      <w:rFonts w:ascii="Times New Roman" w:eastAsiaTheme="minorHAnsi" w:hAnsi="Times New Roman" w:cs="Times New Roman"/>
      <w:sz w:val="20"/>
      <w:szCs w:val="24"/>
      <w:lang w:eastAsia="en-US"/>
    </w:rPr>
  </w:style>
  <w:style w:type="paragraph" w:customStyle="1" w:styleId="0456EE9A74B844FDB75B1E25E863F89226">
    <w:name w:val="0456EE9A74B844FDB75B1E25E863F89226"/>
    <w:rsid w:val="00592535"/>
    <w:pPr>
      <w:spacing w:after="120"/>
      <w:jc w:val="both"/>
    </w:pPr>
    <w:rPr>
      <w:rFonts w:ascii="Times New Roman" w:eastAsiaTheme="minorHAnsi" w:hAnsi="Times New Roman" w:cs="Times New Roman"/>
      <w:sz w:val="20"/>
      <w:szCs w:val="24"/>
      <w:lang w:eastAsia="en-US"/>
    </w:rPr>
  </w:style>
  <w:style w:type="paragraph" w:customStyle="1" w:styleId="16BFB8831960495AAFFF336C41E636E026">
    <w:name w:val="16BFB8831960495AAFFF336C41E636E026"/>
    <w:rsid w:val="00592535"/>
    <w:pPr>
      <w:spacing w:after="120"/>
      <w:jc w:val="both"/>
    </w:pPr>
    <w:rPr>
      <w:rFonts w:ascii="Times New Roman" w:eastAsiaTheme="minorHAnsi" w:hAnsi="Times New Roman" w:cs="Times New Roman"/>
      <w:sz w:val="20"/>
      <w:szCs w:val="24"/>
      <w:lang w:eastAsia="en-US"/>
    </w:rPr>
  </w:style>
  <w:style w:type="paragraph" w:customStyle="1" w:styleId="0B90D0558DE847ACB7E9C7F2F6EAF8EB26">
    <w:name w:val="0B90D0558DE847ACB7E9C7F2F6EAF8EB26"/>
    <w:rsid w:val="00592535"/>
    <w:pPr>
      <w:spacing w:after="120"/>
      <w:jc w:val="both"/>
    </w:pPr>
    <w:rPr>
      <w:rFonts w:ascii="Times New Roman" w:eastAsiaTheme="minorHAnsi" w:hAnsi="Times New Roman" w:cs="Times New Roman"/>
      <w:sz w:val="20"/>
      <w:szCs w:val="24"/>
      <w:lang w:eastAsia="en-US"/>
    </w:rPr>
  </w:style>
  <w:style w:type="paragraph" w:customStyle="1" w:styleId="441F37894E7B47E59F74F6A95629AE8E26">
    <w:name w:val="441F37894E7B47E59F74F6A95629AE8E26"/>
    <w:rsid w:val="00592535"/>
    <w:pPr>
      <w:spacing w:after="120"/>
      <w:jc w:val="both"/>
    </w:pPr>
    <w:rPr>
      <w:rFonts w:ascii="Times New Roman" w:eastAsiaTheme="minorHAnsi" w:hAnsi="Times New Roman" w:cs="Times New Roman"/>
      <w:sz w:val="20"/>
      <w:szCs w:val="24"/>
      <w:lang w:eastAsia="en-US"/>
    </w:rPr>
  </w:style>
  <w:style w:type="paragraph" w:customStyle="1" w:styleId="D4DA9CA0345C4A50B44A16C6C03C3BD426">
    <w:name w:val="D4DA9CA0345C4A50B44A16C6C03C3BD426"/>
    <w:rsid w:val="00592535"/>
    <w:pPr>
      <w:spacing w:after="120"/>
      <w:jc w:val="both"/>
    </w:pPr>
    <w:rPr>
      <w:rFonts w:ascii="Times New Roman" w:eastAsiaTheme="minorHAnsi" w:hAnsi="Times New Roman" w:cs="Times New Roman"/>
      <w:sz w:val="20"/>
      <w:szCs w:val="24"/>
      <w:lang w:eastAsia="en-US"/>
    </w:rPr>
  </w:style>
  <w:style w:type="paragraph" w:customStyle="1" w:styleId="F1DF0D1B3F8D45E08064C0A6B10EB92A26">
    <w:name w:val="F1DF0D1B3F8D45E08064C0A6B10EB92A26"/>
    <w:rsid w:val="00592535"/>
    <w:pPr>
      <w:spacing w:after="120"/>
      <w:jc w:val="both"/>
    </w:pPr>
    <w:rPr>
      <w:rFonts w:ascii="Times New Roman" w:eastAsiaTheme="minorHAnsi" w:hAnsi="Times New Roman" w:cs="Times New Roman"/>
      <w:sz w:val="20"/>
      <w:szCs w:val="24"/>
      <w:lang w:eastAsia="en-US"/>
    </w:rPr>
  </w:style>
  <w:style w:type="paragraph" w:customStyle="1" w:styleId="8937A905A7974E3C956C6A965F6AFBC326">
    <w:name w:val="8937A905A7974E3C956C6A965F6AFBC326"/>
    <w:rsid w:val="00592535"/>
    <w:pPr>
      <w:spacing w:after="120"/>
      <w:jc w:val="both"/>
    </w:pPr>
    <w:rPr>
      <w:rFonts w:ascii="Times New Roman" w:eastAsiaTheme="minorHAnsi" w:hAnsi="Times New Roman" w:cs="Times New Roman"/>
      <w:sz w:val="20"/>
      <w:szCs w:val="24"/>
      <w:lang w:eastAsia="en-US"/>
    </w:rPr>
  </w:style>
  <w:style w:type="paragraph" w:customStyle="1" w:styleId="CB3360158FCB4C3E821E106DAE29477026">
    <w:name w:val="CB3360158FCB4C3E821E106DAE29477026"/>
    <w:rsid w:val="00592535"/>
    <w:pPr>
      <w:spacing w:after="120"/>
      <w:jc w:val="both"/>
    </w:pPr>
    <w:rPr>
      <w:rFonts w:ascii="Times New Roman" w:eastAsiaTheme="minorHAnsi" w:hAnsi="Times New Roman" w:cs="Times New Roman"/>
      <w:sz w:val="20"/>
      <w:szCs w:val="24"/>
      <w:lang w:eastAsia="en-US"/>
    </w:rPr>
  </w:style>
  <w:style w:type="paragraph" w:customStyle="1" w:styleId="8F298066A9964862A40B04B3158C1ABA25">
    <w:name w:val="8F298066A9964862A40B04B3158C1ABA25"/>
    <w:rsid w:val="00592535"/>
    <w:pPr>
      <w:spacing w:after="120"/>
      <w:jc w:val="both"/>
    </w:pPr>
    <w:rPr>
      <w:rFonts w:ascii="Times New Roman" w:eastAsiaTheme="minorHAnsi" w:hAnsi="Times New Roman" w:cs="Times New Roman"/>
      <w:sz w:val="20"/>
      <w:szCs w:val="24"/>
      <w:lang w:eastAsia="en-US"/>
    </w:rPr>
  </w:style>
  <w:style w:type="paragraph" w:customStyle="1" w:styleId="6D313D1E7F764739B48AFDE75A5A49EC24">
    <w:name w:val="6D313D1E7F764739B48AFDE75A5A49EC24"/>
    <w:rsid w:val="00592535"/>
    <w:pPr>
      <w:spacing w:after="120"/>
      <w:jc w:val="both"/>
    </w:pPr>
    <w:rPr>
      <w:rFonts w:ascii="Times New Roman" w:eastAsiaTheme="minorHAnsi" w:hAnsi="Times New Roman" w:cs="Times New Roman"/>
      <w:sz w:val="20"/>
      <w:szCs w:val="24"/>
      <w:lang w:eastAsia="en-US"/>
    </w:rPr>
  </w:style>
  <w:style w:type="paragraph" w:customStyle="1" w:styleId="5D03356C518B454FBDA30DDA89F0F68D25">
    <w:name w:val="5D03356C518B454FBDA30DDA89F0F68D25"/>
    <w:rsid w:val="00592535"/>
    <w:pPr>
      <w:spacing w:after="120"/>
      <w:jc w:val="both"/>
    </w:pPr>
    <w:rPr>
      <w:rFonts w:ascii="Times New Roman" w:eastAsiaTheme="minorHAnsi" w:hAnsi="Times New Roman" w:cs="Times New Roman"/>
      <w:sz w:val="20"/>
      <w:szCs w:val="24"/>
      <w:lang w:eastAsia="en-US"/>
    </w:rPr>
  </w:style>
  <w:style w:type="paragraph" w:customStyle="1" w:styleId="5AA7CA78C87E4E9998ECB981DEF010EF23">
    <w:name w:val="5AA7CA78C87E4E9998ECB981DEF010EF23"/>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2">
    <w:name w:val="4BB5116B302B4E319717D70D0B82DA9A22"/>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1">
    <w:name w:val="25726DE1ADDF44DCB62910ADAC36E3DD21"/>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19">
    <w:name w:val="3F6DD74B6C8E489599782A68EBE259AA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19">
    <w:name w:val="1A7977792B1749F394B63CDBEBD1A9001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3">
    <w:name w:val="7ECD433734D14900A692B38D13DD83331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3">
    <w:name w:val="6D86BB8AEC8D4E95A461CE40C0E55A831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9">
    <w:name w:val="6685302B41AF49859D98471B076290BB9"/>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7">
    <w:name w:val="B71317B30B64469982D9F2E7C20955677"/>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82C6C86C8CA4D15A6E8183066C2F0606">
    <w:name w:val="982C6C86C8CA4D15A6E8183066C2F0606"/>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1">
    <w:name w:val="148221E3AFED444997824E9A118F9DEF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5">
    <w:name w:val="E0B23A33082444989B7E1AAA5A98058A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5">
    <w:name w:val="310778BE47DE4F538F98B8BF7CE076685"/>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4">
    <w:name w:val="B0374DFAE50D429B9D706C232775B5284"/>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4">
    <w:name w:val="AE28BB89724142F881FD8270BB81A3834"/>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3">
    <w:name w:val="7C78FF6CF99A42C9B52C24ED549565873"/>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4">
    <w:name w:val="702A2B38034F401280A7A240C97B10804"/>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2">
    <w:name w:val="0D32A23D129D4B59BCF5D842CF1113F52"/>
    <w:rsid w:val="0059253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1">
    <w:name w:val="A5A1C97E64ED4D47BADFF30E17892CE3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1">
    <w:name w:val="11FF759A535D421CBC98D1582C54ABCC1"/>
    <w:rsid w:val="00592535"/>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1">
    <w:name w:val="F0301622798345869A9E0A573BEEB339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1">
    <w:name w:val="CCCCD388375746C783ABEFC974743735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312FB1B314443F8C8D5518D3313E641">
    <w:name w:val="DA312FB1B314443F8C8D5518D3313E64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7DF747E9B794E67A32835FA978D113C1">
    <w:name w:val="27DF747E9B794E67A32835FA978D113C1"/>
    <w:rsid w:val="0059253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32">
    <w:name w:val="CE3B6438DD3C44959A444233ECEA320D32"/>
    <w:rsid w:val="004C214F"/>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6">
    <w:name w:val="E60B796B0F624D96AA3CD11F4B06D86D26"/>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6">
    <w:name w:val="CCBF96077D3A4D47B164B546AC83558C26"/>
    <w:rsid w:val="004C214F"/>
    <w:pPr>
      <w:spacing w:after="120"/>
      <w:jc w:val="both"/>
    </w:pPr>
    <w:rPr>
      <w:rFonts w:ascii="Times New Roman" w:eastAsiaTheme="minorHAnsi" w:hAnsi="Times New Roman" w:cs="Times New Roman"/>
      <w:sz w:val="20"/>
      <w:szCs w:val="24"/>
      <w:lang w:eastAsia="en-US"/>
    </w:rPr>
  </w:style>
  <w:style w:type="paragraph" w:customStyle="1" w:styleId="CF6BD9D2DD1A4C32956C1B72C1D6CB8E26">
    <w:name w:val="CF6BD9D2DD1A4C32956C1B72C1D6CB8E26"/>
    <w:rsid w:val="004C214F"/>
    <w:pPr>
      <w:spacing w:after="120"/>
      <w:jc w:val="both"/>
    </w:pPr>
    <w:rPr>
      <w:rFonts w:ascii="Times New Roman" w:eastAsiaTheme="minorHAnsi" w:hAnsi="Times New Roman" w:cs="Times New Roman"/>
      <w:sz w:val="20"/>
      <w:szCs w:val="24"/>
      <w:lang w:eastAsia="en-US"/>
    </w:rPr>
  </w:style>
  <w:style w:type="paragraph" w:customStyle="1" w:styleId="3A1F83ECA6EF473F9FA464F2FB7B3DA127">
    <w:name w:val="3A1F83ECA6EF473F9FA464F2FB7B3DA127"/>
    <w:rsid w:val="004C214F"/>
    <w:pPr>
      <w:spacing w:after="120"/>
      <w:jc w:val="both"/>
    </w:pPr>
    <w:rPr>
      <w:rFonts w:ascii="Times New Roman" w:eastAsiaTheme="minorHAnsi" w:hAnsi="Times New Roman" w:cs="Times New Roman"/>
      <w:sz w:val="20"/>
      <w:szCs w:val="24"/>
      <w:lang w:eastAsia="en-US"/>
    </w:rPr>
  </w:style>
  <w:style w:type="paragraph" w:customStyle="1" w:styleId="50AC46D818B24CDF82A174AF30C5656727">
    <w:name w:val="50AC46D818B24CDF82A174AF30C5656727"/>
    <w:rsid w:val="004C214F"/>
    <w:pPr>
      <w:spacing w:after="120"/>
      <w:jc w:val="both"/>
    </w:pPr>
    <w:rPr>
      <w:rFonts w:ascii="Times New Roman" w:eastAsiaTheme="minorHAnsi" w:hAnsi="Times New Roman" w:cs="Times New Roman"/>
      <w:sz w:val="20"/>
      <w:szCs w:val="24"/>
      <w:lang w:eastAsia="en-US"/>
    </w:rPr>
  </w:style>
  <w:style w:type="paragraph" w:customStyle="1" w:styleId="0456EE9A74B844FDB75B1E25E863F89227">
    <w:name w:val="0456EE9A74B844FDB75B1E25E863F89227"/>
    <w:rsid w:val="004C214F"/>
    <w:pPr>
      <w:spacing w:after="120"/>
      <w:jc w:val="both"/>
    </w:pPr>
    <w:rPr>
      <w:rFonts w:ascii="Times New Roman" w:eastAsiaTheme="minorHAnsi" w:hAnsi="Times New Roman" w:cs="Times New Roman"/>
      <w:sz w:val="20"/>
      <w:szCs w:val="24"/>
      <w:lang w:eastAsia="en-US"/>
    </w:rPr>
  </w:style>
  <w:style w:type="paragraph" w:customStyle="1" w:styleId="16BFB8831960495AAFFF336C41E636E027">
    <w:name w:val="16BFB8831960495AAFFF336C41E636E027"/>
    <w:rsid w:val="004C214F"/>
    <w:pPr>
      <w:spacing w:after="120"/>
      <w:jc w:val="both"/>
    </w:pPr>
    <w:rPr>
      <w:rFonts w:ascii="Times New Roman" w:eastAsiaTheme="minorHAnsi" w:hAnsi="Times New Roman" w:cs="Times New Roman"/>
      <w:sz w:val="20"/>
      <w:szCs w:val="24"/>
      <w:lang w:eastAsia="en-US"/>
    </w:rPr>
  </w:style>
  <w:style w:type="paragraph" w:customStyle="1" w:styleId="0B90D0558DE847ACB7E9C7F2F6EAF8EB27">
    <w:name w:val="0B90D0558DE847ACB7E9C7F2F6EAF8EB27"/>
    <w:rsid w:val="004C214F"/>
    <w:pPr>
      <w:spacing w:after="120"/>
      <w:jc w:val="both"/>
    </w:pPr>
    <w:rPr>
      <w:rFonts w:ascii="Times New Roman" w:eastAsiaTheme="minorHAnsi" w:hAnsi="Times New Roman" w:cs="Times New Roman"/>
      <w:sz w:val="20"/>
      <w:szCs w:val="24"/>
      <w:lang w:eastAsia="en-US"/>
    </w:rPr>
  </w:style>
  <w:style w:type="paragraph" w:customStyle="1" w:styleId="441F37894E7B47E59F74F6A95629AE8E27">
    <w:name w:val="441F37894E7B47E59F74F6A95629AE8E27"/>
    <w:rsid w:val="004C214F"/>
    <w:pPr>
      <w:spacing w:after="120"/>
      <w:jc w:val="both"/>
    </w:pPr>
    <w:rPr>
      <w:rFonts w:ascii="Times New Roman" w:eastAsiaTheme="minorHAnsi" w:hAnsi="Times New Roman" w:cs="Times New Roman"/>
      <w:sz w:val="20"/>
      <w:szCs w:val="24"/>
      <w:lang w:eastAsia="en-US"/>
    </w:rPr>
  </w:style>
  <w:style w:type="paragraph" w:customStyle="1" w:styleId="D4DA9CA0345C4A50B44A16C6C03C3BD427">
    <w:name w:val="D4DA9CA0345C4A50B44A16C6C03C3BD427"/>
    <w:rsid w:val="004C214F"/>
    <w:pPr>
      <w:spacing w:after="120"/>
      <w:jc w:val="both"/>
    </w:pPr>
    <w:rPr>
      <w:rFonts w:ascii="Times New Roman" w:eastAsiaTheme="minorHAnsi" w:hAnsi="Times New Roman" w:cs="Times New Roman"/>
      <w:sz w:val="20"/>
      <w:szCs w:val="24"/>
      <w:lang w:eastAsia="en-US"/>
    </w:rPr>
  </w:style>
  <w:style w:type="paragraph" w:customStyle="1" w:styleId="F1DF0D1B3F8D45E08064C0A6B10EB92A27">
    <w:name w:val="F1DF0D1B3F8D45E08064C0A6B10EB92A27"/>
    <w:rsid w:val="004C214F"/>
    <w:pPr>
      <w:spacing w:after="120"/>
      <w:jc w:val="both"/>
    </w:pPr>
    <w:rPr>
      <w:rFonts w:ascii="Times New Roman" w:eastAsiaTheme="minorHAnsi" w:hAnsi="Times New Roman" w:cs="Times New Roman"/>
      <w:sz w:val="20"/>
      <w:szCs w:val="24"/>
      <w:lang w:eastAsia="en-US"/>
    </w:rPr>
  </w:style>
  <w:style w:type="paragraph" w:customStyle="1" w:styleId="8937A905A7974E3C956C6A965F6AFBC327">
    <w:name w:val="8937A905A7974E3C956C6A965F6AFBC327"/>
    <w:rsid w:val="004C214F"/>
    <w:pPr>
      <w:spacing w:after="120"/>
      <w:jc w:val="both"/>
    </w:pPr>
    <w:rPr>
      <w:rFonts w:ascii="Times New Roman" w:eastAsiaTheme="minorHAnsi" w:hAnsi="Times New Roman" w:cs="Times New Roman"/>
      <w:sz w:val="20"/>
      <w:szCs w:val="24"/>
      <w:lang w:eastAsia="en-US"/>
    </w:rPr>
  </w:style>
  <w:style w:type="paragraph" w:customStyle="1" w:styleId="CB3360158FCB4C3E821E106DAE29477027">
    <w:name w:val="CB3360158FCB4C3E821E106DAE29477027"/>
    <w:rsid w:val="004C214F"/>
    <w:pPr>
      <w:spacing w:after="120"/>
      <w:jc w:val="both"/>
    </w:pPr>
    <w:rPr>
      <w:rFonts w:ascii="Times New Roman" w:eastAsiaTheme="minorHAnsi" w:hAnsi="Times New Roman" w:cs="Times New Roman"/>
      <w:sz w:val="20"/>
      <w:szCs w:val="24"/>
      <w:lang w:eastAsia="en-US"/>
    </w:rPr>
  </w:style>
  <w:style w:type="paragraph" w:customStyle="1" w:styleId="8F298066A9964862A40B04B3158C1ABA26">
    <w:name w:val="8F298066A9964862A40B04B3158C1ABA26"/>
    <w:rsid w:val="004C214F"/>
    <w:pPr>
      <w:spacing w:after="120"/>
      <w:jc w:val="both"/>
    </w:pPr>
    <w:rPr>
      <w:rFonts w:ascii="Times New Roman" w:eastAsiaTheme="minorHAnsi" w:hAnsi="Times New Roman" w:cs="Times New Roman"/>
      <w:sz w:val="20"/>
      <w:szCs w:val="24"/>
      <w:lang w:eastAsia="en-US"/>
    </w:rPr>
  </w:style>
  <w:style w:type="paragraph" w:customStyle="1" w:styleId="6D313D1E7F764739B48AFDE75A5A49EC25">
    <w:name w:val="6D313D1E7F764739B48AFDE75A5A49EC25"/>
    <w:rsid w:val="004C214F"/>
    <w:pPr>
      <w:spacing w:after="120"/>
      <w:jc w:val="both"/>
    </w:pPr>
    <w:rPr>
      <w:rFonts w:ascii="Times New Roman" w:eastAsiaTheme="minorHAnsi" w:hAnsi="Times New Roman" w:cs="Times New Roman"/>
      <w:sz w:val="20"/>
      <w:szCs w:val="24"/>
      <w:lang w:eastAsia="en-US"/>
    </w:rPr>
  </w:style>
  <w:style w:type="paragraph" w:customStyle="1" w:styleId="5D03356C518B454FBDA30DDA89F0F68D26">
    <w:name w:val="5D03356C518B454FBDA30DDA89F0F68D26"/>
    <w:rsid w:val="004C214F"/>
    <w:pPr>
      <w:spacing w:after="120"/>
      <w:jc w:val="both"/>
    </w:pPr>
    <w:rPr>
      <w:rFonts w:ascii="Times New Roman" w:eastAsiaTheme="minorHAnsi" w:hAnsi="Times New Roman" w:cs="Times New Roman"/>
      <w:sz w:val="20"/>
      <w:szCs w:val="24"/>
      <w:lang w:eastAsia="en-US"/>
    </w:rPr>
  </w:style>
  <w:style w:type="paragraph" w:customStyle="1" w:styleId="5AA7CA78C87E4E9998ECB981DEF010EF24">
    <w:name w:val="5AA7CA78C87E4E9998ECB981DEF010EF2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3">
    <w:name w:val="4BB5116B302B4E319717D70D0B82DA9A2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2">
    <w:name w:val="25726DE1ADDF44DCB62910ADAC36E3DD22"/>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0">
    <w:name w:val="3F6DD74B6C8E489599782A68EBE259AA20"/>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0">
    <w:name w:val="1A7977792B1749F394B63CDBEBD1A90020"/>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
    <w:name w:val="EAFE9199F36D4E98897E0F53A113C5DB"/>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
    <w:name w:val="02E9F01EE8C64AA0BC615058613D304B"/>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
    <w:name w:val="7EA7AD98B15D4C2BB7F92A638BE8A9BB"/>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
    <w:name w:val="B4E876DBAEBD4B3D8308C9EF2FCBE1CE"/>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4">
    <w:name w:val="7ECD433734D14900A692B38D13DD833314"/>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4">
    <w:name w:val="6D86BB8AEC8D4E95A461CE40C0E55A8314"/>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0">
    <w:name w:val="6685302B41AF49859D98471B076290BB10"/>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8">
    <w:name w:val="B71317B30B64469982D9F2E7C20955678"/>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2">
    <w:name w:val="148221E3AFED444997824E9A118F9DEF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6">
    <w:name w:val="E0B23A33082444989B7E1AAA5A98058A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6">
    <w:name w:val="310778BE47DE4F538F98B8BF7CE07668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5">
    <w:name w:val="B0374DFAE50D429B9D706C232775B528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5">
    <w:name w:val="AE28BB89724142F881FD8270BB81A3835"/>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4">
    <w:name w:val="7C78FF6CF99A42C9B52C24ED549565874"/>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5">
    <w:name w:val="702A2B38034F401280A7A240C97B10805"/>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3">
    <w:name w:val="0D32A23D129D4B59BCF5D842CF1113F53"/>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2">
    <w:name w:val="A5A1C97E64ED4D47BADFF30E17892CE3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2">
    <w:name w:val="11FF759A535D421CBC98D1582C54ABCC2"/>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2">
    <w:name w:val="F0301622798345869A9E0A573BEEB339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2">
    <w:name w:val="CCCCD388375746C783ABEFC974743735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312FB1B314443F8C8D5518D3313E642">
    <w:name w:val="DA312FB1B314443F8C8D5518D3313E64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7DF747E9B794E67A32835FA978D113C2">
    <w:name w:val="27DF747E9B794E67A32835FA978D113C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33">
    <w:name w:val="CE3B6438DD3C44959A444233ECEA320D33"/>
    <w:rsid w:val="004C214F"/>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7">
    <w:name w:val="E60B796B0F624D96AA3CD11F4B06D86D27"/>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7">
    <w:name w:val="CCBF96077D3A4D47B164B546AC83558C27"/>
    <w:rsid w:val="004C214F"/>
    <w:pPr>
      <w:spacing w:after="120"/>
      <w:jc w:val="both"/>
    </w:pPr>
    <w:rPr>
      <w:rFonts w:ascii="Times New Roman" w:eastAsiaTheme="minorHAnsi" w:hAnsi="Times New Roman" w:cs="Times New Roman"/>
      <w:sz w:val="20"/>
      <w:szCs w:val="24"/>
      <w:lang w:eastAsia="en-US"/>
    </w:rPr>
  </w:style>
  <w:style w:type="paragraph" w:customStyle="1" w:styleId="CF6BD9D2DD1A4C32956C1B72C1D6CB8E27">
    <w:name w:val="CF6BD9D2DD1A4C32956C1B72C1D6CB8E27"/>
    <w:rsid w:val="004C214F"/>
    <w:pPr>
      <w:spacing w:after="120"/>
      <w:jc w:val="both"/>
    </w:pPr>
    <w:rPr>
      <w:rFonts w:ascii="Times New Roman" w:eastAsiaTheme="minorHAnsi" w:hAnsi="Times New Roman" w:cs="Times New Roman"/>
      <w:sz w:val="20"/>
      <w:szCs w:val="24"/>
      <w:lang w:eastAsia="en-US"/>
    </w:rPr>
  </w:style>
  <w:style w:type="paragraph" w:customStyle="1" w:styleId="3A1F83ECA6EF473F9FA464F2FB7B3DA128">
    <w:name w:val="3A1F83ECA6EF473F9FA464F2FB7B3DA128"/>
    <w:rsid w:val="004C214F"/>
    <w:pPr>
      <w:spacing w:after="120"/>
      <w:jc w:val="both"/>
    </w:pPr>
    <w:rPr>
      <w:rFonts w:ascii="Times New Roman" w:eastAsiaTheme="minorHAnsi" w:hAnsi="Times New Roman" w:cs="Times New Roman"/>
      <w:sz w:val="20"/>
      <w:szCs w:val="24"/>
      <w:lang w:eastAsia="en-US"/>
    </w:rPr>
  </w:style>
  <w:style w:type="paragraph" w:customStyle="1" w:styleId="50AC46D818B24CDF82A174AF30C5656728">
    <w:name w:val="50AC46D818B24CDF82A174AF30C5656728"/>
    <w:rsid w:val="004C214F"/>
    <w:pPr>
      <w:spacing w:after="120"/>
      <w:jc w:val="both"/>
    </w:pPr>
    <w:rPr>
      <w:rFonts w:ascii="Times New Roman" w:eastAsiaTheme="minorHAnsi" w:hAnsi="Times New Roman" w:cs="Times New Roman"/>
      <w:sz w:val="20"/>
      <w:szCs w:val="24"/>
      <w:lang w:eastAsia="en-US"/>
    </w:rPr>
  </w:style>
  <w:style w:type="paragraph" w:customStyle="1" w:styleId="0456EE9A74B844FDB75B1E25E863F89228">
    <w:name w:val="0456EE9A74B844FDB75B1E25E863F89228"/>
    <w:rsid w:val="004C214F"/>
    <w:pPr>
      <w:spacing w:after="120"/>
      <w:jc w:val="both"/>
    </w:pPr>
    <w:rPr>
      <w:rFonts w:ascii="Times New Roman" w:eastAsiaTheme="minorHAnsi" w:hAnsi="Times New Roman" w:cs="Times New Roman"/>
      <w:sz w:val="20"/>
      <w:szCs w:val="24"/>
      <w:lang w:eastAsia="en-US"/>
    </w:rPr>
  </w:style>
  <w:style w:type="paragraph" w:customStyle="1" w:styleId="16BFB8831960495AAFFF336C41E636E028">
    <w:name w:val="16BFB8831960495AAFFF336C41E636E028"/>
    <w:rsid w:val="004C214F"/>
    <w:pPr>
      <w:spacing w:after="120"/>
      <w:jc w:val="both"/>
    </w:pPr>
    <w:rPr>
      <w:rFonts w:ascii="Times New Roman" w:eastAsiaTheme="minorHAnsi" w:hAnsi="Times New Roman" w:cs="Times New Roman"/>
      <w:sz w:val="20"/>
      <w:szCs w:val="24"/>
      <w:lang w:eastAsia="en-US"/>
    </w:rPr>
  </w:style>
  <w:style w:type="paragraph" w:customStyle="1" w:styleId="0B90D0558DE847ACB7E9C7F2F6EAF8EB28">
    <w:name w:val="0B90D0558DE847ACB7E9C7F2F6EAF8EB28"/>
    <w:rsid w:val="004C214F"/>
    <w:pPr>
      <w:spacing w:after="120"/>
      <w:jc w:val="both"/>
    </w:pPr>
    <w:rPr>
      <w:rFonts w:ascii="Times New Roman" w:eastAsiaTheme="minorHAnsi" w:hAnsi="Times New Roman" w:cs="Times New Roman"/>
      <w:sz w:val="20"/>
      <w:szCs w:val="24"/>
      <w:lang w:eastAsia="en-US"/>
    </w:rPr>
  </w:style>
  <w:style w:type="paragraph" w:customStyle="1" w:styleId="441F37894E7B47E59F74F6A95629AE8E28">
    <w:name w:val="441F37894E7B47E59F74F6A95629AE8E28"/>
    <w:rsid w:val="004C214F"/>
    <w:pPr>
      <w:spacing w:after="120"/>
      <w:jc w:val="both"/>
    </w:pPr>
    <w:rPr>
      <w:rFonts w:ascii="Times New Roman" w:eastAsiaTheme="minorHAnsi" w:hAnsi="Times New Roman" w:cs="Times New Roman"/>
      <w:sz w:val="20"/>
      <w:szCs w:val="24"/>
      <w:lang w:eastAsia="en-US"/>
    </w:rPr>
  </w:style>
  <w:style w:type="paragraph" w:customStyle="1" w:styleId="D4DA9CA0345C4A50B44A16C6C03C3BD428">
    <w:name w:val="D4DA9CA0345C4A50B44A16C6C03C3BD428"/>
    <w:rsid w:val="004C214F"/>
    <w:pPr>
      <w:spacing w:after="120"/>
      <w:jc w:val="both"/>
    </w:pPr>
    <w:rPr>
      <w:rFonts w:ascii="Times New Roman" w:eastAsiaTheme="minorHAnsi" w:hAnsi="Times New Roman" w:cs="Times New Roman"/>
      <w:sz w:val="20"/>
      <w:szCs w:val="24"/>
      <w:lang w:eastAsia="en-US"/>
    </w:rPr>
  </w:style>
  <w:style w:type="paragraph" w:customStyle="1" w:styleId="F1DF0D1B3F8D45E08064C0A6B10EB92A28">
    <w:name w:val="F1DF0D1B3F8D45E08064C0A6B10EB92A28"/>
    <w:rsid w:val="004C214F"/>
    <w:pPr>
      <w:spacing w:after="120"/>
      <w:jc w:val="both"/>
    </w:pPr>
    <w:rPr>
      <w:rFonts w:ascii="Times New Roman" w:eastAsiaTheme="minorHAnsi" w:hAnsi="Times New Roman" w:cs="Times New Roman"/>
      <w:sz w:val="20"/>
      <w:szCs w:val="24"/>
      <w:lang w:eastAsia="en-US"/>
    </w:rPr>
  </w:style>
  <w:style w:type="paragraph" w:customStyle="1" w:styleId="8937A905A7974E3C956C6A965F6AFBC328">
    <w:name w:val="8937A905A7974E3C956C6A965F6AFBC328"/>
    <w:rsid w:val="004C214F"/>
    <w:pPr>
      <w:spacing w:after="120"/>
      <w:jc w:val="both"/>
    </w:pPr>
    <w:rPr>
      <w:rFonts w:ascii="Times New Roman" w:eastAsiaTheme="minorHAnsi" w:hAnsi="Times New Roman" w:cs="Times New Roman"/>
      <w:sz w:val="20"/>
      <w:szCs w:val="24"/>
      <w:lang w:eastAsia="en-US"/>
    </w:rPr>
  </w:style>
  <w:style w:type="paragraph" w:customStyle="1" w:styleId="CB3360158FCB4C3E821E106DAE29477028">
    <w:name w:val="CB3360158FCB4C3E821E106DAE29477028"/>
    <w:rsid w:val="004C214F"/>
    <w:pPr>
      <w:spacing w:after="120"/>
      <w:jc w:val="both"/>
    </w:pPr>
    <w:rPr>
      <w:rFonts w:ascii="Times New Roman" w:eastAsiaTheme="minorHAnsi" w:hAnsi="Times New Roman" w:cs="Times New Roman"/>
      <w:sz w:val="20"/>
      <w:szCs w:val="24"/>
      <w:lang w:eastAsia="en-US"/>
    </w:rPr>
  </w:style>
  <w:style w:type="paragraph" w:customStyle="1" w:styleId="8F298066A9964862A40B04B3158C1ABA27">
    <w:name w:val="8F298066A9964862A40B04B3158C1ABA27"/>
    <w:rsid w:val="004C214F"/>
    <w:pPr>
      <w:spacing w:after="120"/>
      <w:jc w:val="both"/>
    </w:pPr>
    <w:rPr>
      <w:rFonts w:ascii="Times New Roman" w:eastAsiaTheme="minorHAnsi" w:hAnsi="Times New Roman" w:cs="Times New Roman"/>
      <w:sz w:val="20"/>
      <w:szCs w:val="24"/>
      <w:lang w:eastAsia="en-US"/>
    </w:rPr>
  </w:style>
  <w:style w:type="paragraph" w:customStyle="1" w:styleId="6D313D1E7F764739B48AFDE75A5A49EC26">
    <w:name w:val="6D313D1E7F764739B48AFDE75A5A49EC26"/>
    <w:rsid w:val="004C214F"/>
    <w:pPr>
      <w:spacing w:after="120"/>
      <w:jc w:val="both"/>
    </w:pPr>
    <w:rPr>
      <w:rFonts w:ascii="Times New Roman" w:eastAsiaTheme="minorHAnsi" w:hAnsi="Times New Roman" w:cs="Times New Roman"/>
      <w:sz w:val="20"/>
      <w:szCs w:val="24"/>
      <w:lang w:eastAsia="en-US"/>
    </w:rPr>
  </w:style>
  <w:style w:type="paragraph" w:customStyle="1" w:styleId="5D03356C518B454FBDA30DDA89F0F68D27">
    <w:name w:val="5D03356C518B454FBDA30DDA89F0F68D27"/>
    <w:rsid w:val="004C214F"/>
    <w:pPr>
      <w:spacing w:after="120"/>
      <w:jc w:val="both"/>
    </w:pPr>
    <w:rPr>
      <w:rFonts w:ascii="Times New Roman" w:eastAsiaTheme="minorHAnsi" w:hAnsi="Times New Roman" w:cs="Times New Roman"/>
      <w:sz w:val="20"/>
      <w:szCs w:val="24"/>
      <w:lang w:eastAsia="en-US"/>
    </w:rPr>
  </w:style>
  <w:style w:type="paragraph" w:customStyle="1" w:styleId="5AA7CA78C87E4E9998ECB981DEF010EF25">
    <w:name w:val="5AA7CA78C87E4E9998ECB981DEF010EF2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4">
    <w:name w:val="4BB5116B302B4E319717D70D0B82DA9A2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3">
    <w:name w:val="25726DE1ADDF44DCB62910ADAC36E3DD23"/>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1">
    <w:name w:val="3F6DD74B6C8E489599782A68EBE259AA2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1">
    <w:name w:val="1A7977792B1749F394B63CDBEBD1A9002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1">
    <w:name w:val="EAFE9199F36D4E98897E0F53A113C5DB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1">
    <w:name w:val="02E9F01EE8C64AA0BC615058613D304B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1">
    <w:name w:val="7EA7AD98B15D4C2BB7F92A638BE8A9BB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1">
    <w:name w:val="B4E876DBAEBD4B3D8308C9EF2FCBE1CE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5">
    <w:name w:val="7ECD433734D14900A692B38D13DD833315"/>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5">
    <w:name w:val="6D86BB8AEC8D4E95A461CE40C0E55A8315"/>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1">
    <w:name w:val="6685302B41AF49859D98471B076290BB1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9">
    <w:name w:val="B71317B30B64469982D9F2E7C20955679"/>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34">
    <w:name w:val="CE3B6438DD3C44959A444233ECEA320D34"/>
    <w:rsid w:val="004C214F"/>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8">
    <w:name w:val="E60B796B0F624D96AA3CD11F4B06D86D28"/>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8">
    <w:name w:val="CCBF96077D3A4D47B164B546AC83558C28"/>
    <w:rsid w:val="004C214F"/>
    <w:pPr>
      <w:spacing w:after="120"/>
      <w:jc w:val="both"/>
    </w:pPr>
    <w:rPr>
      <w:rFonts w:ascii="Times New Roman" w:eastAsiaTheme="minorHAnsi" w:hAnsi="Times New Roman" w:cs="Times New Roman"/>
      <w:sz w:val="20"/>
      <w:szCs w:val="24"/>
      <w:lang w:eastAsia="en-US"/>
    </w:rPr>
  </w:style>
  <w:style w:type="paragraph" w:customStyle="1" w:styleId="CF6BD9D2DD1A4C32956C1B72C1D6CB8E28">
    <w:name w:val="CF6BD9D2DD1A4C32956C1B72C1D6CB8E28"/>
    <w:rsid w:val="004C214F"/>
    <w:pPr>
      <w:spacing w:after="120"/>
      <w:jc w:val="both"/>
    </w:pPr>
    <w:rPr>
      <w:rFonts w:ascii="Times New Roman" w:eastAsiaTheme="minorHAnsi" w:hAnsi="Times New Roman" w:cs="Times New Roman"/>
      <w:sz w:val="20"/>
      <w:szCs w:val="24"/>
      <w:lang w:eastAsia="en-US"/>
    </w:rPr>
  </w:style>
  <w:style w:type="paragraph" w:customStyle="1" w:styleId="3A1F83ECA6EF473F9FA464F2FB7B3DA129">
    <w:name w:val="3A1F83ECA6EF473F9FA464F2FB7B3DA129"/>
    <w:rsid w:val="004C214F"/>
    <w:pPr>
      <w:spacing w:after="120"/>
      <w:jc w:val="both"/>
    </w:pPr>
    <w:rPr>
      <w:rFonts w:ascii="Times New Roman" w:eastAsiaTheme="minorHAnsi" w:hAnsi="Times New Roman" w:cs="Times New Roman"/>
      <w:sz w:val="20"/>
      <w:szCs w:val="24"/>
      <w:lang w:eastAsia="en-US"/>
    </w:rPr>
  </w:style>
  <w:style w:type="paragraph" w:customStyle="1" w:styleId="50AC46D818B24CDF82A174AF30C5656729">
    <w:name w:val="50AC46D818B24CDF82A174AF30C5656729"/>
    <w:rsid w:val="004C214F"/>
    <w:pPr>
      <w:spacing w:after="120"/>
      <w:jc w:val="both"/>
    </w:pPr>
    <w:rPr>
      <w:rFonts w:ascii="Times New Roman" w:eastAsiaTheme="minorHAnsi" w:hAnsi="Times New Roman" w:cs="Times New Roman"/>
      <w:sz w:val="20"/>
      <w:szCs w:val="24"/>
      <w:lang w:eastAsia="en-US"/>
    </w:rPr>
  </w:style>
  <w:style w:type="paragraph" w:customStyle="1" w:styleId="0456EE9A74B844FDB75B1E25E863F89229">
    <w:name w:val="0456EE9A74B844FDB75B1E25E863F89229"/>
    <w:rsid w:val="004C214F"/>
    <w:pPr>
      <w:spacing w:after="120"/>
      <w:jc w:val="both"/>
    </w:pPr>
    <w:rPr>
      <w:rFonts w:ascii="Times New Roman" w:eastAsiaTheme="minorHAnsi" w:hAnsi="Times New Roman" w:cs="Times New Roman"/>
      <w:sz w:val="20"/>
      <w:szCs w:val="24"/>
      <w:lang w:eastAsia="en-US"/>
    </w:rPr>
  </w:style>
  <w:style w:type="paragraph" w:customStyle="1" w:styleId="16BFB8831960495AAFFF336C41E636E029">
    <w:name w:val="16BFB8831960495AAFFF336C41E636E029"/>
    <w:rsid w:val="004C214F"/>
    <w:pPr>
      <w:spacing w:after="120"/>
      <w:jc w:val="both"/>
    </w:pPr>
    <w:rPr>
      <w:rFonts w:ascii="Times New Roman" w:eastAsiaTheme="minorHAnsi" w:hAnsi="Times New Roman" w:cs="Times New Roman"/>
      <w:sz w:val="20"/>
      <w:szCs w:val="24"/>
      <w:lang w:eastAsia="en-US"/>
    </w:rPr>
  </w:style>
  <w:style w:type="paragraph" w:customStyle="1" w:styleId="0B90D0558DE847ACB7E9C7F2F6EAF8EB29">
    <w:name w:val="0B90D0558DE847ACB7E9C7F2F6EAF8EB29"/>
    <w:rsid w:val="004C214F"/>
    <w:pPr>
      <w:spacing w:after="120"/>
      <w:jc w:val="both"/>
    </w:pPr>
    <w:rPr>
      <w:rFonts w:ascii="Times New Roman" w:eastAsiaTheme="minorHAnsi" w:hAnsi="Times New Roman" w:cs="Times New Roman"/>
      <w:sz w:val="20"/>
      <w:szCs w:val="24"/>
      <w:lang w:eastAsia="en-US"/>
    </w:rPr>
  </w:style>
  <w:style w:type="paragraph" w:customStyle="1" w:styleId="441F37894E7B47E59F74F6A95629AE8E29">
    <w:name w:val="441F37894E7B47E59F74F6A95629AE8E29"/>
    <w:rsid w:val="004C214F"/>
    <w:pPr>
      <w:spacing w:after="120"/>
      <w:jc w:val="both"/>
    </w:pPr>
    <w:rPr>
      <w:rFonts w:ascii="Times New Roman" w:eastAsiaTheme="minorHAnsi" w:hAnsi="Times New Roman" w:cs="Times New Roman"/>
      <w:sz w:val="20"/>
      <w:szCs w:val="24"/>
      <w:lang w:eastAsia="en-US"/>
    </w:rPr>
  </w:style>
  <w:style w:type="paragraph" w:customStyle="1" w:styleId="D4DA9CA0345C4A50B44A16C6C03C3BD429">
    <w:name w:val="D4DA9CA0345C4A50B44A16C6C03C3BD429"/>
    <w:rsid w:val="004C214F"/>
    <w:pPr>
      <w:spacing w:after="120"/>
      <w:jc w:val="both"/>
    </w:pPr>
    <w:rPr>
      <w:rFonts w:ascii="Times New Roman" w:eastAsiaTheme="minorHAnsi" w:hAnsi="Times New Roman" w:cs="Times New Roman"/>
      <w:sz w:val="20"/>
      <w:szCs w:val="24"/>
      <w:lang w:eastAsia="en-US"/>
    </w:rPr>
  </w:style>
  <w:style w:type="paragraph" w:customStyle="1" w:styleId="F1DF0D1B3F8D45E08064C0A6B10EB92A29">
    <w:name w:val="F1DF0D1B3F8D45E08064C0A6B10EB92A29"/>
    <w:rsid w:val="004C214F"/>
    <w:pPr>
      <w:spacing w:after="120"/>
      <w:jc w:val="both"/>
    </w:pPr>
    <w:rPr>
      <w:rFonts w:ascii="Times New Roman" w:eastAsiaTheme="minorHAnsi" w:hAnsi="Times New Roman" w:cs="Times New Roman"/>
      <w:sz w:val="20"/>
      <w:szCs w:val="24"/>
      <w:lang w:eastAsia="en-US"/>
    </w:rPr>
  </w:style>
  <w:style w:type="paragraph" w:customStyle="1" w:styleId="8937A905A7974E3C956C6A965F6AFBC329">
    <w:name w:val="8937A905A7974E3C956C6A965F6AFBC329"/>
    <w:rsid w:val="004C214F"/>
    <w:pPr>
      <w:spacing w:after="120"/>
      <w:jc w:val="both"/>
    </w:pPr>
    <w:rPr>
      <w:rFonts w:ascii="Times New Roman" w:eastAsiaTheme="minorHAnsi" w:hAnsi="Times New Roman" w:cs="Times New Roman"/>
      <w:sz w:val="20"/>
      <w:szCs w:val="24"/>
      <w:lang w:eastAsia="en-US"/>
    </w:rPr>
  </w:style>
  <w:style w:type="paragraph" w:customStyle="1" w:styleId="CB3360158FCB4C3E821E106DAE29477029">
    <w:name w:val="CB3360158FCB4C3E821E106DAE29477029"/>
    <w:rsid w:val="004C214F"/>
    <w:pPr>
      <w:spacing w:after="120"/>
      <w:jc w:val="both"/>
    </w:pPr>
    <w:rPr>
      <w:rFonts w:ascii="Times New Roman" w:eastAsiaTheme="minorHAnsi" w:hAnsi="Times New Roman" w:cs="Times New Roman"/>
      <w:sz w:val="20"/>
      <w:szCs w:val="24"/>
      <w:lang w:eastAsia="en-US"/>
    </w:rPr>
  </w:style>
  <w:style w:type="paragraph" w:customStyle="1" w:styleId="8F298066A9964862A40B04B3158C1ABA28">
    <w:name w:val="8F298066A9964862A40B04B3158C1ABA28"/>
    <w:rsid w:val="004C214F"/>
    <w:pPr>
      <w:spacing w:after="120"/>
      <w:jc w:val="both"/>
    </w:pPr>
    <w:rPr>
      <w:rFonts w:ascii="Times New Roman" w:eastAsiaTheme="minorHAnsi" w:hAnsi="Times New Roman" w:cs="Times New Roman"/>
      <w:sz w:val="20"/>
      <w:szCs w:val="24"/>
      <w:lang w:eastAsia="en-US"/>
    </w:rPr>
  </w:style>
  <w:style w:type="paragraph" w:customStyle="1" w:styleId="6D313D1E7F764739B48AFDE75A5A49EC27">
    <w:name w:val="6D313D1E7F764739B48AFDE75A5A49EC27"/>
    <w:rsid w:val="004C214F"/>
    <w:pPr>
      <w:spacing w:after="120"/>
      <w:jc w:val="both"/>
    </w:pPr>
    <w:rPr>
      <w:rFonts w:ascii="Times New Roman" w:eastAsiaTheme="minorHAnsi" w:hAnsi="Times New Roman" w:cs="Times New Roman"/>
      <w:sz w:val="20"/>
      <w:szCs w:val="24"/>
      <w:lang w:eastAsia="en-US"/>
    </w:rPr>
  </w:style>
  <w:style w:type="paragraph" w:customStyle="1" w:styleId="5D03356C518B454FBDA30DDA89F0F68D28">
    <w:name w:val="5D03356C518B454FBDA30DDA89F0F68D28"/>
    <w:rsid w:val="004C214F"/>
    <w:pPr>
      <w:spacing w:after="120"/>
      <w:jc w:val="both"/>
    </w:pPr>
    <w:rPr>
      <w:rFonts w:ascii="Times New Roman" w:eastAsiaTheme="minorHAnsi" w:hAnsi="Times New Roman" w:cs="Times New Roman"/>
      <w:sz w:val="20"/>
      <w:szCs w:val="24"/>
      <w:lang w:eastAsia="en-US"/>
    </w:rPr>
  </w:style>
  <w:style w:type="paragraph" w:customStyle="1" w:styleId="5AA7CA78C87E4E9998ECB981DEF010EF26">
    <w:name w:val="5AA7CA78C87E4E9998ECB981DEF010EF2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5">
    <w:name w:val="4BB5116B302B4E319717D70D0B82DA9A2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4">
    <w:name w:val="25726DE1ADDF44DCB62910ADAC36E3DD24"/>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2">
    <w:name w:val="3F6DD74B6C8E489599782A68EBE259AA2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2">
    <w:name w:val="1A7977792B1749F394B63CDBEBD1A9002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2">
    <w:name w:val="EAFE9199F36D4E98897E0F53A113C5DB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2">
    <w:name w:val="02E9F01EE8C64AA0BC615058613D304B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2">
    <w:name w:val="7EA7AD98B15D4C2BB7F92A638BE8A9BB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2">
    <w:name w:val="B4E876DBAEBD4B3D8308C9EF2FCBE1CE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CD433734D14900A692B38D13DD833316">
    <w:name w:val="7ECD433734D14900A692B38D13DD833316"/>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D86BB8AEC8D4E95A461CE40C0E55A8316">
    <w:name w:val="6D86BB8AEC8D4E95A461CE40C0E55A8316"/>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2">
    <w:name w:val="6685302B41AF49859D98471B076290BB1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0">
    <w:name w:val="B71317B30B64469982D9F2E7C209556710"/>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3">
    <w:name w:val="148221E3AFED444997824E9A118F9DEF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7">
    <w:name w:val="E0B23A33082444989B7E1AAA5A98058A7"/>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7">
    <w:name w:val="310778BE47DE4F538F98B8BF7CE076687"/>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6">
    <w:name w:val="B0374DFAE50D429B9D706C232775B528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6">
    <w:name w:val="AE28BB89724142F881FD8270BB81A3836"/>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5">
    <w:name w:val="7C78FF6CF99A42C9B52C24ED549565875"/>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6">
    <w:name w:val="702A2B38034F401280A7A240C97B10806"/>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4">
    <w:name w:val="0D32A23D129D4B59BCF5D842CF1113F54"/>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3">
    <w:name w:val="A5A1C97E64ED4D47BADFF30E17892CE3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3">
    <w:name w:val="11FF759A535D421CBC98D1582C54ABCC3"/>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3">
    <w:name w:val="F0301622798345869A9E0A573BEEB339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3">
    <w:name w:val="CCCCD388375746C783ABEFC974743735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312FB1B314443F8C8D5518D3313E643">
    <w:name w:val="DA312FB1B314443F8C8D5518D3313E64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7DF747E9B794E67A32835FA978D113C3">
    <w:name w:val="27DF747E9B794E67A32835FA978D113C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AE2A8766BD94780B9B6BF5F843D6FB6">
    <w:name w:val="AAE2A8766BD94780B9B6BF5F843D6FB6"/>
    <w:rsid w:val="004C214F"/>
  </w:style>
  <w:style w:type="paragraph" w:customStyle="1" w:styleId="CE3B6438DD3C44959A444233ECEA320D35">
    <w:name w:val="CE3B6438DD3C44959A444233ECEA320D35"/>
    <w:rsid w:val="004C214F"/>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29">
    <w:name w:val="E60B796B0F624D96AA3CD11F4B06D86D29"/>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29">
    <w:name w:val="CCBF96077D3A4D47B164B546AC83558C29"/>
    <w:rsid w:val="004C214F"/>
    <w:pPr>
      <w:spacing w:after="120"/>
      <w:jc w:val="both"/>
    </w:pPr>
    <w:rPr>
      <w:rFonts w:ascii="Times New Roman" w:eastAsiaTheme="minorHAnsi" w:hAnsi="Times New Roman" w:cs="Times New Roman"/>
      <w:sz w:val="20"/>
      <w:szCs w:val="24"/>
      <w:lang w:eastAsia="en-US"/>
    </w:rPr>
  </w:style>
  <w:style w:type="paragraph" w:customStyle="1" w:styleId="CF6BD9D2DD1A4C32956C1B72C1D6CB8E29">
    <w:name w:val="CF6BD9D2DD1A4C32956C1B72C1D6CB8E29"/>
    <w:rsid w:val="004C214F"/>
    <w:pPr>
      <w:spacing w:after="120"/>
      <w:jc w:val="both"/>
    </w:pPr>
    <w:rPr>
      <w:rFonts w:ascii="Times New Roman" w:eastAsiaTheme="minorHAnsi" w:hAnsi="Times New Roman" w:cs="Times New Roman"/>
      <w:sz w:val="20"/>
      <w:szCs w:val="24"/>
      <w:lang w:eastAsia="en-US"/>
    </w:rPr>
  </w:style>
  <w:style w:type="paragraph" w:customStyle="1" w:styleId="3A1F83ECA6EF473F9FA464F2FB7B3DA130">
    <w:name w:val="3A1F83ECA6EF473F9FA464F2FB7B3DA130"/>
    <w:rsid w:val="004C214F"/>
    <w:pPr>
      <w:spacing w:after="120"/>
      <w:jc w:val="both"/>
    </w:pPr>
    <w:rPr>
      <w:rFonts w:ascii="Times New Roman" w:eastAsiaTheme="minorHAnsi" w:hAnsi="Times New Roman" w:cs="Times New Roman"/>
      <w:sz w:val="20"/>
      <w:szCs w:val="24"/>
      <w:lang w:eastAsia="en-US"/>
    </w:rPr>
  </w:style>
  <w:style w:type="paragraph" w:customStyle="1" w:styleId="50AC46D818B24CDF82A174AF30C5656730">
    <w:name w:val="50AC46D818B24CDF82A174AF30C5656730"/>
    <w:rsid w:val="004C214F"/>
    <w:pPr>
      <w:spacing w:after="120"/>
      <w:jc w:val="both"/>
    </w:pPr>
    <w:rPr>
      <w:rFonts w:ascii="Times New Roman" w:eastAsiaTheme="minorHAnsi" w:hAnsi="Times New Roman" w:cs="Times New Roman"/>
      <w:sz w:val="20"/>
      <w:szCs w:val="24"/>
      <w:lang w:eastAsia="en-US"/>
    </w:rPr>
  </w:style>
  <w:style w:type="paragraph" w:customStyle="1" w:styleId="0456EE9A74B844FDB75B1E25E863F89230">
    <w:name w:val="0456EE9A74B844FDB75B1E25E863F89230"/>
    <w:rsid w:val="004C214F"/>
    <w:pPr>
      <w:spacing w:after="120"/>
      <w:jc w:val="both"/>
    </w:pPr>
    <w:rPr>
      <w:rFonts w:ascii="Times New Roman" w:eastAsiaTheme="minorHAnsi" w:hAnsi="Times New Roman" w:cs="Times New Roman"/>
      <w:sz w:val="20"/>
      <w:szCs w:val="24"/>
      <w:lang w:eastAsia="en-US"/>
    </w:rPr>
  </w:style>
  <w:style w:type="paragraph" w:customStyle="1" w:styleId="16BFB8831960495AAFFF336C41E636E030">
    <w:name w:val="16BFB8831960495AAFFF336C41E636E030"/>
    <w:rsid w:val="004C214F"/>
    <w:pPr>
      <w:spacing w:after="120"/>
      <w:jc w:val="both"/>
    </w:pPr>
    <w:rPr>
      <w:rFonts w:ascii="Times New Roman" w:eastAsiaTheme="minorHAnsi" w:hAnsi="Times New Roman" w:cs="Times New Roman"/>
      <w:sz w:val="20"/>
      <w:szCs w:val="24"/>
      <w:lang w:eastAsia="en-US"/>
    </w:rPr>
  </w:style>
  <w:style w:type="paragraph" w:customStyle="1" w:styleId="0B90D0558DE847ACB7E9C7F2F6EAF8EB30">
    <w:name w:val="0B90D0558DE847ACB7E9C7F2F6EAF8EB30"/>
    <w:rsid w:val="004C214F"/>
    <w:pPr>
      <w:spacing w:after="120"/>
      <w:jc w:val="both"/>
    </w:pPr>
    <w:rPr>
      <w:rFonts w:ascii="Times New Roman" w:eastAsiaTheme="minorHAnsi" w:hAnsi="Times New Roman" w:cs="Times New Roman"/>
      <w:sz w:val="20"/>
      <w:szCs w:val="24"/>
      <w:lang w:eastAsia="en-US"/>
    </w:rPr>
  </w:style>
  <w:style w:type="paragraph" w:customStyle="1" w:styleId="441F37894E7B47E59F74F6A95629AE8E30">
    <w:name w:val="441F37894E7B47E59F74F6A95629AE8E30"/>
    <w:rsid w:val="004C214F"/>
    <w:pPr>
      <w:spacing w:after="120"/>
      <w:jc w:val="both"/>
    </w:pPr>
    <w:rPr>
      <w:rFonts w:ascii="Times New Roman" w:eastAsiaTheme="minorHAnsi" w:hAnsi="Times New Roman" w:cs="Times New Roman"/>
      <w:sz w:val="20"/>
      <w:szCs w:val="24"/>
      <w:lang w:eastAsia="en-US"/>
    </w:rPr>
  </w:style>
  <w:style w:type="paragraph" w:customStyle="1" w:styleId="D4DA9CA0345C4A50B44A16C6C03C3BD430">
    <w:name w:val="D4DA9CA0345C4A50B44A16C6C03C3BD430"/>
    <w:rsid w:val="004C214F"/>
    <w:pPr>
      <w:spacing w:after="120"/>
      <w:jc w:val="both"/>
    </w:pPr>
    <w:rPr>
      <w:rFonts w:ascii="Times New Roman" w:eastAsiaTheme="minorHAnsi" w:hAnsi="Times New Roman" w:cs="Times New Roman"/>
      <w:sz w:val="20"/>
      <w:szCs w:val="24"/>
      <w:lang w:eastAsia="en-US"/>
    </w:rPr>
  </w:style>
  <w:style w:type="paragraph" w:customStyle="1" w:styleId="F1DF0D1B3F8D45E08064C0A6B10EB92A30">
    <w:name w:val="F1DF0D1B3F8D45E08064C0A6B10EB92A30"/>
    <w:rsid w:val="004C214F"/>
    <w:pPr>
      <w:spacing w:after="120"/>
      <w:jc w:val="both"/>
    </w:pPr>
    <w:rPr>
      <w:rFonts w:ascii="Times New Roman" w:eastAsiaTheme="minorHAnsi" w:hAnsi="Times New Roman" w:cs="Times New Roman"/>
      <w:sz w:val="20"/>
      <w:szCs w:val="24"/>
      <w:lang w:eastAsia="en-US"/>
    </w:rPr>
  </w:style>
  <w:style w:type="paragraph" w:customStyle="1" w:styleId="8937A905A7974E3C956C6A965F6AFBC330">
    <w:name w:val="8937A905A7974E3C956C6A965F6AFBC330"/>
    <w:rsid w:val="004C214F"/>
    <w:pPr>
      <w:spacing w:after="120"/>
      <w:jc w:val="both"/>
    </w:pPr>
    <w:rPr>
      <w:rFonts w:ascii="Times New Roman" w:eastAsiaTheme="minorHAnsi" w:hAnsi="Times New Roman" w:cs="Times New Roman"/>
      <w:sz w:val="20"/>
      <w:szCs w:val="24"/>
      <w:lang w:eastAsia="en-US"/>
    </w:rPr>
  </w:style>
  <w:style w:type="paragraph" w:customStyle="1" w:styleId="CB3360158FCB4C3E821E106DAE29477030">
    <w:name w:val="CB3360158FCB4C3E821E106DAE29477030"/>
    <w:rsid w:val="004C214F"/>
    <w:pPr>
      <w:spacing w:after="120"/>
      <w:jc w:val="both"/>
    </w:pPr>
    <w:rPr>
      <w:rFonts w:ascii="Times New Roman" w:eastAsiaTheme="minorHAnsi" w:hAnsi="Times New Roman" w:cs="Times New Roman"/>
      <w:sz w:val="20"/>
      <w:szCs w:val="24"/>
      <w:lang w:eastAsia="en-US"/>
    </w:rPr>
  </w:style>
  <w:style w:type="paragraph" w:customStyle="1" w:styleId="8F298066A9964862A40B04B3158C1ABA29">
    <w:name w:val="8F298066A9964862A40B04B3158C1ABA29"/>
    <w:rsid w:val="004C214F"/>
    <w:pPr>
      <w:spacing w:after="120"/>
      <w:jc w:val="both"/>
    </w:pPr>
    <w:rPr>
      <w:rFonts w:ascii="Times New Roman" w:eastAsiaTheme="minorHAnsi" w:hAnsi="Times New Roman" w:cs="Times New Roman"/>
      <w:sz w:val="20"/>
      <w:szCs w:val="24"/>
      <w:lang w:eastAsia="en-US"/>
    </w:rPr>
  </w:style>
  <w:style w:type="paragraph" w:customStyle="1" w:styleId="6D313D1E7F764739B48AFDE75A5A49EC28">
    <w:name w:val="6D313D1E7F764739B48AFDE75A5A49EC28"/>
    <w:rsid w:val="004C214F"/>
    <w:pPr>
      <w:spacing w:after="120"/>
      <w:jc w:val="both"/>
    </w:pPr>
    <w:rPr>
      <w:rFonts w:ascii="Times New Roman" w:eastAsiaTheme="minorHAnsi" w:hAnsi="Times New Roman" w:cs="Times New Roman"/>
      <w:sz w:val="20"/>
      <w:szCs w:val="24"/>
      <w:lang w:eastAsia="en-US"/>
    </w:rPr>
  </w:style>
  <w:style w:type="paragraph" w:customStyle="1" w:styleId="5D03356C518B454FBDA30DDA89F0F68D29">
    <w:name w:val="5D03356C518B454FBDA30DDA89F0F68D29"/>
    <w:rsid w:val="004C214F"/>
    <w:pPr>
      <w:spacing w:after="120"/>
      <w:jc w:val="both"/>
    </w:pPr>
    <w:rPr>
      <w:rFonts w:ascii="Times New Roman" w:eastAsiaTheme="minorHAnsi" w:hAnsi="Times New Roman" w:cs="Times New Roman"/>
      <w:sz w:val="20"/>
      <w:szCs w:val="24"/>
      <w:lang w:eastAsia="en-US"/>
    </w:rPr>
  </w:style>
  <w:style w:type="paragraph" w:customStyle="1" w:styleId="5AA7CA78C87E4E9998ECB981DEF010EF27">
    <w:name w:val="5AA7CA78C87E4E9998ECB981DEF010EF27"/>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6">
    <w:name w:val="4BB5116B302B4E319717D70D0B82DA9A2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5">
    <w:name w:val="25726DE1ADDF44DCB62910ADAC36E3DD25"/>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3">
    <w:name w:val="3F6DD74B6C8E489599782A68EBE259AA2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3">
    <w:name w:val="1A7977792B1749F394B63CDBEBD1A9002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3">
    <w:name w:val="EAFE9199F36D4E98897E0F53A113C5DB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3">
    <w:name w:val="02E9F01EE8C64AA0BC615058613D304B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3">
    <w:name w:val="7EA7AD98B15D4C2BB7F92A638BE8A9BB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3">
    <w:name w:val="B4E876DBAEBD4B3D8308C9EF2FCBE1CE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17">
    <w:name w:val="6D86BB8AEC8D4E95A461CE40C0E55A8317"/>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CE3B6438DD3C44959A444233ECEA320D36">
    <w:name w:val="CE3B6438DD3C44959A444233ECEA320D36"/>
    <w:rsid w:val="004C214F"/>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30">
    <w:name w:val="E60B796B0F624D96AA3CD11F4B06D86D30"/>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0">
    <w:name w:val="CCBF96077D3A4D47B164B546AC83558C30"/>
    <w:rsid w:val="004C214F"/>
    <w:pPr>
      <w:spacing w:after="120"/>
      <w:jc w:val="both"/>
    </w:pPr>
    <w:rPr>
      <w:rFonts w:ascii="Times New Roman" w:eastAsiaTheme="minorHAnsi" w:hAnsi="Times New Roman" w:cs="Times New Roman"/>
      <w:sz w:val="20"/>
      <w:szCs w:val="24"/>
      <w:lang w:eastAsia="en-US"/>
    </w:rPr>
  </w:style>
  <w:style w:type="paragraph" w:customStyle="1" w:styleId="CF6BD9D2DD1A4C32956C1B72C1D6CB8E30">
    <w:name w:val="CF6BD9D2DD1A4C32956C1B72C1D6CB8E30"/>
    <w:rsid w:val="004C214F"/>
    <w:pPr>
      <w:spacing w:after="120"/>
      <w:jc w:val="both"/>
    </w:pPr>
    <w:rPr>
      <w:rFonts w:ascii="Times New Roman" w:eastAsiaTheme="minorHAnsi" w:hAnsi="Times New Roman" w:cs="Times New Roman"/>
      <w:sz w:val="20"/>
      <w:szCs w:val="24"/>
      <w:lang w:eastAsia="en-US"/>
    </w:rPr>
  </w:style>
  <w:style w:type="paragraph" w:customStyle="1" w:styleId="3A1F83ECA6EF473F9FA464F2FB7B3DA131">
    <w:name w:val="3A1F83ECA6EF473F9FA464F2FB7B3DA131"/>
    <w:rsid w:val="004C214F"/>
    <w:pPr>
      <w:spacing w:after="120"/>
      <w:jc w:val="both"/>
    </w:pPr>
    <w:rPr>
      <w:rFonts w:ascii="Times New Roman" w:eastAsiaTheme="minorHAnsi" w:hAnsi="Times New Roman" w:cs="Times New Roman"/>
      <w:sz w:val="20"/>
      <w:szCs w:val="24"/>
      <w:lang w:eastAsia="en-US"/>
    </w:rPr>
  </w:style>
  <w:style w:type="paragraph" w:customStyle="1" w:styleId="50AC46D818B24CDF82A174AF30C5656731">
    <w:name w:val="50AC46D818B24CDF82A174AF30C5656731"/>
    <w:rsid w:val="004C214F"/>
    <w:pPr>
      <w:spacing w:after="120"/>
      <w:jc w:val="both"/>
    </w:pPr>
    <w:rPr>
      <w:rFonts w:ascii="Times New Roman" w:eastAsiaTheme="minorHAnsi" w:hAnsi="Times New Roman" w:cs="Times New Roman"/>
      <w:sz w:val="20"/>
      <w:szCs w:val="24"/>
      <w:lang w:eastAsia="en-US"/>
    </w:rPr>
  </w:style>
  <w:style w:type="paragraph" w:customStyle="1" w:styleId="0456EE9A74B844FDB75B1E25E863F89231">
    <w:name w:val="0456EE9A74B844FDB75B1E25E863F89231"/>
    <w:rsid w:val="004C214F"/>
    <w:pPr>
      <w:spacing w:after="120"/>
      <w:jc w:val="both"/>
    </w:pPr>
    <w:rPr>
      <w:rFonts w:ascii="Times New Roman" w:eastAsiaTheme="minorHAnsi" w:hAnsi="Times New Roman" w:cs="Times New Roman"/>
      <w:sz w:val="20"/>
      <w:szCs w:val="24"/>
      <w:lang w:eastAsia="en-US"/>
    </w:rPr>
  </w:style>
  <w:style w:type="paragraph" w:customStyle="1" w:styleId="16BFB8831960495AAFFF336C41E636E031">
    <w:name w:val="16BFB8831960495AAFFF336C41E636E031"/>
    <w:rsid w:val="004C214F"/>
    <w:pPr>
      <w:spacing w:after="120"/>
      <w:jc w:val="both"/>
    </w:pPr>
    <w:rPr>
      <w:rFonts w:ascii="Times New Roman" w:eastAsiaTheme="minorHAnsi" w:hAnsi="Times New Roman" w:cs="Times New Roman"/>
      <w:sz w:val="20"/>
      <w:szCs w:val="24"/>
      <w:lang w:eastAsia="en-US"/>
    </w:rPr>
  </w:style>
  <w:style w:type="paragraph" w:customStyle="1" w:styleId="0B90D0558DE847ACB7E9C7F2F6EAF8EB31">
    <w:name w:val="0B90D0558DE847ACB7E9C7F2F6EAF8EB31"/>
    <w:rsid w:val="004C214F"/>
    <w:pPr>
      <w:spacing w:after="120"/>
      <w:jc w:val="both"/>
    </w:pPr>
    <w:rPr>
      <w:rFonts w:ascii="Times New Roman" w:eastAsiaTheme="minorHAnsi" w:hAnsi="Times New Roman" w:cs="Times New Roman"/>
      <w:sz w:val="20"/>
      <w:szCs w:val="24"/>
      <w:lang w:eastAsia="en-US"/>
    </w:rPr>
  </w:style>
  <w:style w:type="paragraph" w:customStyle="1" w:styleId="441F37894E7B47E59F74F6A95629AE8E31">
    <w:name w:val="441F37894E7B47E59F74F6A95629AE8E31"/>
    <w:rsid w:val="004C214F"/>
    <w:pPr>
      <w:spacing w:after="120"/>
      <w:jc w:val="both"/>
    </w:pPr>
    <w:rPr>
      <w:rFonts w:ascii="Times New Roman" w:eastAsiaTheme="minorHAnsi" w:hAnsi="Times New Roman" w:cs="Times New Roman"/>
      <w:sz w:val="20"/>
      <w:szCs w:val="24"/>
      <w:lang w:eastAsia="en-US"/>
    </w:rPr>
  </w:style>
  <w:style w:type="paragraph" w:customStyle="1" w:styleId="D4DA9CA0345C4A50B44A16C6C03C3BD431">
    <w:name w:val="D4DA9CA0345C4A50B44A16C6C03C3BD431"/>
    <w:rsid w:val="004C214F"/>
    <w:pPr>
      <w:spacing w:after="120"/>
      <w:jc w:val="both"/>
    </w:pPr>
    <w:rPr>
      <w:rFonts w:ascii="Times New Roman" w:eastAsiaTheme="minorHAnsi" w:hAnsi="Times New Roman" w:cs="Times New Roman"/>
      <w:sz w:val="20"/>
      <w:szCs w:val="24"/>
      <w:lang w:eastAsia="en-US"/>
    </w:rPr>
  </w:style>
  <w:style w:type="paragraph" w:customStyle="1" w:styleId="F1DF0D1B3F8D45E08064C0A6B10EB92A31">
    <w:name w:val="F1DF0D1B3F8D45E08064C0A6B10EB92A31"/>
    <w:rsid w:val="004C214F"/>
    <w:pPr>
      <w:spacing w:after="120"/>
      <w:jc w:val="both"/>
    </w:pPr>
    <w:rPr>
      <w:rFonts w:ascii="Times New Roman" w:eastAsiaTheme="minorHAnsi" w:hAnsi="Times New Roman" w:cs="Times New Roman"/>
      <w:sz w:val="20"/>
      <w:szCs w:val="24"/>
      <w:lang w:eastAsia="en-US"/>
    </w:rPr>
  </w:style>
  <w:style w:type="paragraph" w:customStyle="1" w:styleId="8937A905A7974E3C956C6A965F6AFBC331">
    <w:name w:val="8937A905A7974E3C956C6A965F6AFBC331"/>
    <w:rsid w:val="004C214F"/>
    <w:pPr>
      <w:spacing w:after="120"/>
      <w:jc w:val="both"/>
    </w:pPr>
    <w:rPr>
      <w:rFonts w:ascii="Times New Roman" w:eastAsiaTheme="minorHAnsi" w:hAnsi="Times New Roman" w:cs="Times New Roman"/>
      <w:sz w:val="20"/>
      <w:szCs w:val="24"/>
      <w:lang w:eastAsia="en-US"/>
    </w:rPr>
  </w:style>
  <w:style w:type="paragraph" w:customStyle="1" w:styleId="CB3360158FCB4C3E821E106DAE29477031">
    <w:name w:val="CB3360158FCB4C3E821E106DAE29477031"/>
    <w:rsid w:val="004C214F"/>
    <w:pPr>
      <w:spacing w:after="120"/>
      <w:jc w:val="both"/>
    </w:pPr>
    <w:rPr>
      <w:rFonts w:ascii="Times New Roman" w:eastAsiaTheme="minorHAnsi" w:hAnsi="Times New Roman" w:cs="Times New Roman"/>
      <w:sz w:val="20"/>
      <w:szCs w:val="24"/>
      <w:lang w:eastAsia="en-US"/>
    </w:rPr>
  </w:style>
  <w:style w:type="paragraph" w:customStyle="1" w:styleId="8F298066A9964862A40B04B3158C1ABA30">
    <w:name w:val="8F298066A9964862A40B04B3158C1ABA30"/>
    <w:rsid w:val="004C214F"/>
    <w:pPr>
      <w:spacing w:after="120"/>
      <w:jc w:val="both"/>
    </w:pPr>
    <w:rPr>
      <w:rFonts w:ascii="Times New Roman" w:eastAsiaTheme="minorHAnsi" w:hAnsi="Times New Roman" w:cs="Times New Roman"/>
      <w:sz w:val="20"/>
      <w:szCs w:val="24"/>
      <w:lang w:eastAsia="en-US"/>
    </w:rPr>
  </w:style>
  <w:style w:type="paragraph" w:customStyle="1" w:styleId="6D313D1E7F764739B48AFDE75A5A49EC29">
    <w:name w:val="6D313D1E7F764739B48AFDE75A5A49EC29"/>
    <w:rsid w:val="004C214F"/>
    <w:pPr>
      <w:spacing w:after="120"/>
      <w:jc w:val="both"/>
    </w:pPr>
    <w:rPr>
      <w:rFonts w:ascii="Times New Roman" w:eastAsiaTheme="minorHAnsi" w:hAnsi="Times New Roman" w:cs="Times New Roman"/>
      <w:sz w:val="20"/>
      <w:szCs w:val="24"/>
      <w:lang w:eastAsia="en-US"/>
    </w:rPr>
  </w:style>
  <w:style w:type="paragraph" w:customStyle="1" w:styleId="5D03356C518B454FBDA30DDA89F0F68D30">
    <w:name w:val="5D03356C518B454FBDA30DDA89F0F68D30"/>
    <w:rsid w:val="004C214F"/>
    <w:pPr>
      <w:spacing w:after="120"/>
      <w:jc w:val="both"/>
    </w:pPr>
    <w:rPr>
      <w:rFonts w:ascii="Times New Roman" w:eastAsiaTheme="minorHAnsi" w:hAnsi="Times New Roman" w:cs="Times New Roman"/>
      <w:sz w:val="20"/>
      <w:szCs w:val="24"/>
      <w:lang w:eastAsia="en-US"/>
    </w:rPr>
  </w:style>
  <w:style w:type="paragraph" w:customStyle="1" w:styleId="5AA7CA78C87E4E9998ECB981DEF010EF28">
    <w:name w:val="5AA7CA78C87E4E9998ECB981DEF010EF28"/>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7">
    <w:name w:val="4BB5116B302B4E319717D70D0B82DA9A27"/>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6">
    <w:name w:val="25726DE1ADDF44DCB62910ADAC36E3DD26"/>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4">
    <w:name w:val="3F6DD74B6C8E489599782A68EBE259AA2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4">
    <w:name w:val="1A7977792B1749F394B63CDBEBD1A9002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4">
    <w:name w:val="EAFE9199F36D4E98897E0F53A113C5DB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4">
    <w:name w:val="02E9F01EE8C64AA0BC615058613D304B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4">
    <w:name w:val="7EA7AD98B15D4C2BB7F92A638BE8A9BB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4">
    <w:name w:val="B4E876DBAEBD4B3D8308C9EF2FCBE1CE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18">
    <w:name w:val="6D86BB8AEC8D4E95A461CE40C0E55A8318"/>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1">
    <w:name w:val="AAE2A8766BD94780B9B6BF5F843D6FB61"/>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CE3B6438DD3C44959A444233ECEA320D37">
    <w:name w:val="CE3B6438DD3C44959A444233ECEA320D37"/>
    <w:rsid w:val="004C214F"/>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31">
    <w:name w:val="E60B796B0F624D96AA3CD11F4B06D86D31"/>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1">
    <w:name w:val="CCBF96077D3A4D47B164B546AC83558C31"/>
    <w:rsid w:val="004C214F"/>
    <w:pPr>
      <w:spacing w:after="120"/>
      <w:jc w:val="both"/>
    </w:pPr>
    <w:rPr>
      <w:rFonts w:ascii="Times New Roman" w:eastAsiaTheme="minorHAnsi" w:hAnsi="Times New Roman" w:cs="Times New Roman"/>
      <w:sz w:val="20"/>
      <w:szCs w:val="24"/>
      <w:lang w:eastAsia="en-US"/>
    </w:rPr>
  </w:style>
  <w:style w:type="paragraph" w:customStyle="1" w:styleId="CF6BD9D2DD1A4C32956C1B72C1D6CB8E31">
    <w:name w:val="CF6BD9D2DD1A4C32956C1B72C1D6CB8E31"/>
    <w:rsid w:val="004C214F"/>
    <w:pPr>
      <w:spacing w:after="120"/>
      <w:jc w:val="both"/>
    </w:pPr>
    <w:rPr>
      <w:rFonts w:ascii="Times New Roman" w:eastAsiaTheme="minorHAnsi" w:hAnsi="Times New Roman" w:cs="Times New Roman"/>
      <w:sz w:val="20"/>
      <w:szCs w:val="24"/>
      <w:lang w:eastAsia="en-US"/>
    </w:rPr>
  </w:style>
  <w:style w:type="paragraph" w:customStyle="1" w:styleId="3A1F83ECA6EF473F9FA464F2FB7B3DA132">
    <w:name w:val="3A1F83ECA6EF473F9FA464F2FB7B3DA132"/>
    <w:rsid w:val="004C214F"/>
    <w:pPr>
      <w:spacing w:after="120"/>
      <w:jc w:val="both"/>
    </w:pPr>
    <w:rPr>
      <w:rFonts w:ascii="Times New Roman" w:eastAsiaTheme="minorHAnsi" w:hAnsi="Times New Roman" w:cs="Times New Roman"/>
      <w:sz w:val="20"/>
      <w:szCs w:val="24"/>
      <w:lang w:eastAsia="en-US"/>
    </w:rPr>
  </w:style>
  <w:style w:type="paragraph" w:customStyle="1" w:styleId="50AC46D818B24CDF82A174AF30C5656732">
    <w:name w:val="50AC46D818B24CDF82A174AF30C5656732"/>
    <w:rsid w:val="004C214F"/>
    <w:pPr>
      <w:spacing w:after="120"/>
      <w:jc w:val="both"/>
    </w:pPr>
    <w:rPr>
      <w:rFonts w:ascii="Times New Roman" w:eastAsiaTheme="minorHAnsi" w:hAnsi="Times New Roman" w:cs="Times New Roman"/>
      <w:sz w:val="20"/>
      <w:szCs w:val="24"/>
      <w:lang w:eastAsia="en-US"/>
    </w:rPr>
  </w:style>
  <w:style w:type="paragraph" w:customStyle="1" w:styleId="0456EE9A74B844FDB75B1E25E863F89232">
    <w:name w:val="0456EE9A74B844FDB75B1E25E863F89232"/>
    <w:rsid w:val="004C214F"/>
    <w:pPr>
      <w:spacing w:after="120"/>
      <w:jc w:val="both"/>
    </w:pPr>
    <w:rPr>
      <w:rFonts w:ascii="Times New Roman" w:eastAsiaTheme="minorHAnsi" w:hAnsi="Times New Roman" w:cs="Times New Roman"/>
      <w:sz w:val="20"/>
      <w:szCs w:val="24"/>
      <w:lang w:eastAsia="en-US"/>
    </w:rPr>
  </w:style>
  <w:style w:type="paragraph" w:customStyle="1" w:styleId="16BFB8831960495AAFFF336C41E636E032">
    <w:name w:val="16BFB8831960495AAFFF336C41E636E032"/>
    <w:rsid w:val="004C214F"/>
    <w:pPr>
      <w:spacing w:after="120"/>
      <w:jc w:val="both"/>
    </w:pPr>
    <w:rPr>
      <w:rFonts w:ascii="Times New Roman" w:eastAsiaTheme="minorHAnsi" w:hAnsi="Times New Roman" w:cs="Times New Roman"/>
      <w:sz w:val="20"/>
      <w:szCs w:val="24"/>
      <w:lang w:eastAsia="en-US"/>
    </w:rPr>
  </w:style>
  <w:style w:type="paragraph" w:customStyle="1" w:styleId="0B90D0558DE847ACB7E9C7F2F6EAF8EB32">
    <w:name w:val="0B90D0558DE847ACB7E9C7F2F6EAF8EB32"/>
    <w:rsid w:val="004C214F"/>
    <w:pPr>
      <w:spacing w:after="120"/>
      <w:jc w:val="both"/>
    </w:pPr>
    <w:rPr>
      <w:rFonts w:ascii="Times New Roman" w:eastAsiaTheme="minorHAnsi" w:hAnsi="Times New Roman" w:cs="Times New Roman"/>
      <w:sz w:val="20"/>
      <w:szCs w:val="24"/>
      <w:lang w:eastAsia="en-US"/>
    </w:rPr>
  </w:style>
  <w:style w:type="paragraph" w:customStyle="1" w:styleId="441F37894E7B47E59F74F6A95629AE8E32">
    <w:name w:val="441F37894E7B47E59F74F6A95629AE8E32"/>
    <w:rsid w:val="004C214F"/>
    <w:pPr>
      <w:spacing w:after="120"/>
      <w:jc w:val="both"/>
    </w:pPr>
    <w:rPr>
      <w:rFonts w:ascii="Times New Roman" w:eastAsiaTheme="minorHAnsi" w:hAnsi="Times New Roman" w:cs="Times New Roman"/>
      <w:sz w:val="20"/>
      <w:szCs w:val="24"/>
      <w:lang w:eastAsia="en-US"/>
    </w:rPr>
  </w:style>
  <w:style w:type="paragraph" w:customStyle="1" w:styleId="D4DA9CA0345C4A50B44A16C6C03C3BD432">
    <w:name w:val="D4DA9CA0345C4A50B44A16C6C03C3BD432"/>
    <w:rsid w:val="004C214F"/>
    <w:pPr>
      <w:spacing w:after="120"/>
      <w:jc w:val="both"/>
    </w:pPr>
    <w:rPr>
      <w:rFonts w:ascii="Times New Roman" w:eastAsiaTheme="minorHAnsi" w:hAnsi="Times New Roman" w:cs="Times New Roman"/>
      <w:sz w:val="20"/>
      <w:szCs w:val="24"/>
      <w:lang w:eastAsia="en-US"/>
    </w:rPr>
  </w:style>
  <w:style w:type="paragraph" w:customStyle="1" w:styleId="F1DF0D1B3F8D45E08064C0A6B10EB92A32">
    <w:name w:val="F1DF0D1B3F8D45E08064C0A6B10EB92A32"/>
    <w:rsid w:val="004C214F"/>
    <w:pPr>
      <w:spacing w:after="120"/>
      <w:jc w:val="both"/>
    </w:pPr>
    <w:rPr>
      <w:rFonts w:ascii="Times New Roman" w:eastAsiaTheme="minorHAnsi" w:hAnsi="Times New Roman" w:cs="Times New Roman"/>
      <w:sz w:val="20"/>
      <w:szCs w:val="24"/>
      <w:lang w:eastAsia="en-US"/>
    </w:rPr>
  </w:style>
  <w:style w:type="paragraph" w:customStyle="1" w:styleId="8937A905A7974E3C956C6A965F6AFBC332">
    <w:name w:val="8937A905A7974E3C956C6A965F6AFBC332"/>
    <w:rsid w:val="004C214F"/>
    <w:pPr>
      <w:spacing w:after="120"/>
      <w:jc w:val="both"/>
    </w:pPr>
    <w:rPr>
      <w:rFonts w:ascii="Times New Roman" w:eastAsiaTheme="minorHAnsi" w:hAnsi="Times New Roman" w:cs="Times New Roman"/>
      <w:sz w:val="20"/>
      <w:szCs w:val="24"/>
      <w:lang w:eastAsia="en-US"/>
    </w:rPr>
  </w:style>
  <w:style w:type="paragraph" w:customStyle="1" w:styleId="CB3360158FCB4C3E821E106DAE29477032">
    <w:name w:val="CB3360158FCB4C3E821E106DAE29477032"/>
    <w:rsid w:val="004C214F"/>
    <w:pPr>
      <w:spacing w:after="120"/>
      <w:jc w:val="both"/>
    </w:pPr>
    <w:rPr>
      <w:rFonts w:ascii="Times New Roman" w:eastAsiaTheme="minorHAnsi" w:hAnsi="Times New Roman" w:cs="Times New Roman"/>
      <w:sz w:val="20"/>
      <w:szCs w:val="24"/>
      <w:lang w:eastAsia="en-US"/>
    </w:rPr>
  </w:style>
  <w:style w:type="paragraph" w:customStyle="1" w:styleId="8F298066A9964862A40B04B3158C1ABA31">
    <w:name w:val="8F298066A9964862A40B04B3158C1ABA31"/>
    <w:rsid w:val="004C214F"/>
    <w:pPr>
      <w:spacing w:after="120"/>
      <w:jc w:val="both"/>
    </w:pPr>
    <w:rPr>
      <w:rFonts w:ascii="Times New Roman" w:eastAsiaTheme="minorHAnsi" w:hAnsi="Times New Roman" w:cs="Times New Roman"/>
      <w:sz w:val="20"/>
      <w:szCs w:val="24"/>
      <w:lang w:eastAsia="en-US"/>
    </w:rPr>
  </w:style>
  <w:style w:type="paragraph" w:customStyle="1" w:styleId="6D313D1E7F764739B48AFDE75A5A49EC30">
    <w:name w:val="6D313D1E7F764739B48AFDE75A5A49EC30"/>
    <w:rsid w:val="004C214F"/>
    <w:pPr>
      <w:spacing w:after="120"/>
      <w:jc w:val="both"/>
    </w:pPr>
    <w:rPr>
      <w:rFonts w:ascii="Times New Roman" w:eastAsiaTheme="minorHAnsi" w:hAnsi="Times New Roman" w:cs="Times New Roman"/>
      <w:sz w:val="20"/>
      <w:szCs w:val="24"/>
      <w:lang w:eastAsia="en-US"/>
    </w:rPr>
  </w:style>
  <w:style w:type="paragraph" w:customStyle="1" w:styleId="5D03356C518B454FBDA30DDA89F0F68D31">
    <w:name w:val="5D03356C518B454FBDA30DDA89F0F68D31"/>
    <w:rsid w:val="004C214F"/>
    <w:pPr>
      <w:spacing w:after="120"/>
      <w:jc w:val="both"/>
    </w:pPr>
    <w:rPr>
      <w:rFonts w:ascii="Times New Roman" w:eastAsiaTheme="minorHAnsi" w:hAnsi="Times New Roman" w:cs="Times New Roman"/>
      <w:sz w:val="20"/>
      <w:szCs w:val="24"/>
      <w:lang w:eastAsia="en-US"/>
    </w:rPr>
  </w:style>
  <w:style w:type="paragraph" w:customStyle="1" w:styleId="5AA7CA78C87E4E9998ECB981DEF010EF29">
    <w:name w:val="5AA7CA78C87E4E9998ECB981DEF010EF29"/>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8">
    <w:name w:val="4BB5116B302B4E319717D70D0B82DA9A28"/>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7">
    <w:name w:val="25726DE1ADDF44DCB62910ADAC36E3DD27"/>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5">
    <w:name w:val="3F6DD74B6C8E489599782A68EBE259AA2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5">
    <w:name w:val="1A7977792B1749F394B63CDBEBD1A9002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5">
    <w:name w:val="EAFE9199F36D4E98897E0F53A113C5DB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5">
    <w:name w:val="02E9F01EE8C64AA0BC615058613D304B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5">
    <w:name w:val="7EA7AD98B15D4C2BB7F92A638BE8A9BB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5">
    <w:name w:val="B4E876DBAEBD4B3D8308C9EF2FCBE1CE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19">
    <w:name w:val="6D86BB8AEC8D4E95A461CE40C0E55A8319"/>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2">
    <w:name w:val="AAE2A8766BD94780B9B6BF5F843D6FB62"/>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3">
    <w:name w:val="6685302B41AF49859D98471B076290BB13"/>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1">
    <w:name w:val="B71317B30B64469982D9F2E7C209556711"/>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4">
    <w:name w:val="148221E3AFED444997824E9A118F9DEF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8">
    <w:name w:val="E0B23A33082444989B7E1AAA5A98058A8"/>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8">
    <w:name w:val="310778BE47DE4F538F98B8BF7CE076688"/>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7">
    <w:name w:val="B0374DFAE50D429B9D706C232775B5287"/>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7">
    <w:name w:val="AE28BB89724142F881FD8270BB81A3837"/>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6">
    <w:name w:val="7C78FF6CF99A42C9B52C24ED549565876"/>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7">
    <w:name w:val="702A2B38034F401280A7A240C97B10807"/>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5">
    <w:name w:val="0D32A23D129D4B59BCF5D842CF1113F55"/>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4">
    <w:name w:val="A5A1C97E64ED4D47BADFF30E17892CE3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4">
    <w:name w:val="11FF759A535D421CBC98D1582C54ABCC4"/>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4">
    <w:name w:val="F0301622798345869A9E0A573BEEB339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4">
    <w:name w:val="CCCCD388375746C783ABEFC974743735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312FB1B314443F8C8D5518D3313E644">
    <w:name w:val="DA312FB1B314443F8C8D5518D3313E64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7DF747E9B794E67A32835FA978D113C4">
    <w:name w:val="27DF747E9B794E67A32835FA978D113C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E3B6438DD3C44959A444233ECEA320D38">
    <w:name w:val="CE3B6438DD3C44959A444233ECEA320D38"/>
    <w:rsid w:val="004C214F"/>
    <w:pPr>
      <w:spacing w:after="480" w:line="240" w:lineRule="auto"/>
      <w:jc w:val="center"/>
    </w:pPr>
    <w:rPr>
      <w:rFonts w:ascii="Times New Roman" w:eastAsiaTheme="minorHAnsi" w:hAnsi="Times New Roman" w:cs="Times New Roman"/>
      <w:i/>
      <w:sz w:val="20"/>
      <w:szCs w:val="24"/>
      <w:lang w:eastAsia="en-US"/>
    </w:rPr>
  </w:style>
  <w:style w:type="paragraph" w:customStyle="1" w:styleId="E60B796B0F624D96AA3CD11F4B06D86D32">
    <w:name w:val="E60B796B0F624D96AA3CD11F4B06D86D32"/>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2">
    <w:name w:val="CCBF96077D3A4D47B164B546AC83558C32"/>
    <w:rsid w:val="004C214F"/>
    <w:pPr>
      <w:spacing w:after="120"/>
      <w:jc w:val="both"/>
    </w:pPr>
    <w:rPr>
      <w:rFonts w:ascii="Times New Roman" w:eastAsiaTheme="minorHAnsi" w:hAnsi="Times New Roman" w:cs="Times New Roman"/>
      <w:sz w:val="20"/>
      <w:szCs w:val="24"/>
      <w:lang w:eastAsia="en-US"/>
    </w:rPr>
  </w:style>
  <w:style w:type="paragraph" w:customStyle="1" w:styleId="CF6BD9D2DD1A4C32956C1B72C1D6CB8E32">
    <w:name w:val="CF6BD9D2DD1A4C32956C1B72C1D6CB8E32"/>
    <w:rsid w:val="004C214F"/>
    <w:pPr>
      <w:spacing w:after="120"/>
      <w:jc w:val="both"/>
    </w:pPr>
    <w:rPr>
      <w:rFonts w:ascii="Times New Roman" w:eastAsiaTheme="minorHAnsi" w:hAnsi="Times New Roman" w:cs="Times New Roman"/>
      <w:sz w:val="20"/>
      <w:szCs w:val="24"/>
      <w:lang w:eastAsia="en-US"/>
    </w:rPr>
  </w:style>
  <w:style w:type="paragraph" w:customStyle="1" w:styleId="3A1F83ECA6EF473F9FA464F2FB7B3DA133">
    <w:name w:val="3A1F83ECA6EF473F9FA464F2FB7B3DA133"/>
    <w:rsid w:val="004C214F"/>
    <w:pPr>
      <w:spacing w:after="120"/>
      <w:jc w:val="both"/>
    </w:pPr>
    <w:rPr>
      <w:rFonts w:ascii="Times New Roman" w:eastAsiaTheme="minorHAnsi" w:hAnsi="Times New Roman" w:cs="Times New Roman"/>
      <w:sz w:val="20"/>
      <w:szCs w:val="24"/>
      <w:lang w:eastAsia="en-US"/>
    </w:rPr>
  </w:style>
  <w:style w:type="paragraph" w:customStyle="1" w:styleId="50AC46D818B24CDF82A174AF30C5656733">
    <w:name w:val="50AC46D818B24CDF82A174AF30C5656733"/>
    <w:rsid w:val="004C214F"/>
    <w:pPr>
      <w:spacing w:after="120"/>
      <w:jc w:val="both"/>
    </w:pPr>
    <w:rPr>
      <w:rFonts w:ascii="Times New Roman" w:eastAsiaTheme="minorHAnsi" w:hAnsi="Times New Roman" w:cs="Times New Roman"/>
      <w:sz w:val="20"/>
      <w:szCs w:val="24"/>
      <w:lang w:eastAsia="en-US"/>
    </w:rPr>
  </w:style>
  <w:style w:type="paragraph" w:customStyle="1" w:styleId="0456EE9A74B844FDB75B1E25E863F89233">
    <w:name w:val="0456EE9A74B844FDB75B1E25E863F89233"/>
    <w:rsid w:val="004C214F"/>
    <w:pPr>
      <w:spacing w:after="120"/>
      <w:jc w:val="both"/>
    </w:pPr>
    <w:rPr>
      <w:rFonts w:ascii="Times New Roman" w:eastAsiaTheme="minorHAnsi" w:hAnsi="Times New Roman" w:cs="Times New Roman"/>
      <w:sz w:val="20"/>
      <w:szCs w:val="24"/>
      <w:lang w:eastAsia="en-US"/>
    </w:rPr>
  </w:style>
  <w:style w:type="paragraph" w:customStyle="1" w:styleId="16BFB8831960495AAFFF336C41E636E033">
    <w:name w:val="16BFB8831960495AAFFF336C41E636E033"/>
    <w:rsid w:val="004C214F"/>
    <w:pPr>
      <w:spacing w:after="120"/>
      <w:jc w:val="both"/>
    </w:pPr>
    <w:rPr>
      <w:rFonts w:ascii="Times New Roman" w:eastAsiaTheme="minorHAnsi" w:hAnsi="Times New Roman" w:cs="Times New Roman"/>
      <w:sz w:val="20"/>
      <w:szCs w:val="24"/>
      <w:lang w:eastAsia="en-US"/>
    </w:rPr>
  </w:style>
  <w:style w:type="paragraph" w:customStyle="1" w:styleId="0B90D0558DE847ACB7E9C7F2F6EAF8EB33">
    <w:name w:val="0B90D0558DE847ACB7E9C7F2F6EAF8EB33"/>
    <w:rsid w:val="004C214F"/>
    <w:pPr>
      <w:spacing w:after="120"/>
      <w:jc w:val="both"/>
    </w:pPr>
    <w:rPr>
      <w:rFonts w:ascii="Times New Roman" w:eastAsiaTheme="minorHAnsi" w:hAnsi="Times New Roman" w:cs="Times New Roman"/>
      <w:sz w:val="20"/>
      <w:szCs w:val="24"/>
      <w:lang w:eastAsia="en-US"/>
    </w:rPr>
  </w:style>
  <w:style w:type="paragraph" w:customStyle="1" w:styleId="441F37894E7B47E59F74F6A95629AE8E33">
    <w:name w:val="441F37894E7B47E59F74F6A95629AE8E33"/>
    <w:rsid w:val="004C214F"/>
    <w:pPr>
      <w:spacing w:after="120"/>
      <w:jc w:val="both"/>
    </w:pPr>
    <w:rPr>
      <w:rFonts w:ascii="Times New Roman" w:eastAsiaTheme="minorHAnsi" w:hAnsi="Times New Roman" w:cs="Times New Roman"/>
      <w:sz w:val="20"/>
      <w:szCs w:val="24"/>
      <w:lang w:eastAsia="en-US"/>
    </w:rPr>
  </w:style>
  <w:style w:type="paragraph" w:customStyle="1" w:styleId="D4DA9CA0345C4A50B44A16C6C03C3BD433">
    <w:name w:val="D4DA9CA0345C4A50B44A16C6C03C3BD433"/>
    <w:rsid w:val="004C214F"/>
    <w:pPr>
      <w:spacing w:after="120"/>
      <w:jc w:val="both"/>
    </w:pPr>
    <w:rPr>
      <w:rFonts w:ascii="Times New Roman" w:eastAsiaTheme="minorHAnsi" w:hAnsi="Times New Roman" w:cs="Times New Roman"/>
      <w:sz w:val="20"/>
      <w:szCs w:val="24"/>
      <w:lang w:eastAsia="en-US"/>
    </w:rPr>
  </w:style>
  <w:style w:type="paragraph" w:customStyle="1" w:styleId="F1DF0D1B3F8D45E08064C0A6B10EB92A33">
    <w:name w:val="F1DF0D1B3F8D45E08064C0A6B10EB92A33"/>
    <w:rsid w:val="004C214F"/>
    <w:pPr>
      <w:spacing w:after="120"/>
      <w:jc w:val="both"/>
    </w:pPr>
    <w:rPr>
      <w:rFonts w:ascii="Times New Roman" w:eastAsiaTheme="minorHAnsi" w:hAnsi="Times New Roman" w:cs="Times New Roman"/>
      <w:sz w:val="20"/>
      <w:szCs w:val="24"/>
      <w:lang w:eastAsia="en-US"/>
    </w:rPr>
  </w:style>
  <w:style w:type="paragraph" w:customStyle="1" w:styleId="8937A905A7974E3C956C6A965F6AFBC333">
    <w:name w:val="8937A905A7974E3C956C6A965F6AFBC333"/>
    <w:rsid w:val="004C214F"/>
    <w:pPr>
      <w:spacing w:after="120"/>
      <w:jc w:val="both"/>
    </w:pPr>
    <w:rPr>
      <w:rFonts w:ascii="Times New Roman" w:eastAsiaTheme="minorHAnsi" w:hAnsi="Times New Roman" w:cs="Times New Roman"/>
      <w:sz w:val="20"/>
      <w:szCs w:val="24"/>
      <w:lang w:eastAsia="en-US"/>
    </w:rPr>
  </w:style>
  <w:style w:type="paragraph" w:customStyle="1" w:styleId="CB3360158FCB4C3E821E106DAE29477033">
    <w:name w:val="CB3360158FCB4C3E821E106DAE29477033"/>
    <w:rsid w:val="004C214F"/>
    <w:pPr>
      <w:spacing w:after="120"/>
      <w:jc w:val="both"/>
    </w:pPr>
    <w:rPr>
      <w:rFonts w:ascii="Times New Roman" w:eastAsiaTheme="minorHAnsi" w:hAnsi="Times New Roman" w:cs="Times New Roman"/>
      <w:sz w:val="20"/>
      <w:szCs w:val="24"/>
      <w:lang w:eastAsia="en-US"/>
    </w:rPr>
  </w:style>
  <w:style w:type="paragraph" w:customStyle="1" w:styleId="8F298066A9964862A40B04B3158C1ABA32">
    <w:name w:val="8F298066A9964862A40B04B3158C1ABA32"/>
    <w:rsid w:val="004C214F"/>
    <w:pPr>
      <w:spacing w:after="120"/>
      <w:jc w:val="both"/>
    </w:pPr>
    <w:rPr>
      <w:rFonts w:ascii="Times New Roman" w:eastAsiaTheme="minorHAnsi" w:hAnsi="Times New Roman" w:cs="Times New Roman"/>
      <w:sz w:val="20"/>
      <w:szCs w:val="24"/>
      <w:lang w:eastAsia="en-US"/>
    </w:rPr>
  </w:style>
  <w:style w:type="paragraph" w:customStyle="1" w:styleId="6D313D1E7F764739B48AFDE75A5A49EC31">
    <w:name w:val="6D313D1E7F764739B48AFDE75A5A49EC31"/>
    <w:rsid w:val="004C214F"/>
    <w:pPr>
      <w:spacing w:after="120"/>
      <w:jc w:val="both"/>
    </w:pPr>
    <w:rPr>
      <w:rFonts w:ascii="Times New Roman" w:eastAsiaTheme="minorHAnsi" w:hAnsi="Times New Roman" w:cs="Times New Roman"/>
      <w:sz w:val="20"/>
      <w:szCs w:val="24"/>
      <w:lang w:eastAsia="en-US"/>
    </w:rPr>
  </w:style>
  <w:style w:type="paragraph" w:customStyle="1" w:styleId="5D03356C518B454FBDA30DDA89F0F68D32">
    <w:name w:val="5D03356C518B454FBDA30DDA89F0F68D32"/>
    <w:rsid w:val="004C214F"/>
    <w:pPr>
      <w:spacing w:after="120"/>
      <w:jc w:val="both"/>
    </w:pPr>
    <w:rPr>
      <w:rFonts w:ascii="Times New Roman" w:eastAsiaTheme="minorHAnsi" w:hAnsi="Times New Roman" w:cs="Times New Roman"/>
      <w:sz w:val="20"/>
      <w:szCs w:val="24"/>
      <w:lang w:eastAsia="en-US"/>
    </w:rPr>
  </w:style>
  <w:style w:type="paragraph" w:customStyle="1" w:styleId="5AA7CA78C87E4E9998ECB981DEF010EF30">
    <w:name w:val="5AA7CA78C87E4E9998ECB981DEF010EF30"/>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29">
    <w:name w:val="4BB5116B302B4E319717D70D0B82DA9A29"/>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8">
    <w:name w:val="25726DE1ADDF44DCB62910ADAC36E3DD28"/>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6">
    <w:name w:val="3F6DD74B6C8E489599782A68EBE259AA2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6">
    <w:name w:val="1A7977792B1749F394B63CDBEBD1A9002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6">
    <w:name w:val="EAFE9199F36D4E98897E0F53A113C5DB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6">
    <w:name w:val="02E9F01EE8C64AA0BC615058613D304B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6">
    <w:name w:val="7EA7AD98B15D4C2BB7F92A638BE8A9BB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6">
    <w:name w:val="B4E876DBAEBD4B3D8308C9EF2FCBE1CE6"/>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20">
    <w:name w:val="6D86BB8AEC8D4E95A461CE40C0E55A8320"/>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3">
    <w:name w:val="AAE2A8766BD94780B9B6BF5F843D6FB63"/>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4">
    <w:name w:val="6685302B41AF49859D98471B076290BB14"/>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2">
    <w:name w:val="B71317B30B64469982D9F2E7C209556712"/>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5">
    <w:name w:val="148221E3AFED444997824E9A118F9DEF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9">
    <w:name w:val="E0B23A33082444989B7E1AAA5A98058A9"/>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9">
    <w:name w:val="310778BE47DE4F538F98B8BF7CE076689"/>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8">
    <w:name w:val="B0374DFAE50D429B9D706C232775B5288"/>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8">
    <w:name w:val="AE28BB89724142F881FD8270BB81A3838"/>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7">
    <w:name w:val="7C78FF6CF99A42C9B52C24ED549565877"/>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8">
    <w:name w:val="702A2B38034F401280A7A240C97B10808"/>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6">
    <w:name w:val="0D32A23D129D4B59BCF5D842CF1113F56"/>
    <w:rsid w:val="004C214F"/>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5">
    <w:name w:val="A5A1C97E64ED4D47BADFF30E17892CE3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5">
    <w:name w:val="11FF759A535D421CBC98D1582C54ABCC5"/>
    <w:rsid w:val="004C214F"/>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5">
    <w:name w:val="F0301622798345869A9E0A573BEEB339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5">
    <w:name w:val="CCCCD388375746C783ABEFC974743735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DA312FB1B314443F8C8D5518D3313E645">
    <w:name w:val="DA312FB1B314443F8C8D5518D3313E64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7DF747E9B794E67A32835FA978D113C5">
    <w:name w:val="27DF747E9B794E67A32835FA978D113C5"/>
    <w:rsid w:val="004C214F"/>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60B796B0F624D96AA3CD11F4B06D86D33">
    <w:name w:val="E60B796B0F624D96AA3CD11F4B06D86D33"/>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3">
    <w:name w:val="CCBF96077D3A4D47B164B546AC83558C33"/>
    <w:rsid w:val="00384585"/>
    <w:pPr>
      <w:spacing w:after="120"/>
      <w:jc w:val="both"/>
    </w:pPr>
    <w:rPr>
      <w:rFonts w:ascii="Times New Roman" w:eastAsiaTheme="minorHAnsi" w:hAnsi="Times New Roman" w:cs="Times New Roman"/>
      <w:sz w:val="20"/>
      <w:szCs w:val="24"/>
      <w:lang w:eastAsia="en-US"/>
    </w:rPr>
  </w:style>
  <w:style w:type="paragraph" w:customStyle="1" w:styleId="CF6BD9D2DD1A4C32956C1B72C1D6CB8E33">
    <w:name w:val="CF6BD9D2DD1A4C32956C1B72C1D6CB8E33"/>
    <w:rsid w:val="00384585"/>
    <w:pPr>
      <w:spacing w:after="120"/>
      <w:jc w:val="both"/>
    </w:pPr>
    <w:rPr>
      <w:rFonts w:ascii="Times New Roman" w:eastAsiaTheme="minorHAnsi" w:hAnsi="Times New Roman" w:cs="Times New Roman"/>
      <w:sz w:val="20"/>
      <w:szCs w:val="24"/>
      <w:lang w:eastAsia="en-US"/>
    </w:rPr>
  </w:style>
  <w:style w:type="paragraph" w:customStyle="1" w:styleId="50AC46D818B24CDF82A174AF30C5656734">
    <w:name w:val="50AC46D818B24CDF82A174AF30C5656734"/>
    <w:rsid w:val="00384585"/>
    <w:pPr>
      <w:spacing w:after="120"/>
      <w:jc w:val="both"/>
    </w:pPr>
    <w:rPr>
      <w:rFonts w:ascii="Times New Roman" w:eastAsiaTheme="minorHAnsi" w:hAnsi="Times New Roman" w:cs="Times New Roman"/>
      <w:sz w:val="20"/>
      <w:szCs w:val="24"/>
      <w:lang w:eastAsia="en-US"/>
    </w:rPr>
  </w:style>
  <w:style w:type="paragraph" w:customStyle="1" w:styleId="16BFB8831960495AAFFF336C41E636E034">
    <w:name w:val="16BFB8831960495AAFFF336C41E636E034"/>
    <w:rsid w:val="00384585"/>
    <w:pPr>
      <w:spacing w:after="120"/>
      <w:jc w:val="both"/>
    </w:pPr>
    <w:rPr>
      <w:rFonts w:ascii="Times New Roman" w:eastAsiaTheme="minorHAnsi" w:hAnsi="Times New Roman" w:cs="Times New Roman"/>
      <w:sz w:val="20"/>
      <w:szCs w:val="24"/>
      <w:lang w:eastAsia="en-US"/>
    </w:rPr>
  </w:style>
  <w:style w:type="paragraph" w:customStyle="1" w:styleId="441F37894E7B47E59F74F6A95629AE8E34">
    <w:name w:val="441F37894E7B47E59F74F6A95629AE8E34"/>
    <w:rsid w:val="00384585"/>
    <w:pPr>
      <w:spacing w:after="120"/>
      <w:jc w:val="both"/>
    </w:pPr>
    <w:rPr>
      <w:rFonts w:ascii="Times New Roman" w:eastAsiaTheme="minorHAnsi" w:hAnsi="Times New Roman" w:cs="Times New Roman"/>
      <w:sz w:val="20"/>
      <w:szCs w:val="24"/>
      <w:lang w:eastAsia="en-US"/>
    </w:rPr>
  </w:style>
  <w:style w:type="paragraph" w:customStyle="1" w:styleId="F1DF0D1B3F8D45E08064C0A6B10EB92A34">
    <w:name w:val="F1DF0D1B3F8D45E08064C0A6B10EB92A34"/>
    <w:rsid w:val="00384585"/>
    <w:pPr>
      <w:spacing w:after="120"/>
      <w:jc w:val="both"/>
    </w:pPr>
    <w:rPr>
      <w:rFonts w:ascii="Times New Roman" w:eastAsiaTheme="minorHAnsi" w:hAnsi="Times New Roman" w:cs="Times New Roman"/>
      <w:sz w:val="20"/>
      <w:szCs w:val="24"/>
      <w:lang w:eastAsia="en-US"/>
    </w:rPr>
  </w:style>
  <w:style w:type="paragraph" w:customStyle="1" w:styleId="8937A905A7974E3C956C6A965F6AFBC334">
    <w:name w:val="8937A905A7974E3C956C6A965F6AFBC334"/>
    <w:rsid w:val="00384585"/>
    <w:pPr>
      <w:spacing w:after="120"/>
      <w:jc w:val="both"/>
    </w:pPr>
    <w:rPr>
      <w:rFonts w:ascii="Times New Roman" w:eastAsiaTheme="minorHAnsi" w:hAnsi="Times New Roman" w:cs="Times New Roman"/>
      <w:sz w:val="20"/>
      <w:szCs w:val="24"/>
      <w:lang w:eastAsia="en-US"/>
    </w:rPr>
  </w:style>
  <w:style w:type="paragraph" w:customStyle="1" w:styleId="CB3360158FCB4C3E821E106DAE29477034">
    <w:name w:val="CB3360158FCB4C3E821E106DAE29477034"/>
    <w:rsid w:val="00384585"/>
    <w:pPr>
      <w:spacing w:after="120"/>
      <w:jc w:val="both"/>
    </w:pPr>
    <w:rPr>
      <w:rFonts w:ascii="Times New Roman" w:eastAsiaTheme="minorHAnsi" w:hAnsi="Times New Roman" w:cs="Times New Roman"/>
      <w:sz w:val="20"/>
      <w:szCs w:val="24"/>
      <w:lang w:eastAsia="en-US"/>
    </w:rPr>
  </w:style>
  <w:style w:type="paragraph" w:customStyle="1" w:styleId="8F298066A9964862A40B04B3158C1ABA33">
    <w:name w:val="8F298066A9964862A40B04B3158C1ABA33"/>
    <w:rsid w:val="00384585"/>
    <w:pPr>
      <w:spacing w:after="120"/>
      <w:jc w:val="both"/>
    </w:pPr>
    <w:rPr>
      <w:rFonts w:ascii="Times New Roman" w:eastAsiaTheme="minorHAnsi" w:hAnsi="Times New Roman" w:cs="Times New Roman"/>
      <w:sz w:val="20"/>
      <w:szCs w:val="24"/>
      <w:lang w:eastAsia="en-US"/>
    </w:rPr>
  </w:style>
  <w:style w:type="paragraph" w:customStyle="1" w:styleId="6D313D1E7F764739B48AFDE75A5A49EC32">
    <w:name w:val="6D313D1E7F764739B48AFDE75A5A49EC32"/>
    <w:rsid w:val="00384585"/>
    <w:pPr>
      <w:spacing w:after="120"/>
      <w:jc w:val="both"/>
    </w:pPr>
    <w:rPr>
      <w:rFonts w:ascii="Times New Roman" w:eastAsiaTheme="minorHAnsi" w:hAnsi="Times New Roman" w:cs="Times New Roman"/>
      <w:sz w:val="20"/>
      <w:szCs w:val="24"/>
      <w:lang w:eastAsia="en-US"/>
    </w:rPr>
  </w:style>
  <w:style w:type="paragraph" w:customStyle="1" w:styleId="5D03356C518B454FBDA30DDA89F0F68D33">
    <w:name w:val="5D03356C518B454FBDA30DDA89F0F68D33"/>
    <w:rsid w:val="00384585"/>
    <w:pPr>
      <w:spacing w:after="120"/>
      <w:jc w:val="both"/>
    </w:pPr>
    <w:rPr>
      <w:rFonts w:ascii="Times New Roman" w:eastAsiaTheme="minorHAnsi" w:hAnsi="Times New Roman" w:cs="Times New Roman"/>
      <w:sz w:val="20"/>
      <w:szCs w:val="24"/>
      <w:lang w:eastAsia="en-US"/>
    </w:rPr>
  </w:style>
  <w:style w:type="paragraph" w:customStyle="1" w:styleId="5AA7CA78C87E4E9998ECB981DEF010EF31">
    <w:name w:val="5AA7CA78C87E4E9998ECB981DEF010EF3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30">
    <w:name w:val="4BB5116B302B4E319717D70D0B82DA9A3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29">
    <w:name w:val="25726DE1ADDF44DCB62910ADAC36E3DD29"/>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7">
    <w:name w:val="3F6DD74B6C8E489599782A68EBE259AA2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7">
    <w:name w:val="1A7977792B1749F394B63CDBEBD1A9002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7">
    <w:name w:val="EAFE9199F36D4E98897E0F53A113C5DB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7">
    <w:name w:val="02E9F01EE8C64AA0BC615058613D304B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7">
    <w:name w:val="7EA7AD98B15D4C2BB7F92A638BE8A9BB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7">
    <w:name w:val="B4E876DBAEBD4B3D8308C9EF2FCBE1CE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21">
    <w:name w:val="6D86BB8AEC8D4E95A461CE40C0E55A8321"/>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4">
    <w:name w:val="AAE2A8766BD94780B9B6BF5F843D6FB64"/>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5">
    <w:name w:val="6685302B41AF49859D98471B076290BB15"/>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3">
    <w:name w:val="B71317B30B64469982D9F2E7C209556713"/>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6">
    <w:name w:val="148221E3AFED444997824E9A118F9DEF6"/>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10">
    <w:name w:val="E0B23A33082444989B7E1AAA5A98058A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10">
    <w:name w:val="310778BE47DE4F538F98B8BF7CE07668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9">
    <w:name w:val="B0374DFAE50D429B9D706C232775B528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9">
    <w:name w:val="AE28BB89724142F881FD8270BB81A3839"/>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8">
    <w:name w:val="7C78FF6CF99A42C9B52C24ED549565878"/>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9">
    <w:name w:val="702A2B38034F401280A7A240C97B10809"/>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7">
    <w:name w:val="0D32A23D129D4B59BCF5D842CF1113F57"/>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6">
    <w:name w:val="A5A1C97E64ED4D47BADFF30E17892CE36"/>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6">
    <w:name w:val="11FF759A535D421CBC98D1582C54ABCC6"/>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6">
    <w:name w:val="F0301622798345869A9E0A573BEEB3396"/>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6">
    <w:name w:val="CCCCD388375746C783ABEFC9747437356"/>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01190AF087C45E98C71AD62EBF6E306">
    <w:name w:val="701190AF087C45E98C71AD62EBF6E306"/>
    <w:rsid w:val="00384585"/>
  </w:style>
  <w:style w:type="paragraph" w:customStyle="1" w:styleId="9F7C3807C1064DE49575EEE4DCFCC00E">
    <w:name w:val="9F7C3807C1064DE49575EEE4DCFCC00E"/>
    <w:rsid w:val="00384585"/>
  </w:style>
  <w:style w:type="paragraph" w:customStyle="1" w:styleId="E60B796B0F624D96AA3CD11F4B06D86D34">
    <w:name w:val="E60B796B0F624D96AA3CD11F4B06D86D34"/>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4">
    <w:name w:val="CCBF96077D3A4D47B164B546AC83558C34"/>
    <w:rsid w:val="00384585"/>
    <w:pPr>
      <w:spacing w:after="120"/>
      <w:jc w:val="both"/>
    </w:pPr>
    <w:rPr>
      <w:rFonts w:ascii="Times New Roman" w:eastAsiaTheme="minorHAnsi" w:hAnsi="Times New Roman" w:cs="Times New Roman"/>
      <w:sz w:val="20"/>
      <w:szCs w:val="24"/>
      <w:lang w:eastAsia="en-US"/>
    </w:rPr>
  </w:style>
  <w:style w:type="paragraph" w:customStyle="1" w:styleId="CF6BD9D2DD1A4C32956C1B72C1D6CB8E34">
    <w:name w:val="CF6BD9D2DD1A4C32956C1B72C1D6CB8E34"/>
    <w:rsid w:val="00384585"/>
    <w:pPr>
      <w:spacing w:after="120"/>
      <w:jc w:val="both"/>
    </w:pPr>
    <w:rPr>
      <w:rFonts w:ascii="Times New Roman" w:eastAsiaTheme="minorHAnsi" w:hAnsi="Times New Roman" w:cs="Times New Roman"/>
      <w:sz w:val="20"/>
      <w:szCs w:val="24"/>
      <w:lang w:eastAsia="en-US"/>
    </w:rPr>
  </w:style>
  <w:style w:type="paragraph" w:customStyle="1" w:styleId="50AC46D818B24CDF82A174AF30C5656735">
    <w:name w:val="50AC46D818B24CDF82A174AF30C5656735"/>
    <w:rsid w:val="00384585"/>
    <w:pPr>
      <w:spacing w:after="120"/>
      <w:jc w:val="both"/>
    </w:pPr>
    <w:rPr>
      <w:rFonts w:ascii="Times New Roman" w:eastAsiaTheme="minorHAnsi" w:hAnsi="Times New Roman" w:cs="Times New Roman"/>
      <w:sz w:val="20"/>
      <w:szCs w:val="24"/>
      <w:lang w:eastAsia="en-US"/>
    </w:rPr>
  </w:style>
  <w:style w:type="paragraph" w:customStyle="1" w:styleId="16BFB8831960495AAFFF336C41E636E035">
    <w:name w:val="16BFB8831960495AAFFF336C41E636E035"/>
    <w:rsid w:val="00384585"/>
    <w:pPr>
      <w:spacing w:after="120"/>
      <w:jc w:val="both"/>
    </w:pPr>
    <w:rPr>
      <w:rFonts w:ascii="Times New Roman" w:eastAsiaTheme="minorHAnsi" w:hAnsi="Times New Roman" w:cs="Times New Roman"/>
      <w:sz w:val="20"/>
      <w:szCs w:val="24"/>
      <w:lang w:eastAsia="en-US"/>
    </w:rPr>
  </w:style>
  <w:style w:type="paragraph" w:customStyle="1" w:styleId="441F37894E7B47E59F74F6A95629AE8E35">
    <w:name w:val="441F37894E7B47E59F74F6A95629AE8E35"/>
    <w:rsid w:val="00384585"/>
    <w:pPr>
      <w:spacing w:after="120"/>
      <w:jc w:val="both"/>
    </w:pPr>
    <w:rPr>
      <w:rFonts w:ascii="Times New Roman" w:eastAsiaTheme="minorHAnsi" w:hAnsi="Times New Roman" w:cs="Times New Roman"/>
      <w:sz w:val="20"/>
      <w:szCs w:val="24"/>
      <w:lang w:eastAsia="en-US"/>
    </w:rPr>
  </w:style>
  <w:style w:type="paragraph" w:customStyle="1" w:styleId="F1DF0D1B3F8D45E08064C0A6B10EB92A35">
    <w:name w:val="F1DF0D1B3F8D45E08064C0A6B10EB92A35"/>
    <w:rsid w:val="00384585"/>
    <w:pPr>
      <w:spacing w:after="120"/>
      <w:jc w:val="both"/>
    </w:pPr>
    <w:rPr>
      <w:rFonts w:ascii="Times New Roman" w:eastAsiaTheme="minorHAnsi" w:hAnsi="Times New Roman" w:cs="Times New Roman"/>
      <w:sz w:val="20"/>
      <w:szCs w:val="24"/>
      <w:lang w:eastAsia="en-US"/>
    </w:rPr>
  </w:style>
  <w:style w:type="paragraph" w:customStyle="1" w:styleId="8937A905A7974E3C956C6A965F6AFBC335">
    <w:name w:val="8937A905A7974E3C956C6A965F6AFBC335"/>
    <w:rsid w:val="00384585"/>
    <w:pPr>
      <w:spacing w:after="120"/>
      <w:jc w:val="both"/>
    </w:pPr>
    <w:rPr>
      <w:rFonts w:ascii="Times New Roman" w:eastAsiaTheme="minorHAnsi" w:hAnsi="Times New Roman" w:cs="Times New Roman"/>
      <w:sz w:val="20"/>
      <w:szCs w:val="24"/>
      <w:lang w:eastAsia="en-US"/>
    </w:rPr>
  </w:style>
  <w:style w:type="paragraph" w:customStyle="1" w:styleId="CB3360158FCB4C3E821E106DAE29477035">
    <w:name w:val="CB3360158FCB4C3E821E106DAE29477035"/>
    <w:rsid w:val="00384585"/>
    <w:pPr>
      <w:spacing w:after="120"/>
      <w:jc w:val="both"/>
    </w:pPr>
    <w:rPr>
      <w:rFonts w:ascii="Times New Roman" w:eastAsiaTheme="minorHAnsi" w:hAnsi="Times New Roman" w:cs="Times New Roman"/>
      <w:sz w:val="20"/>
      <w:szCs w:val="24"/>
      <w:lang w:eastAsia="en-US"/>
    </w:rPr>
  </w:style>
  <w:style w:type="paragraph" w:customStyle="1" w:styleId="8F298066A9964862A40B04B3158C1ABA34">
    <w:name w:val="8F298066A9964862A40B04B3158C1ABA34"/>
    <w:rsid w:val="00384585"/>
    <w:pPr>
      <w:spacing w:after="120"/>
      <w:jc w:val="both"/>
    </w:pPr>
    <w:rPr>
      <w:rFonts w:ascii="Times New Roman" w:eastAsiaTheme="minorHAnsi" w:hAnsi="Times New Roman" w:cs="Times New Roman"/>
      <w:sz w:val="20"/>
      <w:szCs w:val="24"/>
      <w:lang w:eastAsia="en-US"/>
    </w:rPr>
  </w:style>
  <w:style w:type="paragraph" w:customStyle="1" w:styleId="6D313D1E7F764739B48AFDE75A5A49EC33">
    <w:name w:val="6D313D1E7F764739B48AFDE75A5A49EC33"/>
    <w:rsid w:val="00384585"/>
    <w:pPr>
      <w:spacing w:after="120"/>
      <w:jc w:val="both"/>
    </w:pPr>
    <w:rPr>
      <w:rFonts w:ascii="Times New Roman" w:eastAsiaTheme="minorHAnsi" w:hAnsi="Times New Roman" w:cs="Times New Roman"/>
      <w:sz w:val="20"/>
      <w:szCs w:val="24"/>
      <w:lang w:eastAsia="en-US"/>
    </w:rPr>
  </w:style>
  <w:style w:type="paragraph" w:customStyle="1" w:styleId="5D03356C518B454FBDA30DDA89F0F68D34">
    <w:name w:val="5D03356C518B454FBDA30DDA89F0F68D34"/>
    <w:rsid w:val="00384585"/>
    <w:pPr>
      <w:spacing w:after="120"/>
      <w:jc w:val="both"/>
    </w:pPr>
    <w:rPr>
      <w:rFonts w:ascii="Times New Roman" w:eastAsiaTheme="minorHAnsi" w:hAnsi="Times New Roman" w:cs="Times New Roman"/>
      <w:sz w:val="20"/>
      <w:szCs w:val="24"/>
      <w:lang w:eastAsia="en-US"/>
    </w:rPr>
  </w:style>
  <w:style w:type="paragraph" w:customStyle="1" w:styleId="5AA7CA78C87E4E9998ECB981DEF010EF32">
    <w:name w:val="5AA7CA78C87E4E9998ECB981DEF010EF32"/>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31">
    <w:name w:val="4BB5116B302B4E319717D70D0B82DA9A3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30">
    <w:name w:val="25726DE1ADDF44DCB62910ADAC36E3DD30"/>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8">
    <w:name w:val="3F6DD74B6C8E489599782A68EBE259AA2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8">
    <w:name w:val="1A7977792B1749F394B63CDBEBD1A9002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8">
    <w:name w:val="EAFE9199F36D4E98897E0F53A113C5DB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8">
    <w:name w:val="02E9F01EE8C64AA0BC615058613D304B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8">
    <w:name w:val="7EA7AD98B15D4C2BB7F92A638BE8A9BB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8">
    <w:name w:val="B4E876DBAEBD4B3D8308C9EF2FCBE1CE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22">
    <w:name w:val="6D86BB8AEC8D4E95A461CE40C0E55A8322"/>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5">
    <w:name w:val="AAE2A8766BD94780B9B6BF5F843D6FB65"/>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6">
    <w:name w:val="6685302B41AF49859D98471B076290BB16"/>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4">
    <w:name w:val="B71317B30B64469982D9F2E7C209556714"/>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7">
    <w:name w:val="148221E3AFED444997824E9A118F9DEF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11">
    <w:name w:val="E0B23A33082444989B7E1AAA5A98058A1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11">
    <w:name w:val="310778BE47DE4F538F98B8BF7CE076681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10">
    <w:name w:val="B0374DFAE50D429B9D706C232775B528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10">
    <w:name w:val="AE28BB89724142F881FD8270BB81A38310"/>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9">
    <w:name w:val="7C78FF6CF99A42C9B52C24ED549565879"/>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10">
    <w:name w:val="702A2B38034F401280A7A240C97B108010"/>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8">
    <w:name w:val="0D32A23D129D4B59BCF5D842CF1113F58"/>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7">
    <w:name w:val="A5A1C97E64ED4D47BADFF30E17892CE3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7">
    <w:name w:val="11FF759A535D421CBC98D1582C54ABCC7"/>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7">
    <w:name w:val="F0301622798345869A9E0A573BEEB339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7">
    <w:name w:val="CCCCD388375746C783ABEFC974743735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60B796B0F624D96AA3CD11F4B06D86D35">
    <w:name w:val="E60B796B0F624D96AA3CD11F4B06D86D35"/>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5">
    <w:name w:val="CCBF96077D3A4D47B164B546AC83558C35"/>
    <w:rsid w:val="00384585"/>
    <w:pPr>
      <w:spacing w:after="120"/>
      <w:jc w:val="both"/>
    </w:pPr>
    <w:rPr>
      <w:rFonts w:ascii="Times New Roman" w:eastAsiaTheme="minorHAnsi" w:hAnsi="Times New Roman" w:cs="Times New Roman"/>
      <w:sz w:val="20"/>
      <w:szCs w:val="24"/>
      <w:lang w:eastAsia="en-US"/>
    </w:rPr>
  </w:style>
  <w:style w:type="paragraph" w:customStyle="1" w:styleId="CF6BD9D2DD1A4C32956C1B72C1D6CB8E35">
    <w:name w:val="CF6BD9D2DD1A4C32956C1B72C1D6CB8E35"/>
    <w:rsid w:val="00384585"/>
    <w:pPr>
      <w:spacing w:after="120"/>
      <w:jc w:val="both"/>
    </w:pPr>
    <w:rPr>
      <w:rFonts w:ascii="Times New Roman" w:eastAsiaTheme="minorHAnsi" w:hAnsi="Times New Roman" w:cs="Times New Roman"/>
      <w:sz w:val="20"/>
      <w:szCs w:val="24"/>
      <w:lang w:eastAsia="en-US"/>
    </w:rPr>
  </w:style>
  <w:style w:type="paragraph" w:customStyle="1" w:styleId="50AC46D818B24CDF82A174AF30C5656736">
    <w:name w:val="50AC46D818B24CDF82A174AF30C5656736"/>
    <w:rsid w:val="00384585"/>
    <w:pPr>
      <w:spacing w:after="120"/>
      <w:jc w:val="both"/>
    </w:pPr>
    <w:rPr>
      <w:rFonts w:ascii="Times New Roman" w:eastAsiaTheme="minorHAnsi" w:hAnsi="Times New Roman" w:cs="Times New Roman"/>
      <w:sz w:val="20"/>
      <w:szCs w:val="24"/>
      <w:lang w:eastAsia="en-US"/>
    </w:rPr>
  </w:style>
  <w:style w:type="paragraph" w:customStyle="1" w:styleId="16BFB8831960495AAFFF336C41E636E036">
    <w:name w:val="16BFB8831960495AAFFF336C41E636E036"/>
    <w:rsid w:val="00384585"/>
    <w:pPr>
      <w:spacing w:after="120"/>
      <w:jc w:val="both"/>
    </w:pPr>
    <w:rPr>
      <w:rFonts w:ascii="Times New Roman" w:eastAsiaTheme="minorHAnsi" w:hAnsi="Times New Roman" w:cs="Times New Roman"/>
      <w:sz w:val="20"/>
      <w:szCs w:val="24"/>
      <w:lang w:eastAsia="en-US"/>
    </w:rPr>
  </w:style>
  <w:style w:type="paragraph" w:customStyle="1" w:styleId="441F37894E7B47E59F74F6A95629AE8E36">
    <w:name w:val="441F37894E7B47E59F74F6A95629AE8E36"/>
    <w:rsid w:val="00384585"/>
    <w:pPr>
      <w:spacing w:after="120"/>
      <w:jc w:val="both"/>
    </w:pPr>
    <w:rPr>
      <w:rFonts w:ascii="Times New Roman" w:eastAsiaTheme="minorHAnsi" w:hAnsi="Times New Roman" w:cs="Times New Roman"/>
      <w:sz w:val="20"/>
      <w:szCs w:val="24"/>
      <w:lang w:eastAsia="en-US"/>
    </w:rPr>
  </w:style>
  <w:style w:type="paragraph" w:customStyle="1" w:styleId="F1DF0D1B3F8D45E08064C0A6B10EB92A36">
    <w:name w:val="F1DF0D1B3F8D45E08064C0A6B10EB92A36"/>
    <w:rsid w:val="00384585"/>
    <w:pPr>
      <w:spacing w:after="120"/>
      <w:jc w:val="both"/>
    </w:pPr>
    <w:rPr>
      <w:rFonts w:ascii="Times New Roman" w:eastAsiaTheme="minorHAnsi" w:hAnsi="Times New Roman" w:cs="Times New Roman"/>
      <w:sz w:val="20"/>
      <w:szCs w:val="24"/>
      <w:lang w:eastAsia="en-US"/>
    </w:rPr>
  </w:style>
  <w:style w:type="paragraph" w:customStyle="1" w:styleId="8937A905A7974E3C956C6A965F6AFBC336">
    <w:name w:val="8937A905A7974E3C956C6A965F6AFBC336"/>
    <w:rsid w:val="00384585"/>
    <w:pPr>
      <w:spacing w:after="120"/>
      <w:jc w:val="both"/>
    </w:pPr>
    <w:rPr>
      <w:rFonts w:ascii="Times New Roman" w:eastAsiaTheme="minorHAnsi" w:hAnsi="Times New Roman" w:cs="Times New Roman"/>
      <w:sz w:val="20"/>
      <w:szCs w:val="24"/>
      <w:lang w:eastAsia="en-US"/>
    </w:rPr>
  </w:style>
  <w:style w:type="paragraph" w:customStyle="1" w:styleId="CB3360158FCB4C3E821E106DAE29477036">
    <w:name w:val="CB3360158FCB4C3E821E106DAE29477036"/>
    <w:rsid w:val="00384585"/>
    <w:pPr>
      <w:spacing w:after="120"/>
      <w:jc w:val="both"/>
    </w:pPr>
    <w:rPr>
      <w:rFonts w:ascii="Times New Roman" w:eastAsiaTheme="minorHAnsi" w:hAnsi="Times New Roman" w:cs="Times New Roman"/>
      <w:sz w:val="20"/>
      <w:szCs w:val="24"/>
      <w:lang w:eastAsia="en-US"/>
    </w:rPr>
  </w:style>
  <w:style w:type="paragraph" w:customStyle="1" w:styleId="8F298066A9964862A40B04B3158C1ABA35">
    <w:name w:val="8F298066A9964862A40B04B3158C1ABA35"/>
    <w:rsid w:val="00384585"/>
    <w:pPr>
      <w:spacing w:after="120"/>
      <w:jc w:val="both"/>
    </w:pPr>
    <w:rPr>
      <w:rFonts w:ascii="Times New Roman" w:eastAsiaTheme="minorHAnsi" w:hAnsi="Times New Roman" w:cs="Times New Roman"/>
      <w:sz w:val="20"/>
      <w:szCs w:val="24"/>
      <w:lang w:eastAsia="en-US"/>
    </w:rPr>
  </w:style>
  <w:style w:type="paragraph" w:customStyle="1" w:styleId="6D313D1E7F764739B48AFDE75A5A49EC34">
    <w:name w:val="6D313D1E7F764739B48AFDE75A5A49EC34"/>
    <w:rsid w:val="00384585"/>
    <w:pPr>
      <w:spacing w:after="120"/>
      <w:jc w:val="both"/>
    </w:pPr>
    <w:rPr>
      <w:rFonts w:ascii="Times New Roman" w:eastAsiaTheme="minorHAnsi" w:hAnsi="Times New Roman" w:cs="Times New Roman"/>
      <w:sz w:val="20"/>
      <w:szCs w:val="24"/>
      <w:lang w:eastAsia="en-US"/>
    </w:rPr>
  </w:style>
  <w:style w:type="paragraph" w:customStyle="1" w:styleId="5D03356C518B454FBDA30DDA89F0F68D35">
    <w:name w:val="5D03356C518B454FBDA30DDA89F0F68D35"/>
    <w:rsid w:val="00384585"/>
    <w:pPr>
      <w:spacing w:after="120"/>
      <w:jc w:val="both"/>
    </w:pPr>
    <w:rPr>
      <w:rFonts w:ascii="Times New Roman" w:eastAsiaTheme="minorHAnsi" w:hAnsi="Times New Roman" w:cs="Times New Roman"/>
      <w:sz w:val="20"/>
      <w:szCs w:val="24"/>
      <w:lang w:eastAsia="en-US"/>
    </w:rPr>
  </w:style>
  <w:style w:type="paragraph" w:customStyle="1" w:styleId="5AA7CA78C87E4E9998ECB981DEF010EF33">
    <w:name w:val="5AA7CA78C87E4E9998ECB981DEF010EF33"/>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32">
    <w:name w:val="4BB5116B302B4E319717D70D0B82DA9A32"/>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31">
    <w:name w:val="25726DE1ADDF44DCB62910ADAC36E3DD31"/>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29">
    <w:name w:val="3F6DD74B6C8E489599782A68EBE259AA2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29">
    <w:name w:val="1A7977792B1749F394B63CDBEBD1A9002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9">
    <w:name w:val="EAFE9199F36D4E98897E0F53A113C5DB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9">
    <w:name w:val="02E9F01EE8C64AA0BC615058613D304B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9">
    <w:name w:val="7EA7AD98B15D4C2BB7F92A638BE8A9BB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9">
    <w:name w:val="B4E876DBAEBD4B3D8308C9EF2FCBE1CE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23">
    <w:name w:val="6D86BB8AEC8D4E95A461CE40C0E55A8323"/>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6">
    <w:name w:val="AAE2A8766BD94780B9B6BF5F843D6FB66"/>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7">
    <w:name w:val="6685302B41AF49859D98471B076290BB1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5">
    <w:name w:val="B71317B30B64469982D9F2E7C209556715"/>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8">
    <w:name w:val="148221E3AFED444997824E9A118F9DEF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12">
    <w:name w:val="E0B23A33082444989B7E1AAA5A98058A12"/>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12">
    <w:name w:val="310778BE47DE4F538F98B8BF7CE0766812"/>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11">
    <w:name w:val="B0374DFAE50D429B9D706C232775B5281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11">
    <w:name w:val="AE28BB89724142F881FD8270BB81A38311"/>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10">
    <w:name w:val="7C78FF6CF99A42C9B52C24ED5495658710"/>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11">
    <w:name w:val="702A2B38034F401280A7A240C97B108011"/>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9">
    <w:name w:val="0D32A23D129D4B59BCF5D842CF1113F59"/>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8">
    <w:name w:val="A5A1C97E64ED4D47BADFF30E17892CE3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8">
    <w:name w:val="11FF759A535D421CBC98D1582C54ABCC8"/>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8">
    <w:name w:val="F0301622798345869A9E0A573BEEB339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8">
    <w:name w:val="CCCCD388375746C783ABEFC974743735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60B796B0F624D96AA3CD11F4B06D86D36">
    <w:name w:val="E60B796B0F624D96AA3CD11F4B06D86D36"/>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6">
    <w:name w:val="CCBF96077D3A4D47B164B546AC83558C36"/>
    <w:rsid w:val="00384585"/>
    <w:pPr>
      <w:spacing w:after="120"/>
      <w:jc w:val="both"/>
    </w:pPr>
    <w:rPr>
      <w:rFonts w:ascii="Times New Roman" w:eastAsiaTheme="minorHAnsi" w:hAnsi="Times New Roman" w:cs="Times New Roman"/>
      <w:sz w:val="20"/>
      <w:szCs w:val="24"/>
      <w:lang w:eastAsia="en-US"/>
    </w:rPr>
  </w:style>
  <w:style w:type="paragraph" w:customStyle="1" w:styleId="CF6BD9D2DD1A4C32956C1B72C1D6CB8E36">
    <w:name w:val="CF6BD9D2DD1A4C32956C1B72C1D6CB8E36"/>
    <w:rsid w:val="00384585"/>
    <w:pPr>
      <w:spacing w:after="120"/>
      <w:jc w:val="both"/>
    </w:pPr>
    <w:rPr>
      <w:rFonts w:ascii="Times New Roman" w:eastAsiaTheme="minorHAnsi" w:hAnsi="Times New Roman" w:cs="Times New Roman"/>
      <w:sz w:val="20"/>
      <w:szCs w:val="24"/>
      <w:lang w:eastAsia="en-US"/>
    </w:rPr>
  </w:style>
  <w:style w:type="paragraph" w:customStyle="1" w:styleId="50AC46D818B24CDF82A174AF30C5656737">
    <w:name w:val="50AC46D818B24CDF82A174AF30C5656737"/>
    <w:rsid w:val="00384585"/>
    <w:pPr>
      <w:spacing w:after="120"/>
      <w:jc w:val="both"/>
    </w:pPr>
    <w:rPr>
      <w:rFonts w:ascii="Times New Roman" w:eastAsiaTheme="minorHAnsi" w:hAnsi="Times New Roman" w:cs="Times New Roman"/>
      <w:sz w:val="20"/>
      <w:szCs w:val="24"/>
      <w:lang w:eastAsia="en-US"/>
    </w:rPr>
  </w:style>
  <w:style w:type="paragraph" w:customStyle="1" w:styleId="16BFB8831960495AAFFF336C41E636E037">
    <w:name w:val="16BFB8831960495AAFFF336C41E636E037"/>
    <w:rsid w:val="00384585"/>
    <w:pPr>
      <w:spacing w:after="120"/>
      <w:jc w:val="both"/>
    </w:pPr>
    <w:rPr>
      <w:rFonts w:ascii="Times New Roman" w:eastAsiaTheme="minorHAnsi" w:hAnsi="Times New Roman" w:cs="Times New Roman"/>
      <w:sz w:val="20"/>
      <w:szCs w:val="24"/>
      <w:lang w:eastAsia="en-US"/>
    </w:rPr>
  </w:style>
  <w:style w:type="paragraph" w:customStyle="1" w:styleId="441F37894E7B47E59F74F6A95629AE8E37">
    <w:name w:val="441F37894E7B47E59F74F6A95629AE8E37"/>
    <w:rsid w:val="00384585"/>
    <w:pPr>
      <w:spacing w:after="120"/>
      <w:jc w:val="both"/>
    </w:pPr>
    <w:rPr>
      <w:rFonts w:ascii="Times New Roman" w:eastAsiaTheme="minorHAnsi" w:hAnsi="Times New Roman" w:cs="Times New Roman"/>
      <w:sz w:val="20"/>
      <w:szCs w:val="24"/>
      <w:lang w:eastAsia="en-US"/>
    </w:rPr>
  </w:style>
  <w:style w:type="paragraph" w:customStyle="1" w:styleId="F1DF0D1B3F8D45E08064C0A6B10EB92A37">
    <w:name w:val="F1DF0D1B3F8D45E08064C0A6B10EB92A37"/>
    <w:rsid w:val="00384585"/>
    <w:pPr>
      <w:spacing w:after="120"/>
      <w:jc w:val="both"/>
    </w:pPr>
    <w:rPr>
      <w:rFonts w:ascii="Times New Roman" w:eastAsiaTheme="minorHAnsi" w:hAnsi="Times New Roman" w:cs="Times New Roman"/>
      <w:sz w:val="20"/>
      <w:szCs w:val="24"/>
      <w:lang w:eastAsia="en-US"/>
    </w:rPr>
  </w:style>
  <w:style w:type="paragraph" w:customStyle="1" w:styleId="8937A905A7974E3C956C6A965F6AFBC337">
    <w:name w:val="8937A905A7974E3C956C6A965F6AFBC337"/>
    <w:rsid w:val="00384585"/>
    <w:pPr>
      <w:spacing w:after="120"/>
      <w:jc w:val="both"/>
    </w:pPr>
    <w:rPr>
      <w:rFonts w:ascii="Times New Roman" w:eastAsiaTheme="minorHAnsi" w:hAnsi="Times New Roman" w:cs="Times New Roman"/>
      <w:sz w:val="20"/>
      <w:szCs w:val="24"/>
      <w:lang w:eastAsia="en-US"/>
    </w:rPr>
  </w:style>
  <w:style w:type="paragraph" w:customStyle="1" w:styleId="CB3360158FCB4C3E821E106DAE29477037">
    <w:name w:val="CB3360158FCB4C3E821E106DAE29477037"/>
    <w:rsid w:val="00384585"/>
    <w:pPr>
      <w:spacing w:after="120"/>
      <w:jc w:val="both"/>
    </w:pPr>
    <w:rPr>
      <w:rFonts w:ascii="Times New Roman" w:eastAsiaTheme="minorHAnsi" w:hAnsi="Times New Roman" w:cs="Times New Roman"/>
      <w:sz w:val="20"/>
      <w:szCs w:val="24"/>
      <w:lang w:eastAsia="en-US"/>
    </w:rPr>
  </w:style>
  <w:style w:type="paragraph" w:customStyle="1" w:styleId="8F298066A9964862A40B04B3158C1ABA36">
    <w:name w:val="8F298066A9964862A40B04B3158C1ABA36"/>
    <w:rsid w:val="00384585"/>
    <w:pPr>
      <w:spacing w:after="120"/>
      <w:jc w:val="both"/>
    </w:pPr>
    <w:rPr>
      <w:rFonts w:ascii="Times New Roman" w:eastAsiaTheme="minorHAnsi" w:hAnsi="Times New Roman" w:cs="Times New Roman"/>
      <w:sz w:val="20"/>
      <w:szCs w:val="24"/>
      <w:lang w:eastAsia="en-US"/>
    </w:rPr>
  </w:style>
  <w:style w:type="paragraph" w:customStyle="1" w:styleId="6D313D1E7F764739B48AFDE75A5A49EC35">
    <w:name w:val="6D313D1E7F764739B48AFDE75A5A49EC35"/>
    <w:rsid w:val="00384585"/>
    <w:pPr>
      <w:spacing w:after="120"/>
      <w:jc w:val="both"/>
    </w:pPr>
    <w:rPr>
      <w:rFonts w:ascii="Times New Roman" w:eastAsiaTheme="minorHAnsi" w:hAnsi="Times New Roman" w:cs="Times New Roman"/>
      <w:sz w:val="20"/>
      <w:szCs w:val="24"/>
      <w:lang w:eastAsia="en-US"/>
    </w:rPr>
  </w:style>
  <w:style w:type="paragraph" w:customStyle="1" w:styleId="5D03356C518B454FBDA30DDA89F0F68D36">
    <w:name w:val="5D03356C518B454FBDA30DDA89F0F68D36"/>
    <w:rsid w:val="00384585"/>
    <w:pPr>
      <w:spacing w:after="120"/>
      <w:jc w:val="both"/>
    </w:pPr>
    <w:rPr>
      <w:rFonts w:ascii="Times New Roman" w:eastAsiaTheme="minorHAnsi" w:hAnsi="Times New Roman" w:cs="Times New Roman"/>
      <w:sz w:val="20"/>
      <w:szCs w:val="24"/>
      <w:lang w:eastAsia="en-US"/>
    </w:rPr>
  </w:style>
  <w:style w:type="paragraph" w:customStyle="1" w:styleId="5AA7CA78C87E4E9998ECB981DEF010EF34">
    <w:name w:val="5AA7CA78C87E4E9998ECB981DEF010EF34"/>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33">
    <w:name w:val="4BB5116B302B4E319717D70D0B82DA9A33"/>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32">
    <w:name w:val="25726DE1ADDF44DCB62910ADAC36E3DD32"/>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30">
    <w:name w:val="3F6DD74B6C8E489599782A68EBE259AA3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30">
    <w:name w:val="1A7977792B1749F394B63CDBEBD1A9003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10">
    <w:name w:val="EAFE9199F36D4E98897E0F53A113C5DB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10">
    <w:name w:val="02E9F01EE8C64AA0BC615058613D304B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10">
    <w:name w:val="7EA7AD98B15D4C2BB7F92A638BE8A9BB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10">
    <w:name w:val="B4E876DBAEBD4B3D8308C9EF2FCBE1CE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24">
    <w:name w:val="6D86BB8AEC8D4E95A461CE40C0E55A8324"/>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7">
    <w:name w:val="AAE2A8766BD94780B9B6BF5F843D6FB67"/>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8">
    <w:name w:val="6685302B41AF49859D98471B076290BB18"/>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6">
    <w:name w:val="B71317B30B64469982D9F2E7C209556716"/>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9">
    <w:name w:val="148221E3AFED444997824E9A118F9DEF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13">
    <w:name w:val="E0B23A33082444989B7E1AAA5A98058A13"/>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13">
    <w:name w:val="310778BE47DE4F538F98B8BF7CE0766813"/>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12">
    <w:name w:val="B0374DFAE50D429B9D706C232775B52812"/>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12">
    <w:name w:val="AE28BB89724142F881FD8270BB81A38312"/>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11">
    <w:name w:val="7C78FF6CF99A42C9B52C24ED5495658711"/>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12">
    <w:name w:val="702A2B38034F401280A7A240C97B108012"/>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10">
    <w:name w:val="0D32A23D129D4B59BCF5D842CF1113F510"/>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9">
    <w:name w:val="A5A1C97E64ED4D47BADFF30E17892CE3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9">
    <w:name w:val="11FF759A535D421CBC98D1582C54ABCC9"/>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9">
    <w:name w:val="F0301622798345869A9E0A573BEEB339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9">
    <w:name w:val="CCCCD388375746C783ABEFC974743735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01190AF087C45E98C71AD62EBF6E3061">
    <w:name w:val="701190AF087C45E98C71AD62EBF6E306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F7C3807C1064DE49575EEE4DCFCC00E1">
    <w:name w:val="9F7C3807C1064DE49575EEE4DCFCC00E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60B796B0F624D96AA3CD11F4B06D86D37">
    <w:name w:val="E60B796B0F624D96AA3CD11F4B06D86D37"/>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7">
    <w:name w:val="CCBF96077D3A4D47B164B546AC83558C37"/>
    <w:rsid w:val="00384585"/>
    <w:pPr>
      <w:spacing w:after="120"/>
      <w:jc w:val="both"/>
    </w:pPr>
    <w:rPr>
      <w:rFonts w:ascii="Times New Roman" w:eastAsiaTheme="minorHAnsi" w:hAnsi="Times New Roman" w:cs="Times New Roman"/>
      <w:sz w:val="20"/>
      <w:szCs w:val="24"/>
      <w:lang w:eastAsia="en-US"/>
    </w:rPr>
  </w:style>
  <w:style w:type="paragraph" w:customStyle="1" w:styleId="CF6BD9D2DD1A4C32956C1B72C1D6CB8E37">
    <w:name w:val="CF6BD9D2DD1A4C32956C1B72C1D6CB8E37"/>
    <w:rsid w:val="00384585"/>
    <w:pPr>
      <w:spacing w:after="120"/>
      <w:jc w:val="both"/>
    </w:pPr>
    <w:rPr>
      <w:rFonts w:ascii="Times New Roman" w:eastAsiaTheme="minorHAnsi" w:hAnsi="Times New Roman" w:cs="Times New Roman"/>
      <w:sz w:val="20"/>
      <w:szCs w:val="24"/>
      <w:lang w:eastAsia="en-US"/>
    </w:rPr>
  </w:style>
  <w:style w:type="paragraph" w:customStyle="1" w:styleId="50AC46D818B24CDF82A174AF30C5656738">
    <w:name w:val="50AC46D818B24CDF82A174AF30C5656738"/>
    <w:rsid w:val="00384585"/>
    <w:pPr>
      <w:spacing w:after="120"/>
      <w:jc w:val="both"/>
    </w:pPr>
    <w:rPr>
      <w:rFonts w:ascii="Times New Roman" w:eastAsiaTheme="minorHAnsi" w:hAnsi="Times New Roman" w:cs="Times New Roman"/>
      <w:sz w:val="20"/>
      <w:szCs w:val="24"/>
      <w:lang w:eastAsia="en-US"/>
    </w:rPr>
  </w:style>
  <w:style w:type="paragraph" w:customStyle="1" w:styleId="16BFB8831960495AAFFF336C41E636E038">
    <w:name w:val="16BFB8831960495AAFFF336C41E636E038"/>
    <w:rsid w:val="00384585"/>
    <w:pPr>
      <w:spacing w:after="120"/>
      <w:jc w:val="both"/>
    </w:pPr>
    <w:rPr>
      <w:rFonts w:ascii="Times New Roman" w:eastAsiaTheme="minorHAnsi" w:hAnsi="Times New Roman" w:cs="Times New Roman"/>
      <w:sz w:val="20"/>
      <w:szCs w:val="24"/>
      <w:lang w:eastAsia="en-US"/>
    </w:rPr>
  </w:style>
  <w:style w:type="paragraph" w:customStyle="1" w:styleId="441F37894E7B47E59F74F6A95629AE8E38">
    <w:name w:val="441F37894E7B47E59F74F6A95629AE8E38"/>
    <w:rsid w:val="00384585"/>
    <w:pPr>
      <w:spacing w:after="120"/>
      <w:jc w:val="both"/>
    </w:pPr>
    <w:rPr>
      <w:rFonts w:ascii="Times New Roman" w:eastAsiaTheme="minorHAnsi" w:hAnsi="Times New Roman" w:cs="Times New Roman"/>
      <w:sz w:val="20"/>
      <w:szCs w:val="24"/>
      <w:lang w:eastAsia="en-US"/>
    </w:rPr>
  </w:style>
  <w:style w:type="paragraph" w:customStyle="1" w:styleId="F1DF0D1B3F8D45E08064C0A6B10EB92A38">
    <w:name w:val="F1DF0D1B3F8D45E08064C0A6B10EB92A38"/>
    <w:rsid w:val="00384585"/>
    <w:pPr>
      <w:spacing w:after="120"/>
      <w:jc w:val="both"/>
    </w:pPr>
    <w:rPr>
      <w:rFonts w:ascii="Times New Roman" w:eastAsiaTheme="minorHAnsi" w:hAnsi="Times New Roman" w:cs="Times New Roman"/>
      <w:sz w:val="20"/>
      <w:szCs w:val="24"/>
      <w:lang w:eastAsia="en-US"/>
    </w:rPr>
  </w:style>
  <w:style w:type="paragraph" w:customStyle="1" w:styleId="8937A905A7974E3C956C6A965F6AFBC338">
    <w:name w:val="8937A905A7974E3C956C6A965F6AFBC338"/>
    <w:rsid w:val="00384585"/>
    <w:pPr>
      <w:spacing w:after="120"/>
      <w:jc w:val="both"/>
    </w:pPr>
    <w:rPr>
      <w:rFonts w:ascii="Times New Roman" w:eastAsiaTheme="minorHAnsi" w:hAnsi="Times New Roman" w:cs="Times New Roman"/>
      <w:sz w:val="20"/>
      <w:szCs w:val="24"/>
      <w:lang w:eastAsia="en-US"/>
    </w:rPr>
  </w:style>
  <w:style w:type="paragraph" w:customStyle="1" w:styleId="CB3360158FCB4C3E821E106DAE29477038">
    <w:name w:val="CB3360158FCB4C3E821E106DAE29477038"/>
    <w:rsid w:val="00384585"/>
    <w:pPr>
      <w:spacing w:after="120"/>
      <w:jc w:val="both"/>
    </w:pPr>
    <w:rPr>
      <w:rFonts w:ascii="Times New Roman" w:eastAsiaTheme="minorHAnsi" w:hAnsi="Times New Roman" w:cs="Times New Roman"/>
      <w:sz w:val="20"/>
      <w:szCs w:val="24"/>
      <w:lang w:eastAsia="en-US"/>
    </w:rPr>
  </w:style>
  <w:style w:type="paragraph" w:customStyle="1" w:styleId="8F298066A9964862A40B04B3158C1ABA37">
    <w:name w:val="8F298066A9964862A40B04B3158C1ABA37"/>
    <w:rsid w:val="00384585"/>
    <w:pPr>
      <w:spacing w:after="120"/>
      <w:jc w:val="both"/>
    </w:pPr>
    <w:rPr>
      <w:rFonts w:ascii="Times New Roman" w:eastAsiaTheme="minorHAnsi" w:hAnsi="Times New Roman" w:cs="Times New Roman"/>
      <w:sz w:val="20"/>
      <w:szCs w:val="24"/>
      <w:lang w:eastAsia="en-US"/>
    </w:rPr>
  </w:style>
  <w:style w:type="paragraph" w:customStyle="1" w:styleId="6D313D1E7F764739B48AFDE75A5A49EC36">
    <w:name w:val="6D313D1E7F764739B48AFDE75A5A49EC36"/>
    <w:rsid w:val="00384585"/>
    <w:pPr>
      <w:spacing w:after="120"/>
      <w:jc w:val="both"/>
    </w:pPr>
    <w:rPr>
      <w:rFonts w:ascii="Times New Roman" w:eastAsiaTheme="minorHAnsi" w:hAnsi="Times New Roman" w:cs="Times New Roman"/>
      <w:sz w:val="20"/>
      <w:szCs w:val="24"/>
      <w:lang w:eastAsia="en-US"/>
    </w:rPr>
  </w:style>
  <w:style w:type="paragraph" w:customStyle="1" w:styleId="5D03356C518B454FBDA30DDA89F0F68D37">
    <w:name w:val="5D03356C518B454FBDA30DDA89F0F68D37"/>
    <w:rsid w:val="00384585"/>
    <w:pPr>
      <w:spacing w:after="120"/>
      <w:jc w:val="both"/>
    </w:pPr>
    <w:rPr>
      <w:rFonts w:ascii="Times New Roman" w:eastAsiaTheme="minorHAnsi" w:hAnsi="Times New Roman" w:cs="Times New Roman"/>
      <w:sz w:val="20"/>
      <w:szCs w:val="24"/>
      <w:lang w:eastAsia="en-US"/>
    </w:rPr>
  </w:style>
  <w:style w:type="paragraph" w:customStyle="1" w:styleId="5AA7CA78C87E4E9998ECB981DEF010EF35">
    <w:name w:val="5AA7CA78C87E4E9998ECB981DEF010EF35"/>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4BB5116B302B4E319717D70D0B82DA9A34">
    <w:name w:val="4BB5116B302B4E319717D70D0B82DA9A34"/>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25726DE1ADDF44DCB62910ADAC36E3DD33">
    <w:name w:val="25726DE1ADDF44DCB62910ADAC36E3DD33"/>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3F6DD74B6C8E489599782A68EBE259AA31">
    <w:name w:val="3F6DD74B6C8E489599782A68EBE259AA3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A7977792B1749F394B63CDBEBD1A90031">
    <w:name w:val="1A7977792B1749F394B63CDBEBD1A9003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AFE9199F36D4E98897E0F53A113C5DB11">
    <w:name w:val="EAFE9199F36D4E98897E0F53A113C5DB1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02E9F01EE8C64AA0BC615058613D304B11">
    <w:name w:val="02E9F01EE8C64AA0BC615058613D304B1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EA7AD98B15D4C2BB7F92A638BE8A9BB11">
    <w:name w:val="7EA7AD98B15D4C2BB7F92A638BE8A9BB1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4E876DBAEBD4B3D8308C9EF2FCBE1CE11">
    <w:name w:val="B4E876DBAEBD4B3D8308C9EF2FCBE1CE11"/>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6D86BB8AEC8D4E95A461CE40C0E55A8325">
    <w:name w:val="6D86BB8AEC8D4E95A461CE40C0E55A8325"/>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AE2A8766BD94780B9B6BF5F843D6FB68">
    <w:name w:val="AAE2A8766BD94780B9B6BF5F843D6FB68"/>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6685302B41AF49859D98471B076290BB19">
    <w:name w:val="6685302B41AF49859D98471B076290BB19"/>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71317B30B64469982D9F2E7C209556717">
    <w:name w:val="B71317B30B64469982D9F2E7C209556717"/>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48221E3AFED444997824E9A118F9DEF10">
    <w:name w:val="148221E3AFED444997824E9A118F9DEF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0B23A33082444989B7E1AAA5A98058A14">
    <w:name w:val="E0B23A33082444989B7E1AAA5A98058A14"/>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310778BE47DE4F538F98B8BF7CE0766814">
    <w:name w:val="310778BE47DE4F538F98B8BF7CE0766814"/>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B0374DFAE50D429B9D706C232775B52813">
    <w:name w:val="B0374DFAE50D429B9D706C232775B52813"/>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AE28BB89724142F881FD8270BB81A38313">
    <w:name w:val="AE28BB89724142F881FD8270BB81A38313"/>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C78FF6CF99A42C9B52C24ED5495658712">
    <w:name w:val="7C78FF6CF99A42C9B52C24ED5495658712"/>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702A2B38034F401280A7A240C97B108013">
    <w:name w:val="702A2B38034F401280A7A240C97B108013"/>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0D32A23D129D4B59BCF5D842CF1113F511">
    <w:name w:val="0D32A23D129D4B59BCF5D842CF1113F511"/>
    <w:rsid w:val="00384585"/>
    <w:pPr>
      <w:tabs>
        <w:tab w:val="num" w:pos="2160"/>
      </w:tabs>
      <w:spacing w:after="60"/>
      <w:ind w:left="1418" w:hanging="709"/>
      <w:contextualSpacing/>
      <w:jc w:val="both"/>
    </w:pPr>
    <w:rPr>
      <w:rFonts w:ascii="Times New Roman" w:eastAsiaTheme="minorHAnsi" w:hAnsi="Times New Roman" w:cs="Times New Roman"/>
      <w:sz w:val="20"/>
      <w:szCs w:val="24"/>
      <w:lang w:eastAsia="en-US"/>
    </w:rPr>
  </w:style>
  <w:style w:type="paragraph" w:customStyle="1" w:styleId="A5A1C97E64ED4D47BADFF30E17892CE310">
    <w:name w:val="A5A1C97E64ED4D47BADFF30E17892CE3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11FF759A535D421CBC98D1582C54ABCC10">
    <w:name w:val="11FF759A535D421CBC98D1582C54ABCC10"/>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F0301622798345869A9E0A573BEEB33910">
    <w:name w:val="F0301622798345869A9E0A573BEEB339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CCCCD388375746C783ABEFC97474373510">
    <w:name w:val="CCCCD388375746C783ABEFC97474373510"/>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701190AF087C45E98C71AD62EBF6E3062">
    <w:name w:val="701190AF087C45E98C71AD62EBF6E3062"/>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9F7C3807C1064DE49575EEE4DCFCC00E2">
    <w:name w:val="9F7C3807C1064DE49575EEE4DCFCC00E2"/>
    <w:rsid w:val="00384585"/>
    <w:pPr>
      <w:tabs>
        <w:tab w:val="num" w:pos="1440"/>
      </w:tabs>
      <w:spacing w:after="60"/>
      <w:ind w:left="709" w:hanging="709"/>
      <w:jc w:val="both"/>
    </w:pPr>
    <w:rPr>
      <w:rFonts w:ascii="Times New Roman" w:eastAsiaTheme="minorHAnsi" w:hAnsi="Times New Roman" w:cs="Times New Roman"/>
      <w:sz w:val="20"/>
      <w:szCs w:val="24"/>
      <w:lang w:eastAsia="en-US"/>
    </w:rPr>
  </w:style>
  <w:style w:type="paragraph" w:customStyle="1" w:styleId="E60B796B0F624D96AA3CD11F4B06D86D38">
    <w:name w:val="E60B796B0F624D96AA3CD11F4B06D86D38"/>
    <w:rsid w:val="00384585"/>
    <w:pPr>
      <w:spacing w:after="0" w:line="240" w:lineRule="auto"/>
      <w:jc w:val="both"/>
    </w:pPr>
    <w:rPr>
      <w:rFonts w:ascii="Times New Roman" w:eastAsiaTheme="minorHAnsi" w:hAnsi="Times New Roman" w:cs="Times New Roman"/>
      <w:sz w:val="20"/>
      <w:szCs w:val="24"/>
      <w:lang w:eastAsia="en-US"/>
    </w:rPr>
  </w:style>
  <w:style w:type="paragraph" w:customStyle="1" w:styleId="CCBF96077D3A4D47B164B546AC83558C38">
    <w:name w:val="CCBF96077D3A4D47B164B546AC83558C38"/>
    <w:rsid w:val="00384585"/>
    <w:pPr>
      <w:spacing w:after="120"/>
      <w:jc w:val="both"/>
    </w:pPr>
    <w:rPr>
      <w:rFonts w:ascii="Times New Roman" w:eastAsiaTheme="minorHAnsi" w:hAnsi="Times New Roman" w:cs="Times New Roman"/>
      <w:sz w:val="20"/>
      <w:szCs w:val="24"/>
      <w:lang w:eastAsia="en-US"/>
    </w:rPr>
  </w:style>
  <w:style w:type="paragraph" w:customStyle="1" w:styleId="CF6BD9D2DD1A4C32956C1B72C1D6CB8E38">
    <w:name w:val="CF6BD9D2DD1A4C32956C1B72C1D6CB8E38"/>
    <w:rsid w:val="00384585"/>
    <w:pPr>
      <w:spacing w:after="120"/>
      <w:jc w:val="both"/>
    </w:pPr>
    <w:rPr>
      <w:rFonts w:ascii="Times New Roman" w:eastAsiaTheme="minorHAnsi" w:hAnsi="Times New Roman" w:cs="Times New Roman"/>
      <w:sz w:val="20"/>
      <w:szCs w:val="24"/>
      <w:lang w:eastAsia="en-US"/>
    </w:rPr>
  </w:style>
  <w:style w:type="paragraph" w:customStyle="1" w:styleId="50AC46D818B24CDF82A174AF30C5656739">
    <w:name w:val="50AC46D818B24CDF82A174AF30C5656739"/>
    <w:rsid w:val="00384585"/>
    <w:pPr>
      <w:spacing w:after="120"/>
      <w:jc w:val="both"/>
    </w:pPr>
    <w:rPr>
      <w:rFonts w:ascii="Times New Roman" w:eastAsiaTheme="minorHAnsi" w:hAnsi="Times New Roman" w:cs="Times New Roman"/>
      <w:sz w:val="20"/>
      <w:szCs w:val="24"/>
      <w:lang w:eastAsia="en-US"/>
    </w:rPr>
  </w:style>
  <w:style w:type="paragraph" w:customStyle="1" w:styleId="16BFB8831960495AAFFF336C41E636E039">
    <w:name w:val="16BFB8831960495AAFFF336C41E636E039"/>
    <w:rsid w:val="00384585"/>
    <w:pPr>
      <w:spacing w:after="120"/>
      <w:jc w:val="both"/>
    </w:pPr>
    <w:rPr>
      <w:rFonts w:ascii="Times New Roman" w:eastAsiaTheme="minorHAnsi" w:hAnsi="Times New Roman" w:cs="Times New Roman"/>
      <w:sz w:val="20"/>
      <w:szCs w:val="24"/>
      <w:lang w:eastAsia="en-US"/>
    </w:rPr>
  </w:style>
  <w:style w:type="paragraph" w:customStyle="1" w:styleId="441F37894E7B47E59F74F6A95629AE8E39">
    <w:name w:val="441F37894E7B47E59F74F6A95629AE8E39"/>
    <w:rsid w:val="00384585"/>
    <w:pPr>
      <w:spacing w:after="120"/>
      <w:jc w:val="both"/>
    </w:pPr>
    <w:rPr>
      <w:rFonts w:ascii="Times New Roman" w:eastAsiaTheme="minorHAnsi" w:hAnsi="Times New Roman" w:cs="Times New Roman"/>
      <w:sz w:val="20"/>
      <w:szCs w:val="24"/>
      <w:lang w:eastAsia="en-US"/>
    </w:rPr>
  </w:style>
  <w:style w:type="paragraph" w:customStyle="1" w:styleId="F1DF0D1B3F8D45E08064C0A6B10EB92A39">
    <w:name w:val="F1DF0D1B3F8D45E08064C0A6B10EB92A39"/>
    <w:rsid w:val="00384585"/>
    <w:pPr>
      <w:spacing w:after="120"/>
      <w:jc w:val="both"/>
    </w:pPr>
    <w:rPr>
      <w:rFonts w:ascii="Times New Roman" w:eastAsiaTheme="minorHAnsi" w:hAnsi="Times New Roman" w:cs="Times New Roman"/>
      <w:sz w:val="20"/>
      <w:szCs w:val="24"/>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1812D7-C0C3-4543-8D1D-2F0F8E405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42</Pages>
  <Words>69922</Words>
  <Characters>39857</Characters>
  <Application>Microsoft Office Word</Application>
  <DocSecurity>0</DocSecurity>
  <Lines>332</Lines>
  <Paragraphs>219</Paragraphs>
  <ScaleCrop>false</ScaleCrop>
  <HeadingPairs>
    <vt:vector size="2" baseType="variant">
      <vt:variant>
        <vt:lpstr>Title</vt:lpstr>
      </vt:variant>
      <vt:variant>
        <vt:i4>1</vt:i4>
      </vt:variant>
    </vt:vector>
  </HeadingPairs>
  <TitlesOfParts>
    <vt:vector size="1" baseType="lpstr">
      <vt:lpstr/>
    </vt:vector>
  </TitlesOfParts>
  <Company>Latvenergo</Company>
  <LinksUpToDate>false</LinksUpToDate>
  <CharactersWithSpaces>109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ntis Strupišs</dc:creator>
  <cp:lastModifiedBy>Inguna Plūme</cp:lastModifiedBy>
  <cp:revision>9</cp:revision>
  <cp:lastPrinted>2019-11-06T12:37:00Z</cp:lastPrinted>
  <dcterms:created xsi:type="dcterms:W3CDTF">2020-12-03T14:12:00Z</dcterms:created>
  <dcterms:modified xsi:type="dcterms:W3CDTF">2020-12-10T08:53:00Z</dcterms:modified>
</cp:coreProperties>
</file>